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2977"/>
        <w:gridCol w:w="3504"/>
        <w:gridCol w:w="1273"/>
        <w:gridCol w:w="1273"/>
      </w:tblGrid>
      <w:tr w:rsidR="00A32A06" w:rsidRPr="00A45404" w14:paraId="6C47974B" w14:textId="77777777" w:rsidTr="00546B37">
        <w:tc>
          <w:tcPr>
            <w:tcW w:w="0" w:type="auto"/>
            <w:gridSpan w:val="4"/>
          </w:tcPr>
          <w:p w14:paraId="2ED2E929" w14:textId="77777777" w:rsidR="00A32A06" w:rsidRPr="00A45404" w:rsidRDefault="00A32A06" w:rsidP="00546B37">
            <w:pPr>
              <w:pStyle w:val="FrontNormal"/>
              <w:rPr>
                <w:rStyle w:val="BookTitle"/>
                <w:lang w:val="en-GB"/>
              </w:rPr>
            </w:pPr>
            <w:bookmarkStart w:id="0" w:name="_GoBack"/>
            <w:bookmarkEnd w:id="0"/>
            <w:r w:rsidRPr="00A45404">
              <w:rPr>
                <w:b/>
                <w:bCs/>
                <w:smallCaps/>
                <w:noProof/>
                <w:spacing w:val="5"/>
              </w:rPr>
              <w:drawing>
                <wp:anchor distT="0" distB="0" distL="114300" distR="114300" simplePos="0" relativeHeight="251668480" behindDoc="0" locked="1" layoutInCell="1" allowOverlap="1" wp14:anchorId="12922CFA" wp14:editId="12922CFB">
                  <wp:simplePos x="0" y="0"/>
                  <wp:positionH relativeFrom="column">
                    <wp:posOffset>-22225</wp:posOffset>
                  </wp:positionH>
                  <wp:positionV relativeFrom="paragraph">
                    <wp:posOffset>-341630</wp:posOffset>
                  </wp:positionV>
                  <wp:extent cx="914400" cy="431800"/>
                  <wp:effectExtent l="0" t="0" r="0" b="635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rgill-«_black_2c.wm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914400" cy="431800"/>
                          </a:xfrm>
                          <a:prstGeom prst="rect">
                            <a:avLst/>
                          </a:prstGeom>
                        </pic:spPr>
                      </pic:pic>
                    </a:graphicData>
                  </a:graphic>
                  <wp14:sizeRelH relativeFrom="page">
                    <wp14:pctWidth>0</wp14:pctWidth>
                  </wp14:sizeRelH>
                  <wp14:sizeRelV relativeFrom="page">
                    <wp14:pctHeight>0</wp14:pctHeight>
                  </wp14:sizeRelV>
                </wp:anchor>
              </w:drawing>
            </w:r>
          </w:p>
        </w:tc>
      </w:tr>
      <w:tr w:rsidR="000F73FF" w:rsidRPr="00A46F2C" w14:paraId="252D9599" w14:textId="77777777" w:rsidTr="00546B37">
        <w:tc>
          <w:tcPr>
            <w:tcW w:w="0" w:type="auto"/>
            <w:gridSpan w:val="2"/>
          </w:tcPr>
          <w:p w14:paraId="11840A71" w14:textId="77777777" w:rsidR="000F73FF" w:rsidRPr="000F5342" w:rsidRDefault="000F5342" w:rsidP="00546B37">
            <w:pPr>
              <w:pStyle w:val="FrontNormal"/>
              <w:rPr>
                <w:rStyle w:val="BookTitle"/>
                <w:lang w:val="en-GB"/>
              </w:rPr>
            </w:pPr>
            <w:r w:rsidRPr="000F5342">
              <w:rPr>
                <w:rStyle w:val="BookTitle"/>
                <w:lang w:val="en-GB"/>
              </w:rPr>
              <w:t>EMEA Engineering &amp; Build Project Organization</w:t>
            </w:r>
          </w:p>
          <w:p w14:paraId="11913DA3" w14:textId="77777777" w:rsidR="000F73FF" w:rsidRPr="000F5342" w:rsidRDefault="000F73FF" w:rsidP="00546B37">
            <w:pPr>
              <w:pStyle w:val="FrontNormal"/>
              <w:rPr>
                <w:rStyle w:val="BookTitle"/>
                <w:lang w:val="en-GB"/>
              </w:rPr>
            </w:pPr>
            <w:r w:rsidRPr="000F5342">
              <w:rPr>
                <w:rStyle w:val="BookTitle"/>
                <w:lang w:val="en-GB"/>
              </w:rPr>
              <w:t>C</w:t>
            </w:r>
            <w:r w:rsidR="008B785B" w:rsidRPr="000F5342">
              <w:rPr>
                <w:rStyle w:val="BookTitle"/>
                <w:lang w:val="en-GB"/>
              </w:rPr>
              <w:t>argill</w:t>
            </w:r>
            <w:r w:rsidRPr="000F5342">
              <w:rPr>
                <w:rStyle w:val="BookTitle"/>
                <w:lang w:val="en-GB"/>
              </w:rPr>
              <w:t xml:space="preserve"> B.V.</w:t>
            </w:r>
          </w:p>
          <w:p w14:paraId="0BF64C9E" w14:textId="77777777" w:rsidR="000F73FF" w:rsidRPr="00741C29" w:rsidRDefault="000F73FF" w:rsidP="00546B37">
            <w:pPr>
              <w:pStyle w:val="FrontNormal"/>
              <w:rPr>
                <w:rStyle w:val="BookTitle"/>
                <w:lang w:val="nl-NL"/>
              </w:rPr>
            </w:pPr>
            <w:r w:rsidRPr="00741C29">
              <w:rPr>
                <w:rStyle w:val="BookTitle"/>
                <w:lang w:val="nl-NL"/>
              </w:rPr>
              <w:t>L</w:t>
            </w:r>
            <w:r w:rsidR="008B785B" w:rsidRPr="00741C29">
              <w:rPr>
                <w:rStyle w:val="BookTitle"/>
                <w:lang w:val="nl-NL"/>
              </w:rPr>
              <w:t>elyweg</w:t>
            </w:r>
            <w:r w:rsidRPr="00741C29">
              <w:rPr>
                <w:rStyle w:val="BookTitle"/>
                <w:lang w:val="nl-NL"/>
              </w:rPr>
              <w:t xml:space="preserve"> 29/31</w:t>
            </w:r>
          </w:p>
          <w:p w14:paraId="02E5F7EF" w14:textId="77777777" w:rsidR="000F73FF" w:rsidRDefault="000F73FF" w:rsidP="00546B37">
            <w:pPr>
              <w:pStyle w:val="FrontNormal"/>
              <w:rPr>
                <w:rStyle w:val="BookTitle"/>
                <w:lang w:val="nl-NL"/>
              </w:rPr>
            </w:pPr>
            <w:r w:rsidRPr="00741C29">
              <w:rPr>
                <w:rStyle w:val="BookTitle"/>
                <w:lang w:val="nl-NL"/>
              </w:rPr>
              <w:t>4612 PS B</w:t>
            </w:r>
            <w:r w:rsidR="008B785B" w:rsidRPr="00741C29">
              <w:rPr>
                <w:rStyle w:val="BookTitle"/>
                <w:lang w:val="nl-NL"/>
              </w:rPr>
              <w:t>ergen</w:t>
            </w:r>
            <w:r w:rsidR="00DE0D14">
              <w:rPr>
                <w:rStyle w:val="BookTitle"/>
                <w:lang w:val="nl-NL"/>
              </w:rPr>
              <w:t xml:space="preserve"> o</w:t>
            </w:r>
            <w:r w:rsidR="008B785B" w:rsidRPr="00741C29">
              <w:rPr>
                <w:rStyle w:val="BookTitle"/>
                <w:lang w:val="nl-NL"/>
              </w:rPr>
              <w:t>p</w:t>
            </w:r>
            <w:r w:rsidRPr="00741C29">
              <w:rPr>
                <w:rStyle w:val="BookTitle"/>
                <w:lang w:val="nl-NL"/>
              </w:rPr>
              <w:t xml:space="preserve"> Z</w:t>
            </w:r>
            <w:r w:rsidR="008B785B" w:rsidRPr="00741C29">
              <w:rPr>
                <w:rStyle w:val="BookTitle"/>
                <w:lang w:val="nl-NL"/>
              </w:rPr>
              <w:t>oom</w:t>
            </w:r>
          </w:p>
          <w:p w14:paraId="4B653795" w14:textId="77777777" w:rsidR="002C1BF7" w:rsidRPr="00741C29" w:rsidRDefault="002C1BF7" w:rsidP="00546B37">
            <w:pPr>
              <w:pStyle w:val="FrontNormal"/>
              <w:rPr>
                <w:rStyle w:val="BookTitle"/>
                <w:lang w:val="nl-NL"/>
              </w:rPr>
            </w:pPr>
            <w:r>
              <w:rPr>
                <w:rStyle w:val="BookTitle"/>
                <w:lang w:val="nl-NL"/>
              </w:rPr>
              <w:t>Netherlands</w:t>
            </w:r>
          </w:p>
        </w:tc>
        <w:tc>
          <w:tcPr>
            <w:tcW w:w="0" w:type="auto"/>
            <w:gridSpan w:val="2"/>
          </w:tcPr>
          <w:p w14:paraId="05122BF9" w14:textId="77777777" w:rsidR="000F73FF" w:rsidRPr="00741C29" w:rsidRDefault="000F73FF" w:rsidP="00546B37">
            <w:pPr>
              <w:pStyle w:val="FrontNormal"/>
              <w:rPr>
                <w:rStyle w:val="BookTitle"/>
                <w:lang w:val="nl-NL"/>
              </w:rPr>
            </w:pPr>
          </w:p>
        </w:tc>
      </w:tr>
      <w:tr w:rsidR="00335AB8" w:rsidRPr="00A46F2C" w14:paraId="464F4CFD" w14:textId="77777777" w:rsidTr="00546B37">
        <w:tc>
          <w:tcPr>
            <w:tcW w:w="0" w:type="auto"/>
            <w:gridSpan w:val="4"/>
          </w:tcPr>
          <w:p w14:paraId="60D0D384" w14:textId="77777777" w:rsidR="00335AB8" w:rsidRPr="00741C29" w:rsidRDefault="00335AB8" w:rsidP="00546B37">
            <w:pPr>
              <w:pStyle w:val="FrontNormal"/>
              <w:rPr>
                <w:rStyle w:val="BookTitle"/>
                <w:lang w:val="nl-NL"/>
              </w:rPr>
            </w:pPr>
          </w:p>
        </w:tc>
      </w:tr>
      <w:tr w:rsidR="00335AB8" w:rsidRPr="00A45404" w14:paraId="78AEBD22" w14:textId="77777777" w:rsidTr="00546B37">
        <w:sdt>
          <w:sdtPr>
            <w:rPr>
              <w:rStyle w:val="BPfronttitle"/>
            </w:rPr>
            <w:alias w:val="Title"/>
            <w:tag w:val=""/>
            <w:id w:val="-415170150"/>
            <w:lock w:val="sdtLocked"/>
            <w:placeholder>
              <w:docPart w:val="45CEB47AF8464907A4400EACD7A0F437"/>
            </w:placeholder>
            <w:dataBinding w:prefixMappings="xmlns:ns0='http://purl.org/dc/elements/1.1/' xmlns:ns1='http://schemas.openxmlformats.org/package/2006/metadata/core-properties' " w:xpath="/ns1:coreProperties[1]/ns0:title[1]" w:storeItemID="{6C3C8BC8-F283-45AE-878A-BAB7291924A1}"/>
            <w:text/>
          </w:sdtPr>
          <w:sdtEndPr>
            <w:rPr>
              <w:rStyle w:val="BPfronttitle"/>
            </w:rPr>
          </w:sdtEndPr>
          <w:sdtContent>
            <w:tc>
              <w:tcPr>
                <w:tcW w:w="0" w:type="auto"/>
                <w:gridSpan w:val="4"/>
              </w:tcPr>
              <w:p w14:paraId="6B495E2C" w14:textId="77777777" w:rsidR="00335AB8" w:rsidRPr="009D1535" w:rsidRDefault="00B15259" w:rsidP="00F548DC">
                <w:pPr>
                  <w:rPr>
                    <w:rStyle w:val="BPfronttitle"/>
                  </w:rPr>
                </w:pPr>
                <w:r>
                  <w:rPr>
                    <w:rStyle w:val="BPfronttitle"/>
                  </w:rPr>
                  <w:t>Electrical Room</w:t>
                </w:r>
              </w:p>
            </w:tc>
          </w:sdtContent>
        </w:sdt>
      </w:tr>
      <w:tr w:rsidR="009D52D8" w:rsidRPr="00A45404" w14:paraId="73C2C665" w14:textId="77777777" w:rsidTr="00546B37">
        <w:tc>
          <w:tcPr>
            <w:tcW w:w="1649" w:type="pct"/>
            <w:tcBorders>
              <w:bottom w:val="single" w:sz="4" w:space="0" w:color="auto"/>
            </w:tcBorders>
          </w:tcPr>
          <w:p w14:paraId="629ACAFE" w14:textId="77777777" w:rsidR="009D52D8" w:rsidRPr="00A45404" w:rsidRDefault="009D52D8" w:rsidP="00546B37">
            <w:pPr>
              <w:pStyle w:val="FrontNormal"/>
              <w:rPr>
                <w:rStyle w:val="BookTitle"/>
                <w:lang w:val="en-GB"/>
              </w:rPr>
            </w:pPr>
          </w:p>
        </w:tc>
        <w:tc>
          <w:tcPr>
            <w:tcW w:w="1941" w:type="pct"/>
            <w:tcBorders>
              <w:bottom w:val="single" w:sz="4" w:space="0" w:color="auto"/>
            </w:tcBorders>
          </w:tcPr>
          <w:p w14:paraId="676A6609" w14:textId="77777777" w:rsidR="009D52D8" w:rsidRPr="00A45404" w:rsidRDefault="009D52D8" w:rsidP="00546B37">
            <w:pPr>
              <w:pStyle w:val="FrontNormal"/>
              <w:rPr>
                <w:rStyle w:val="BookTitle"/>
                <w:lang w:val="en-GB"/>
              </w:rPr>
            </w:pPr>
          </w:p>
        </w:tc>
        <w:tc>
          <w:tcPr>
            <w:tcW w:w="0" w:type="auto"/>
            <w:tcBorders>
              <w:bottom w:val="single" w:sz="4" w:space="0" w:color="auto"/>
            </w:tcBorders>
          </w:tcPr>
          <w:p w14:paraId="77D95975" w14:textId="77777777" w:rsidR="009D52D8" w:rsidRPr="00A45404" w:rsidRDefault="009D52D8" w:rsidP="00546B37">
            <w:pPr>
              <w:pStyle w:val="FrontNormal"/>
              <w:rPr>
                <w:rStyle w:val="BookTitle"/>
                <w:lang w:val="en-GB"/>
              </w:rPr>
            </w:pPr>
          </w:p>
        </w:tc>
        <w:tc>
          <w:tcPr>
            <w:tcW w:w="0" w:type="auto"/>
            <w:tcBorders>
              <w:bottom w:val="single" w:sz="4" w:space="0" w:color="auto"/>
            </w:tcBorders>
          </w:tcPr>
          <w:p w14:paraId="6849D6D0" w14:textId="77777777" w:rsidR="009D52D8" w:rsidRPr="00A45404" w:rsidRDefault="009D52D8" w:rsidP="00546B37">
            <w:pPr>
              <w:pStyle w:val="FrontNormal"/>
              <w:rPr>
                <w:rStyle w:val="BookTitle"/>
                <w:lang w:val="en-GB"/>
              </w:rPr>
            </w:pPr>
          </w:p>
        </w:tc>
      </w:tr>
      <w:tr w:rsidR="009D52D8" w:rsidRPr="00A45404" w14:paraId="277ACC77" w14:textId="77777777" w:rsidTr="00546B37">
        <w:tc>
          <w:tcPr>
            <w:tcW w:w="1649" w:type="pct"/>
            <w:tcBorders>
              <w:top w:val="single" w:sz="4" w:space="0" w:color="auto"/>
            </w:tcBorders>
          </w:tcPr>
          <w:p w14:paraId="124212EB" w14:textId="77777777" w:rsidR="009D52D8" w:rsidRPr="00B025D7" w:rsidRDefault="00C9788D" w:rsidP="00B025D7">
            <w:pPr>
              <w:rPr>
                <w:rStyle w:val="BookTitle"/>
              </w:rPr>
            </w:pPr>
            <w:r w:rsidRPr="00B025D7">
              <w:rPr>
                <w:rStyle w:val="BookTitle"/>
              </w:rPr>
              <w:t>D</w:t>
            </w:r>
            <w:r w:rsidR="008B785B" w:rsidRPr="00B025D7">
              <w:rPr>
                <w:rStyle w:val="BookTitle"/>
              </w:rPr>
              <w:t>ocument title</w:t>
            </w:r>
          </w:p>
        </w:tc>
        <w:sdt>
          <w:sdtPr>
            <w:rPr>
              <w:rStyle w:val="BookTitle"/>
            </w:rPr>
            <w:alias w:val="Title"/>
            <w:tag w:val=""/>
            <w:id w:val="-384258528"/>
            <w:lock w:val="sdtLocked"/>
            <w:placeholder>
              <w:docPart w:val="EC529242202740DBA90D6A65EF50A9D4"/>
            </w:placeholder>
            <w:dataBinding w:prefixMappings="xmlns:ns0='http://purl.org/dc/elements/1.1/' xmlns:ns1='http://schemas.openxmlformats.org/package/2006/metadata/core-properties' " w:xpath="/ns1:coreProperties[1]/ns0:title[1]" w:storeItemID="{6C3C8BC8-F283-45AE-878A-BAB7291924A1}"/>
            <w:text/>
          </w:sdtPr>
          <w:sdtEndPr>
            <w:rPr>
              <w:rStyle w:val="BookTitle"/>
            </w:rPr>
          </w:sdtEndPr>
          <w:sdtContent>
            <w:tc>
              <w:tcPr>
                <w:tcW w:w="3351" w:type="pct"/>
                <w:gridSpan w:val="3"/>
                <w:tcBorders>
                  <w:top w:val="single" w:sz="4" w:space="0" w:color="auto"/>
                </w:tcBorders>
              </w:tcPr>
              <w:p w14:paraId="0BDC8F86" w14:textId="77777777" w:rsidR="009D52D8" w:rsidRPr="00B025D7" w:rsidRDefault="00B15259" w:rsidP="0007296D">
                <w:pPr>
                  <w:rPr>
                    <w:rStyle w:val="BookTitle"/>
                  </w:rPr>
                </w:pPr>
                <w:r>
                  <w:rPr>
                    <w:rStyle w:val="BookTitle"/>
                  </w:rPr>
                  <w:t>Electrical Room</w:t>
                </w:r>
              </w:p>
            </w:tc>
          </w:sdtContent>
        </w:sdt>
      </w:tr>
      <w:tr w:rsidR="009D52D8" w:rsidRPr="00A45404" w14:paraId="199E8239" w14:textId="77777777" w:rsidTr="00546B37">
        <w:tc>
          <w:tcPr>
            <w:tcW w:w="1649" w:type="pct"/>
          </w:tcPr>
          <w:p w14:paraId="2D02C155" w14:textId="77777777" w:rsidR="009D52D8" w:rsidRPr="00B025D7" w:rsidRDefault="008B785B" w:rsidP="00B025D7">
            <w:pPr>
              <w:rPr>
                <w:rStyle w:val="BookTitle"/>
              </w:rPr>
            </w:pPr>
            <w:r w:rsidRPr="00B025D7">
              <w:rPr>
                <w:rStyle w:val="BookTitle"/>
              </w:rPr>
              <w:t>Document type</w:t>
            </w:r>
          </w:p>
        </w:tc>
        <w:tc>
          <w:tcPr>
            <w:tcW w:w="3351" w:type="pct"/>
            <w:gridSpan w:val="3"/>
          </w:tcPr>
          <w:p w14:paraId="5DBF9406" w14:textId="77777777" w:rsidR="009D52D8" w:rsidRPr="00B025D7" w:rsidRDefault="00B15259" w:rsidP="009D1535">
            <w:pPr>
              <w:rPr>
                <w:rStyle w:val="BookTitle"/>
              </w:rPr>
            </w:pPr>
            <w:r>
              <w:rPr>
                <w:rStyle w:val="BookTitle"/>
              </w:rPr>
              <w:t>Equipment Specification</w:t>
            </w:r>
          </w:p>
        </w:tc>
      </w:tr>
      <w:tr w:rsidR="009D52D8" w:rsidRPr="00A45404" w14:paraId="6A6132E7" w14:textId="77777777" w:rsidTr="00546B37">
        <w:tc>
          <w:tcPr>
            <w:tcW w:w="1649" w:type="pct"/>
          </w:tcPr>
          <w:p w14:paraId="70F68897" w14:textId="77777777" w:rsidR="009D52D8" w:rsidRPr="00B025D7" w:rsidRDefault="008B785B" w:rsidP="00B025D7">
            <w:pPr>
              <w:rPr>
                <w:rStyle w:val="BookTitle"/>
              </w:rPr>
            </w:pPr>
            <w:r w:rsidRPr="00B025D7">
              <w:rPr>
                <w:rStyle w:val="BookTitle"/>
              </w:rPr>
              <w:t>Document number</w:t>
            </w:r>
          </w:p>
        </w:tc>
        <w:sdt>
          <w:sdtPr>
            <w:rPr>
              <w:rStyle w:val="BookTitle"/>
            </w:rPr>
            <w:alias w:val="Subject"/>
            <w:tag w:val=""/>
            <w:id w:val="888537854"/>
            <w:lock w:val="sdtLocked"/>
            <w:placeholder>
              <w:docPart w:val="F741A085C0E24335A9322477438484F6"/>
            </w:placeholder>
            <w:dataBinding w:prefixMappings="xmlns:ns0='http://purl.org/dc/elements/1.1/' xmlns:ns1='http://schemas.openxmlformats.org/package/2006/metadata/core-properties' " w:xpath="/ns1:coreProperties[1]/ns0:subject[1]" w:storeItemID="{6C3C8BC8-F283-45AE-878A-BAB7291924A1}"/>
            <w:text/>
          </w:sdtPr>
          <w:sdtEndPr>
            <w:rPr>
              <w:rStyle w:val="BookTitle"/>
            </w:rPr>
          </w:sdtEndPr>
          <w:sdtContent>
            <w:tc>
              <w:tcPr>
                <w:tcW w:w="3351" w:type="pct"/>
                <w:gridSpan w:val="3"/>
              </w:tcPr>
              <w:p w14:paraId="3CE2F86D" w14:textId="77777777" w:rsidR="009D52D8" w:rsidRPr="00B025D7" w:rsidRDefault="00B15259" w:rsidP="00F548DC">
                <w:pPr>
                  <w:tabs>
                    <w:tab w:val="center" w:pos="3025"/>
                  </w:tabs>
                  <w:rPr>
                    <w:rStyle w:val="BookTitle"/>
                  </w:rPr>
                </w:pPr>
                <w:r>
                  <w:rPr>
                    <w:rStyle w:val="BookTitle"/>
                    <w:lang w:val="en-GB"/>
                  </w:rPr>
                  <w:t>LP50420</w:t>
                </w:r>
                <w:r w:rsidR="00FC60B0">
                  <w:rPr>
                    <w:rStyle w:val="BookTitle"/>
                    <w:lang w:val="en-GB"/>
                  </w:rPr>
                  <w:t>-</w:t>
                </w:r>
                <w:r>
                  <w:rPr>
                    <w:rStyle w:val="BookTitle"/>
                    <w:lang w:val="en-GB"/>
                  </w:rPr>
                  <w:t>10</w:t>
                </w:r>
              </w:p>
            </w:tc>
          </w:sdtContent>
        </w:sdt>
      </w:tr>
      <w:tr w:rsidR="009D52D8" w:rsidRPr="00A45404" w14:paraId="0385493C" w14:textId="77777777" w:rsidTr="00546B37">
        <w:tc>
          <w:tcPr>
            <w:tcW w:w="1649" w:type="pct"/>
          </w:tcPr>
          <w:p w14:paraId="2DEAC8CC" w14:textId="77777777" w:rsidR="009D52D8" w:rsidRPr="00B025D7" w:rsidRDefault="008B785B" w:rsidP="00B025D7">
            <w:pPr>
              <w:rPr>
                <w:rStyle w:val="BookTitle"/>
              </w:rPr>
            </w:pPr>
            <w:r w:rsidRPr="00B025D7">
              <w:rPr>
                <w:rStyle w:val="BookTitle"/>
              </w:rPr>
              <w:t>BU applicability</w:t>
            </w:r>
          </w:p>
        </w:tc>
        <w:tc>
          <w:tcPr>
            <w:tcW w:w="3351" w:type="pct"/>
            <w:gridSpan w:val="3"/>
          </w:tcPr>
          <w:p w14:paraId="2325FDC6" w14:textId="77777777" w:rsidR="009D52D8" w:rsidRPr="00B15259" w:rsidRDefault="00B15259" w:rsidP="00B15259">
            <w:pPr>
              <w:rPr>
                <w:rStyle w:val="BookTitle"/>
                <w:b w:val="0"/>
                <w:bCs w:val="0"/>
              </w:rPr>
            </w:pPr>
            <w:r w:rsidRPr="00B15259">
              <w:rPr>
                <w:b/>
                <w:bCs/>
              </w:rPr>
              <w:t>CASC EMEA/CCC/CSST Europe/GEOS Europe/</w:t>
            </w:r>
            <w:r w:rsidRPr="00C12391">
              <w:rPr>
                <w:b/>
                <w:bCs/>
              </w:rPr>
              <w:t>Malt</w:t>
            </w:r>
          </w:p>
        </w:tc>
      </w:tr>
      <w:tr w:rsidR="0076544E" w:rsidRPr="00A45404" w14:paraId="3A5857DD" w14:textId="77777777" w:rsidTr="00546B37">
        <w:tc>
          <w:tcPr>
            <w:tcW w:w="1649" w:type="pct"/>
          </w:tcPr>
          <w:p w14:paraId="2B572E08" w14:textId="77777777" w:rsidR="0076544E" w:rsidRPr="00B025D7" w:rsidRDefault="008C7B14" w:rsidP="00B025D7">
            <w:pPr>
              <w:rPr>
                <w:rStyle w:val="BookTitle"/>
              </w:rPr>
            </w:pPr>
            <w:r w:rsidRPr="00B025D7">
              <w:rPr>
                <w:rStyle w:val="BookTitle"/>
              </w:rPr>
              <w:t>D</w:t>
            </w:r>
            <w:r w:rsidR="008B785B" w:rsidRPr="00B025D7">
              <w:rPr>
                <w:rStyle w:val="BookTitle"/>
              </w:rPr>
              <w:t>ata classification level</w:t>
            </w:r>
          </w:p>
        </w:tc>
        <w:bookmarkStart w:id="1" w:name="DCL" w:displacedByCustomXml="next"/>
        <w:sdt>
          <w:sdtPr>
            <w:rPr>
              <w:rStyle w:val="BookTitle"/>
            </w:rPr>
            <w:id w:val="1355462345"/>
            <w:lock w:val="sdtLocked"/>
            <w:placeholder>
              <w:docPart w:val="F7A19085373C40FB8E14C86F4334B2FC"/>
            </w:placeholder>
          </w:sdtPr>
          <w:sdtEndPr>
            <w:rPr>
              <w:rStyle w:val="BookTitle"/>
            </w:rPr>
          </w:sdtEndPr>
          <w:sdtContent>
            <w:tc>
              <w:tcPr>
                <w:tcW w:w="3351" w:type="pct"/>
                <w:gridSpan w:val="3"/>
              </w:tcPr>
              <w:p w14:paraId="4A8DBB54" w14:textId="77777777" w:rsidR="0076544E" w:rsidRPr="00B025D7" w:rsidRDefault="00B15259" w:rsidP="00377FD0">
                <w:pPr>
                  <w:rPr>
                    <w:rStyle w:val="BookTitle"/>
                  </w:rPr>
                </w:pPr>
                <w:r>
                  <w:rPr>
                    <w:rStyle w:val="BookTitle"/>
                  </w:rPr>
                  <w:t>1</w:t>
                </w:r>
              </w:p>
            </w:tc>
          </w:sdtContent>
        </w:sdt>
        <w:bookmarkEnd w:id="1" w:displacedByCustomXml="prev"/>
      </w:tr>
      <w:tr w:rsidR="009D52D8" w:rsidRPr="00A45404" w14:paraId="1697DC1B" w14:textId="77777777" w:rsidTr="00546B37">
        <w:tc>
          <w:tcPr>
            <w:tcW w:w="1649" w:type="pct"/>
            <w:tcBorders>
              <w:bottom w:val="single" w:sz="4" w:space="0" w:color="auto"/>
            </w:tcBorders>
          </w:tcPr>
          <w:p w14:paraId="6A2F84A9" w14:textId="77777777" w:rsidR="009D52D8" w:rsidRPr="00B025D7" w:rsidRDefault="009D52D8" w:rsidP="00B025D7">
            <w:pPr>
              <w:rPr>
                <w:rStyle w:val="BookTitle"/>
              </w:rPr>
            </w:pPr>
          </w:p>
        </w:tc>
        <w:tc>
          <w:tcPr>
            <w:tcW w:w="3351" w:type="pct"/>
            <w:gridSpan w:val="3"/>
            <w:tcBorders>
              <w:bottom w:val="single" w:sz="4" w:space="0" w:color="auto"/>
            </w:tcBorders>
          </w:tcPr>
          <w:p w14:paraId="3C013D42" w14:textId="77777777" w:rsidR="009D52D8" w:rsidRPr="00B025D7" w:rsidRDefault="009D52D8" w:rsidP="00B025D7">
            <w:pPr>
              <w:rPr>
                <w:rStyle w:val="BookTitle"/>
              </w:rPr>
            </w:pPr>
          </w:p>
        </w:tc>
      </w:tr>
      <w:tr w:rsidR="009D52D8" w:rsidRPr="00A45404" w14:paraId="261A38B0" w14:textId="77777777" w:rsidTr="00546B37">
        <w:tc>
          <w:tcPr>
            <w:tcW w:w="1649" w:type="pct"/>
            <w:tcBorders>
              <w:top w:val="single" w:sz="4" w:space="0" w:color="auto"/>
            </w:tcBorders>
          </w:tcPr>
          <w:p w14:paraId="5AE3A417" w14:textId="77777777" w:rsidR="009D52D8" w:rsidRPr="00B025D7" w:rsidRDefault="008B785B" w:rsidP="00B025D7">
            <w:pPr>
              <w:rPr>
                <w:rStyle w:val="BookTitle"/>
              </w:rPr>
            </w:pPr>
            <w:r w:rsidRPr="00B025D7">
              <w:rPr>
                <w:rStyle w:val="BookTitle"/>
              </w:rPr>
              <w:t>Revision number</w:t>
            </w:r>
          </w:p>
        </w:tc>
        <w:sdt>
          <w:sdtPr>
            <w:rPr>
              <w:rStyle w:val="BookTitle"/>
            </w:rPr>
            <w:alias w:val="Keywords"/>
            <w:tag w:val=""/>
            <w:id w:val="175702984"/>
            <w:lock w:val="sdtLocked"/>
            <w:placeholder>
              <w:docPart w:val="A60231FFBA08458C90CAE54396445616"/>
            </w:placeholder>
            <w:dataBinding w:prefixMappings="xmlns:ns0='http://purl.org/dc/elements/1.1/' xmlns:ns1='http://schemas.openxmlformats.org/package/2006/metadata/core-properties' " w:xpath="/ns1:coreProperties[1]/ns1:keywords[1]" w:storeItemID="{6C3C8BC8-F283-45AE-878A-BAB7291924A1}"/>
            <w:text/>
          </w:sdtPr>
          <w:sdtEndPr>
            <w:rPr>
              <w:rStyle w:val="BookTitle"/>
            </w:rPr>
          </w:sdtEndPr>
          <w:sdtContent>
            <w:tc>
              <w:tcPr>
                <w:tcW w:w="3351" w:type="pct"/>
                <w:gridSpan w:val="3"/>
                <w:tcBorders>
                  <w:top w:val="single" w:sz="4" w:space="0" w:color="auto"/>
                </w:tcBorders>
              </w:tcPr>
              <w:p w14:paraId="6A1AED9B" w14:textId="65D6414F" w:rsidR="009D52D8" w:rsidRPr="00B025D7" w:rsidRDefault="006B5C96" w:rsidP="00F548DC">
                <w:pPr>
                  <w:rPr>
                    <w:rStyle w:val="BookTitle"/>
                  </w:rPr>
                </w:pPr>
                <w:r>
                  <w:rPr>
                    <w:rStyle w:val="BookTitle"/>
                    <w:lang w:val="en-GB"/>
                  </w:rPr>
                  <w:t>0</w:t>
                </w:r>
                <w:r w:rsidR="00BC2ECE">
                  <w:rPr>
                    <w:rStyle w:val="BookTitle"/>
                    <w:lang w:val="en-GB"/>
                  </w:rPr>
                  <w:t>.</w:t>
                </w:r>
                <w:r w:rsidR="00A46F2C">
                  <w:rPr>
                    <w:rStyle w:val="BookTitle"/>
                    <w:lang w:val="en-GB"/>
                  </w:rPr>
                  <w:t>3</w:t>
                </w:r>
              </w:p>
            </w:tc>
          </w:sdtContent>
        </w:sdt>
      </w:tr>
      <w:tr w:rsidR="009D52D8" w:rsidRPr="00A45404" w14:paraId="02300C93" w14:textId="77777777" w:rsidTr="00546B37">
        <w:tc>
          <w:tcPr>
            <w:tcW w:w="1649" w:type="pct"/>
          </w:tcPr>
          <w:p w14:paraId="56FD888F" w14:textId="77777777" w:rsidR="009D52D8" w:rsidRPr="00B025D7" w:rsidRDefault="008B785B" w:rsidP="00B025D7">
            <w:pPr>
              <w:rPr>
                <w:rStyle w:val="BookTitle"/>
              </w:rPr>
            </w:pPr>
            <w:r w:rsidRPr="00B025D7">
              <w:rPr>
                <w:rStyle w:val="BookTitle"/>
              </w:rPr>
              <w:t>Status</w:t>
            </w:r>
          </w:p>
        </w:tc>
        <w:tc>
          <w:tcPr>
            <w:tcW w:w="3351" w:type="pct"/>
            <w:gridSpan w:val="3"/>
          </w:tcPr>
          <w:p w14:paraId="576CC0DF" w14:textId="08A6C394" w:rsidR="009D52D8" w:rsidRPr="00B025D7" w:rsidRDefault="00EA3F65" w:rsidP="00B025D7">
            <w:pPr>
              <w:rPr>
                <w:rStyle w:val="BookTitle"/>
              </w:rPr>
            </w:pPr>
            <w:r>
              <w:rPr>
                <w:rStyle w:val="BookTitle"/>
              </w:rPr>
              <w:t>Approved</w:t>
            </w:r>
          </w:p>
        </w:tc>
      </w:tr>
      <w:tr w:rsidR="009D52D8" w:rsidRPr="00A45404" w14:paraId="7049FFBC" w14:textId="77777777" w:rsidTr="00546B37">
        <w:tc>
          <w:tcPr>
            <w:tcW w:w="1649" w:type="pct"/>
          </w:tcPr>
          <w:p w14:paraId="085F038D" w14:textId="77777777" w:rsidR="009D52D8" w:rsidRPr="00B025D7" w:rsidRDefault="008B785B" w:rsidP="00B025D7">
            <w:pPr>
              <w:rPr>
                <w:rStyle w:val="BookTitle"/>
              </w:rPr>
            </w:pPr>
            <w:r w:rsidRPr="00B025D7">
              <w:rPr>
                <w:rStyle w:val="BookTitle"/>
              </w:rPr>
              <w:t>Revision date</w:t>
            </w:r>
          </w:p>
        </w:tc>
        <w:tc>
          <w:tcPr>
            <w:tcW w:w="3351" w:type="pct"/>
            <w:gridSpan w:val="3"/>
          </w:tcPr>
          <w:p w14:paraId="4017E8C7" w14:textId="01473167" w:rsidR="009D52D8" w:rsidRPr="00B025D7" w:rsidRDefault="005D06F4" w:rsidP="00B025D7">
            <w:pPr>
              <w:rPr>
                <w:rStyle w:val="BookTitle"/>
              </w:rPr>
            </w:pPr>
            <w:r>
              <w:rPr>
                <w:rStyle w:val="BookTitle"/>
              </w:rPr>
              <w:t>06-May</w:t>
            </w:r>
            <w:r w:rsidR="00B15259">
              <w:rPr>
                <w:rStyle w:val="BookTitle"/>
              </w:rPr>
              <w:t>-201</w:t>
            </w:r>
            <w:r w:rsidR="00D96D89">
              <w:rPr>
                <w:rStyle w:val="BookTitle"/>
              </w:rPr>
              <w:t>9</w:t>
            </w:r>
          </w:p>
        </w:tc>
      </w:tr>
      <w:tr w:rsidR="009D52D8" w:rsidRPr="00A45404" w14:paraId="23D30DD5" w14:textId="77777777" w:rsidTr="00546B37">
        <w:tc>
          <w:tcPr>
            <w:tcW w:w="1649" w:type="pct"/>
            <w:tcBorders>
              <w:bottom w:val="single" w:sz="4" w:space="0" w:color="auto"/>
            </w:tcBorders>
          </w:tcPr>
          <w:p w14:paraId="61E4BDF7" w14:textId="77777777" w:rsidR="009D52D8" w:rsidRPr="00B025D7" w:rsidRDefault="009D52D8" w:rsidP="00B025D7">
            <w:pPr>
              <w:rPr>
                <w:rStyle w:val="BookTitle"/>
              </w:rPr>
            </w:pPr>
          </w:p>
        </w:tc>
        <w:tc>
          <w:tcPr>
            <w:tcW w:w="3351" w:type="pct"/>
            <w:gridSpan w:val="3"/>
            <w:tcBorders>
              <w:bottom w:val="single" w:sz="4" w:space="0" w:color="auto"/>
            </w:tcBorders>
          </w:tcPr>
          <w:p w14:paraId="1F589183" w14:textId="77777777" w:rsidR="009D52D8" w:rsidRPr="00B025D7" w:rsidRDefault="009D52D8" w:rsidP="00B025D7">
            <w:pPr>
              <w:rPr>
                <w:rStyle w:val="BookTitle"/>
              </w:rPr>
            </w:pPr>
          </w:p>
        </w:tc>
      </w:tr>
      <w:tr w:rsidR="009D52D8" w:rsidRPr="00A45404" w14:paraId="68B9BDEA" w14:textId="77777777" w:rsidTr="00546B37">
        <w:tc>
          <w:tcPr>
            <w:tcW w:w="1649" w:type="pct"/>
            <w:tcBorders>
              <w:top w:val="single" w:sz="4" w:space="0" w:color="auto"/>
            </w:tcBorders>
          </w:tcPr>
          <w:p w14:paraId="72C6638A" w14:textId="77777777" w:rsidR="009D52D8" w:rsidRPr="00B025D7" w:rsidRDefault="008B785B" w:rsidP="00B025D7">
            <w:pPr>
              <w:rPr>
                <w:rStyle w:val="BookTitle"/>
              </w:rPr>
            </w:pPr>
            <w:r w:rsidRPr="00B025D7">
              <w:rPr>
                <w:rStyle w:val="BookTitle"/>
              </w:rPr>
              <w:t>Owner</w:t>
            </w:r>
          </w:p>
        </w:tc>
        <w:tc>
          <w:tcPr>
            <w:tcW w:w="3351" w:type="pct"/>
            <w:gridSpan w:val="3"/>
            <w:tcBorders>
              <w:top w:val="single" w:sz="4" w:space="0" w:color="auto"/>
            </w:tcBorders>
          </w:tcPr>
          <w:p w14:paraId="3FE5AA0E" w14:textId="77777777" w:rsidR="009D52D8" w:rsidRPr="00B025D7" w:rsidRDefault="00B15259" w:rsidP="00B025D7">
            <w:pPr>
              <w:rPr>
                <w:rStyle w:val="BookTitle"/>
              </w:rPr>
            </w:pPr>
            <w:r>
              <w:rPr>
                <w:rStyle w:val="BookTitle"/>
              </w:rPr>
              <w:t xml:space="preserve">EMEA </w:t>
            </w:r>
            <w:r w:rsidR="00FC60B0">
              <w:rPr>
                <w:rStyle w:val="BookTitle"/>
              </w:rPr>
              <w:t xml:space="preserve">Leading </w:t>
            </w:r>
            <w:r>
              <w:rPr>
                <w:rStyle w:val="BookTitle"/>
              </w:rPr>
              <w:t>Engineering</w:t>
            </w:r>
          </w:p>
        </w:tc>
      </w:tr>
      <w:tr w:rsidR="009D52D8" w:rsidRPr="00A45404" w14:paraId="3E438490" w14:textId="77777777" w:rsidTr="00546B37">
        <w:tc>
          <w:tcPr>
            <w:tcW w:w="1649" w:type="pct"/>
          </w:tcPr>
          <w:p w14:paraId="38B7AA40" w14:textId="77777777" w:rsidR="009D52D8" w:rsidRPr="00B025D7" w:rsidRDefault="008B785B" w:rsidP="00B025D7">
            <w:pPr>
              <w:rPr>
                <w:rStyle w:val="BookTitle"/>
              </w:rPr>
            </w:pPr>
            <w:r w:rsidRPr="00B025D7">
              <w:rPr>
                <w:rStyle w:val="BookTitle"/>
              </w:rPr>
              <w:t>Author</w:t>
            </w:r>
          </w:p>
        </w:tc>
        <w:tc>
          <w:tcPr>
            <w:tcW w:w="3351" w:type="pct"/>
            <w:gridSpan w:val="3"/>
          </w:tcPr>
          <w:p w14:paraId="790B36D5" w14:textId="77777777" w:rsidR="009D52D8" w:rsidRPr="00B025D7" w:rsidRDefault="00B15259" w:rsidP="00B025D7">
            <w:pPr>
              <w:rPr>
                <w:rStyle w:val="BookTitle"/>
              </w:rPr>
            </w:pPr>
            <w:r>
              <w:rPr>
                <w:rStyle w:val="BookTitle"/>
              </w:rPr>
              <w:t>Rudy van Geersdaele</w:t>
            </w:r>
          </w:p>
        </w:tc>
      </w:tr>
      <w:tr w:rsidR="009D52D8" w:rsidRPr="00A45404" w14:paraId="55D155ED" w14:textId="77777777" w:rsidTr="00546B37">
        <w:tc>
          <w:tcPr>
            <w:tcW w:w="1649" w:type="pct"/>
          </w:tcPr>
          <w:p w14:paraId="3F415377" w14:textId="77777777" w:rsidR="009D52D8" w:rsidRPr="00B025D7" w:rsidRDefault="008B785B" w:rsidP="00B025D7">
            <w:pPr>
              <w:rPr>
                <w:rStyle w:val="BookTitle"/>
              </w:rPr>
            </w:pPr>
            <w:r w:rsidRPr="00B025D7">
              <w:rPr>
                <w:rStyle w:val="BookTitle"/>
              </w:rPr>
              <w:t>Pages</w:t>
            </w:r>
          </w:p>
        </w:tc>
        <w:tc>
          <w:tcPr>
            <w:tcW w:w="3351" w:type="pct"/>
            <w:gridSpan w:val="3"/>
          </w:tcPr>
          <w:p w14:paraId="482BDD30" w14:textId="0BA949C1" w:rsidR="009D52D8" w:rsidRPr="00B025D7" w:rsidRDefault="00D31163" w:rsidP="00B025D7">
            <w:pPr>
              <w:rPr>
                <w:rStyle w:val="BookTitle"/>
              </w:rPr>
            </w:pPr>
            <w:r w:rsidRPr="00B025D7">
              <w:rPr>
                <w:rStyle w:val="BookTitle"/>
              </w:rPr>
              <w:fldChar w:fldCharType="begin"/>
            </w:r>
            <w:r w:rsidRPr="00B025D7">
              <w:rPr>
                <w:rStyle w:val="BookTitle"/>
              </w:rPr>
              <w:instrText xml:space="preserve"> NUMPAGES   \* MERGEFORMAT </w:instrText>
            </w:r>
            <w:r w:rsidRPr="00B025D7">
              <w:rPr>
                <w:rStyle w:val="BookTitle"/>
              </w:rPr>
              <w:fldChar w:fldCharType="separate"/>
            </w:r>
            <w:r w:rsidR="007B619D">
              <w:rPr>
                <w:rStyle w:val="BookTitle"/>
                <w:noProof/>
              </w:rPr>
              <w:t>28</w:t>
            </w:r>
            <w:r w:rsidRPr="00B025D7">
              <w:rPr>
                <w:rStyle w:val="BookTitle"/>
              </w:rPr>
              <w:fldChar w:fldCharType="end"/>
            </w:r>
          </w:p>
        </w:tc>
      </w:tr>
      <w:tr w:rsidR="009D52D8" w:rsidRPr="00A45404" w14:paraId="202F3D73" w14:textId="77777777" w:rsidTr="00546B37">
        <w:tc>
          <w:tcPr>
            <w:tcW w:w="1649" w:type="pct"/>
            <w:tcBorders>
              <w:bottom w:val="single" w:sz="4" w:space="0" w:color="auto"/>
            </w:tcBorders>
          </w:tcPr>
          <w:p w14:paraId="5ADA369E" w14:textId="77777777" w:rsidR="009D52D8" w:rsidRPr="00B025D7" w:rsidRDefault="009D52D8" w:rsidP="00B025D7">
            <w:pPr>
              <w:rPr>
                <w:rStyle w:val="BookTitle"/>
              </w:rPr>
            </w:pPr>
          </w:p>
        </w:tc>
        <w:tc>
          <w:tcPr>
            <w:tcW w:w="3351" w:type="pct"/>
            <w:gridSpan w:val="3"/>
            <w:tcBorders>
              <w:bottom w:val="single" w:sz="4" w:space="0" w:color="auto"/>
            </w:tcBorders>
          </w:tcPr>
          <w:p w14:paraId="006E3D38" w14:textId="77777777" w:rsidR="009D52D8" w:rsidRPr="00B025D7" w:rsidRDefault="009D52D8" w:rsidP="00B025D7">
            <w:pPr>
              <w:rPr>
                <w:rStyle w:val="BookTitle"/>
              </w:rPr>
            </w:pPr>
          </w:p>
        </w:tc>
      </w:tr>
      <w:tr w:rsidR="002F16FE" w:rsidRPr="00A45404" w14:paraId="1422B2B1" w14:textId="77777777" w:rsidTr="00546B37">
        <w:tc>
          <w:tcPr>
            <w:tcW w:w="1649" w:type="pct"/>
            <w:tcBorders>
              <w:top w:val="single" w:sz="4" w:space="0" w:color="auto"/>
            </w:tcBorders>
          </w:tcPr>
          <w:p w14:paraId="4F552FC8" w14:textId="77777777" w:rsidR="002F16FE" w:rsidRPr="00B025D7" w:rsidRDefault="008B785B" w:rsidP="00B025D7">
            <w:pPr>
              <w:rPr>
                <w:rStyle w:val="BookTitle"/>
              </w:rPr>
            </w:pPr>
            <w:r w:rsidRPr="00B025D7">
              <w:rPr>
                <w:rStyle w:val="BookTitle"/>
              </w:rPr>
              <w:t>Keywords</w:t>
            </w:r>
          </w:p>
        </w:tc>
        <w:tc>
          <w:tcPr>
            <w:tcW w:w="3351" w:type="pct"/>
            <w:gridSpan w:val="3"/>
            <w:tcBorders>
              <w:top w:val="single" w:sz="4" w:space="0" w:color="auto"/>
            </w:tcBorders>
          </w:tcPr>
          <w:p w14:paraId="1216EA2E" w14:textId="77777777" w:rsidR="002F16FE" w:rsidRPr="00B025D7" w:rsidRDefault="00B15259" w:rsidP="00B025D7">
            <w:pPr>
              <w:rPr>
                <w:rStyle w:val="BookTitle"/>
              </w:rPr>
            </w:pPr>
            <w:r>
              <w:rPr>
                <w:rStyle w:val="BookTitle"/>
              </w:rPr>
              <w:t>Electrical Room</w:t>
            </w:r>
          </w:p>
        </w:tc>
      </w:tr>
      <w:tr w:rsidR="002F16FE" w:rsidRPr="00A45404" w14:paraId="4F5A30D7" w14:textId="77777777" w:rsidTr="00546B37">
        <w:tc>
          <w:tcPr>
            <w:tcW w:w="1649" w:type="pct"/>
          </w:tcPr>
          <w:p w14:paraId="122DEAD3" w14:textId="77777777" w:rsidR="002F16FE" w:rsidRPr="00B025D7" w:rsidRDefault="008B785B" w:rsidP="00B025D7">
            <w:pPr>
              <w:rPr>
                <w:rStyle w:val="BookTitle"/>
              </w:rPr>
            </w:pPr>
            <w:r w:rsidRPr="00B025D7">
              <w:rPr>
                <w:rStyle w:val="BookTitle"/>
              </w:rPr>
              <w:t>Abstract</w:t>
            </w:r>
          </w:p>
        </w:tc>
        <w:tc>
          <w:tcPr>
            <w:tcW w:w="3351" w:type="pct"/>
            <w:gridSpan w:val="3"/>
          </w:tcPr>
          <w:p w14:paraId="06964ED0" w14:textId="77777777" w:rsidR="002F16FE" w:rsidRPr="00B025D7" w:rsidRDefault="002F16FE" w:rsidP="00B025D7">
            <w:pPr>
              <w:rPr>
                <w:rStyle w:val="BookTitle"/>
              </w:rPr>
            </w:pPr>
          </w:p>
        </w:tc>
      </w:tr>
      <w:tr w:rsidR="00AA2A7B" w:rsidRPr="00A45404" w14:paraId="52EC8971" w14:textId="77777777" w:rsidTr="00546B37">
        <w:tc>
          <w:tcPr>
            <w:tcW w:w="1649" w:type="pct"/>
          </w:tcPr>
          <w:p w14:paraId="5210998C" w14:textId="77777777" w:rsidR="00AA2A7B" w:rsidRPr="00B025D7" w:rsidRDefault="00AA2A7B" w:rsidP="00B025D7">
            <w:pPr>
              <w:rPr>
                <w:rStyle w:val="BookTitle"/>
              </w:rPr>
            </w:pPr>
          </w:p>
        </w:tc>
        <w:tc>
          <w:tcPr>
            <w:tcW w:w="3351" w:type="pct"/>
            <w:gridSpan w:val="3"/>
          </w:tcPr>
          <w:p w14:paraId="61DF69D9" w14:textId="77777777" w:rsidR="00AA2A7B" w:rsidRPr="00B025D7" w:rsidRDefault="00AA2A7B" w:rsidP="00B025D7">
            <w:pPr>
              <w:rPr>
                <w:rStyle w:val="BookTitle"/>
              </w:rPr>
            </w:pPr>
          </w:p>
        </w:tc>
      </w:tr>
      <w:tr w:rsidR="002F16FE" w:rsidRPr="00A45404" w14:paraId="50624D92" w14:textId="77777777" w:rsidTr="00546B37">
        <w:tc>
          <w:tcPr>
            <w:tcW w:w="1649" w:type="pct"/>
            <w:tcBorders>
              <w:bottom w:val="single" w:sz="4" w:space="0" w:color="auto"/>
            </w:tcBorders>
          </w:tcPr>
          <w:p w14:paraId="57618532" w14:textId="77777777" w:rsidR="002F16FE" w:rsidRPr="00A45404" w:rsidRDefault="002F16FE" w:rsidP="00546B37">
            <w:pPr>
              <w:pStyle w:val="FrontNormal"/>
              <w:rPr>
                <w:rStyle w:val="BookTitle"/>
                <w:lang w:val="en-GB"/>
              </w:rPr>
            </w:pPr>
          </w:p>
        </w:tc>
        <w:tc>
          <w:tcPr>
            <w:tcW w:w="3351" w:type="pct"/>
            <w:gridSpan w:val="3"/>
            <w:tcBorders>
              <w:bottom w:val="single" w:sz="4" w:space="0" w:color="auto"/>
            </w:tcBorders>
          </w:tcPr>
          <w:p w14:paraId="533FC480" w14:textId="77777777" w:rsidR="002F16FE" w:rsidRPr="00B025D7" w:rsidRDefault="002F16FE" w:rsidP="00B025D7">
            <w:pPr>
              <w:rPr>
                <w:rStyle w:val="BookTitle"/>
              </w:rPr>
            </w:pPr>
          </w:p>
        </w:tc>
      </w:tr>
    </w:tbl>
    <w:tbl>
      <w:tblPr>
        <w:tblStyle w:val="TableGrid"/>
        <w:tblpPr w:leftFromText="181" w:rightFromText="181" w:horzAnchor="margin" w:tblpY="13428"/>
        <w:tblOverlap w:val="never"/>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709"/>
        <w:gridCol w:w="1320"/>
        <w:gridCol w:w="2295"/>
        <w:gridCol w:w="1497"/>
        <w:gridCol w:w="946"/>
        <w:gridCol w:w="2260"/>
      </w:tblGrid>
      <w:tr w:rsidR="00A06757" w:rsidRPr="00A45404" w14:paraId="3B79BFBF" w14:textId="77777777" w:rsidTr="003A6EC1">
        <w:trPr>
          <w:cantSplit/>
        </w:trPr>
        <w:tc>
          <w:tcPr>
            <w:tcW w:w="393" w:type="pct"/>
            <w:tcBorders>
              <w:top w:val="single" w:sz="4" w:space="0" w:color="auto"/>
              <w:bottom w:val="single" w:sz="4" w:space="0" w:color="auto"/>
            </w:tcBorders>
          </w:tcPr>
          <w:p w14:paraId="6646C988" w14:textId="77777777" w:rsidR="00A06757" w:rsidRPr="00A45404" w:rsidRDefault="00A06757" w:rsidP="003A6EC1">
            <w:pPr>
              <w:pStyle w:val="FrontNormal"/>
              <w:rPr>
                <w:rStyle w:val="BookTitle"/>
                <w:lang w:val="en-GB"/>
              </w:rPr>
            </w:pPr>
            <w:r w:rsidRPr="00A45404">
              <w:rPr>
                <w:rStyle w:val="BookTitle"/>
                <w:lang w:val="en-GB"/>
              </w:rPr>
              <w:t>Rev</w:t>
            </w:r>
          </w:p>
        </w:tc>
        <w:tc>
          <w:tcPr>
            <w:tcW w:w="731" w:type="pct"/>
            <w:tcBorders>
              <w:top w:val="single" w:sz="4" w:space="0" w:color="auto"/>
              <w:bottom w:val="single" w:sz="4" w:space="0" w:color="auto"/>
            </w:tcBorders>
          </w:tcPr>
          <w:p w14:paraId="44AE4B09" w14:textId="77777777" w:rsidR="00A06757" w:rsidRPr="00A45404" w:rsidRDefault="00A06757" w:rsidP="003A6EC1">
            <w:pPr>
              <w:pStyle w:val="FrontNormal"/>
              <w:rPr>
                <w:rStyle w:val="BookTitle"/>
                <w:lang w:val="en-GB"/>
              </w:rPr>
            </w:pPr>
            <w:r w:rsidRPr="00A45404">
              <w:rPr>
                <w:rStyle w:val="BookTitle"/>
                <w:lang w:val="en-GB"/>
              </w:rPr>
              <w:t>Status</w:t>
            </w:r>
          </w:p>
        </w:tc>
        <w:tc>
          <w:tcPr>
            <w:tcW w:w="1271" w:type="pct"/>
            <w:tcBorders>
              <w:top w:val="single" w:sz="4" w:space="0" w:color="auto"/>
              <w:bottom w:val="single" w:sz="4" w:space="0" w:color="auto"/>
            </w:tcBorders>
          </w:tcPr>
          <w:p w14:paraId="6D816FEF" w14:textId="77777777" w:rsidR="00A06757" w:rsidRPr="00A45404" w:rsidRDefault="00A06757" w:rsidP="003A6EC1">
            <w:pPr>
              <w:pStyle w:val="FrontNormal"/>
              <w:rPr>
                <w:rStyle w:val="BookTitle"/>
                <w:lang w:val="en-GB"/>
              </w:rPr>
            </w:pPr>
            <w:r w:rsidRPr="00A45404">
              <w:rPr>
                <w:rStyle w:val="BookTitle"/>
                <w:lang w:val="en-GB"/>
              </w:rPr>
              <w:t>Description</w:t>
            </w:r>
          </w:p>
        </w:tc>
        <w:tc>
          <w:tcPr>
            <w:tcW w:w="829" w:type="pct"/>
            <w:tcBorders>
              <w:top w:val="single" w:sz="4" w:space="0" w:color="auto"/>
              <w:bottom w:val="single" w:sz="4" w:space="0" w:color="auto"/>
            </w:tcBorders>
          </w:tcPr>
          <w:p w14:paraId="19B01199" w14:textId="77777777" w:rsidR="00A06757" w:rsidRPr="00A45404" w:rsidRDefault="00A06757" w:rsidP="003A6EC1">
            <w:pPr>
              <w:pStyle w:val="FrontNormal"/>
              <w:rPr>
                <w:rStyle w:val="BookTitle"/>
                <w:lang w:val="en-GB"/>
              </w:rPr>
            </w:pPr>
            <w:r w:rsidRPr="00A45404">
              <w:rPr>
                <w:rStyle w:val="BookTitle"/>
                <w:lang w:val="en-GB"/>
              </w:rPr>
              <w:t>Author</w:t>
            </w:r>
          </w:p>
        </w:tc>
        <w:tc>
          <w:tcPr>
            <w:tcW w:w="524" w:type="pct"/>
            <w:tcBorders>
              <w:top w:val="single" w:sz="4" w:space="0" w:color="auto"/>
              <w:bottom w:val="single" w:sz="4" w:space="0" w:color="auto"/>
            </w:tcBorders>
          </w:tcPr>
          <w:p w14:paraId="129FD21B" w14:textId="77777777" w:rsidR="00A06757" w:rsidRPr="00A45404" w:rsidRDefault="00A06757" w:rsidP="003A6EC1">
            <w:pPr>
              <w:pStyle w:val="FrontNormal"/>
              <w:rPr>
                <w:rStyle w:val="BookTitle"/>
                <w:lang w:val="en-GB"/>
              </w:rPr>
            </w:pPr>
            <w:r w:rsidRPr="00A45404">
              <w:rPr>
                <w:rStyle w:val="BookTitle"/>
                <w:lang w:val="en-GB"/>
              </w:rPr>
              <w:t>Date</w:t>
            </w:r>
          </w:p>
        </w:tc>
        <w:tc>
          <w:tcPr>
            <w:tcW w:w="1252" w:type="pct"/>
            <w:tcBorders>
              <w:top w:val="single" w:sz="4" w:space="0" w:color="auto"/>
              <w:bottom w:val="single" w:sz="4" w:space="0" w:color="auto"/>
            </w:tcBorders>
          </w:tcPr>
          <w:p w14:paraId="184C2024" w14:textId="77777777" w:rsidR="00A06757" w:rsidRPr="00A45404" w:rsidRDefault="00A06757" w:rsidP="003A6EC1">
            <w:pPr>
              <w:pStyle w:val="FrontNormal"/>
              <w:rPr>
                <w:rStyle w:val="BookTitle"/>
                <w:lang w:val="en-GB"/>
              </w:rPr>
            </w:pPr>
            <w:r w:rsidRPr="00A45404">
              <w:rPr>
                <w:rStyle w:val="BookTitle"/>
                <w:lang w:val="en-GB"/>
              </w:rPr>
              <w:t>Approved by</w:t>
            </w:r>
          </w:p>
        </w:tc>
      </w:tr>
      <w:tr w:rsidR="00A06757" w:rsidRPr="00A45404" w14:paraId="3800FFDF" w14:textId="77777777" w:rsidTr="003A6EC1">
        <w:trPr>
          <w:cantSplit/>
        </w:trPr>
        <w:tc>
          <w:tcPr>
            <w:tcW w:w="5000" w:type="pct"/>
            <w:gridSpan w:val="6"/>
          </w:tcPr>
          <w:p w14:paraId="48BDE4D8" w14:textId="557442A5" w:rsidR="00A06757" w:rsidRPr="00A45404" w:rsidRDefault="00A06757" w:rsidP="003A6EC1">
            <w:pPr>
              <w:pStyle w:val="FrontNormal"/>
              <w:rPr>
                <w:rStyle w:val="BookTitle"/>
                <w:lang w:val="en-GB"/>
              </w:rPr>
            </w:pPr>
          </w:p>
        </w:tc>
      </w:tr>
      <w:tr w:rsidR="00BC2ECE" w:rsidRPr="00A45404" w14:paraId="556ED98A" w14:textId="77777777" w:rsidTr="003A6EC1">
        <w:trPr>
          <w:cantSplit/>
        </w:trPr>
        <w:tc>
          <w:tcPr>
            <w:tcW w:w="393" w:type="pct"/>
          </w:tcPr>
          <w:p w14:paraId="1964D9D8" w14:textId="0CA5EBAB" w:rsidR="00BC2ECE" w:rsidRPr="005D06F4" w:rsidRDefault="00BC2ECE" w:rsidP="00BC2ECE">
            <w:pPr>
              <w:pStyle w:val="FrontNormal"/>
              <w:rPr>
                <w:rStyle w:val="BookTitle"/>
                <w:b w:val="0"/>
                <w:bCs w:val="0"/>
                <w:lang w:val="en-GB"/>
              </w:rPr>
            </w:pPr>
            <w:r w:rsidRPr="005D06F4">
              <w:rPr>
                <w:rStyle w:val="BookTitle"/>
                <w:b w:val="0"/>
                <w:bCs w:val="0"/>
                <w:lang w:val="en-GB"/>
              </w:rPr>
              <w:t>0</w:t>
            </w:r>
            <w:r w:rsidRPr="005D06F4">
              <w:rPr>
                <w:rStyle w:val="BookTitle"/>
                <w:b w:val="0"/>
                <w:bCs w:val="0"/>
              </w:rPr>
              <w:t>.</w:t>
            </w:r>
            <w:r w:rsidR="005D06F4" w:rsidRPr="005D06F4">
              <w:rPr>
                <w:rStyle w:val="BookTitle"/>
                <w:b w:val="0"/>
                <w:bCs w:val="0"/>
              </w:rPr>
              <w:t>3</w:t>
            </w:r>
          </w:p>
        </w:tc>
        <w:tc>
          <w:tcPr>
            <w:tcW w:w="731" w:type="pct"/>
          </w:tcPr>
          <w:p w14:paraId="4D05E00D" w14:textId="44888E9E" w:rsidR="00BC2ECE" w:rsidRPr="005D06F4" w:rsidRDefault="00BC2ECE" w:rsidP="00BC2ECE">
            <w:pPr>
              <w:pStyle w:val="FrontNormal"/>
              <w:rPr>
                <w:rStyle w:val="BookTitle"/>
                <w:b w:val="0"/>
                <w:bCs w:val="0"/>
                <w:lang w:val="en-GB"/>
              </w:rPr>
            </w:pPr>
            <w:r w:rsidRPr="005D06F4">
              <w:rPr>
                <w:rStyle w:val="BookTitle"/>
                <w:b w:val="0"/>
                <w:bCs w:val="0"/>
                <w:lang w:val="en-GB"/>
              </w:rPr>
              <w:t>Approved</w:t>
            </w:r>
          </w:p>
        </w:tc>
        <w:tc>
          <w:tcPr>
            <w:tcW w:w="1271" w:type="pct"/>
          </w:tcPr>
          <w:p w14:paraId="75712F7B" w14:textId="14EDA5A5" w:rsidR="00BC2ECE" w:rsidRPr="005D06F4" w:rsidRDefault="005D06F4" w:rsidP="00BC2ECE">
            <w:pPr>
              <w:pStyle w:val="FrontNormal"/>
              <w:rPr>
                <w:rStyle w:val="BookTitle"/>
                <w:b w:val="0"/>
                <w:bCs w:val="0"/>
                <w:lang w:val="en-GB"/>
              </w:rPr>
            </w:pPr>
            <w:r w:rsidRPr="005D06F4">
              <w:rPr>
                <w:rStyle w:val="BookTitle"/>
                <w:b w:val="0"/>
                <w:bCs w:val="0"/>
                <w:lang w:val="en-GB"/>
              </w:rPr>
              <w:t>update 13501 A1-&gt;B</w:t>
            </w:r>
          </w:p>
        </w:tc>
        <w:tc>
          <w:tcPr>
            <w:tcW w:w="829" w:type="pct"/>
          </w:tcPr>
          <w:p w14:paraId="12377CF2" w14:textId="2E45EF8E" w:rsidR="00BC2ECE" w:rsidRPr="005D06F4" w:rsidRDefault="00BC2ECE" w:rsidP="00BC2ECE">
            <w:pPr>
              <w:pStyle w:val="FrontNormal"/>
              <w:rPr>
                <w:rStyle w:val="BookTitle"/>
                <w:b w:val="0"/>
                <w:bCs w:val="0"/>
                <w:lang w:val="en-GB"/>
              </w:rPr>
            </w:pPr>
            <w:r w:rsidRPr="005D06F4">
              <w:rPr>
                <w:rStyle w:val="BookTitle"/>
                <w:b w:val="0"/>
                <w:bCs w:val="0"/>
                <w:lang w:val="en-GB"/>
              </w:rPr>
              <w:t>R. van Geersdaele</w:t>
            </w:r>
          </w:p>
        </w:tc>
        <w:tc>
          <w:tcPr>
            <w:tcW w:w="524" w:type="pct"/>
          </w:tcPr>
          <w:p w14:paraId="75C0FBBF" w14:textId="1FF2CF05" w:rsidR="00BC2ECE" w:rsidRPr="005D06F4" w:rsidRDefault="005D06F4" w:rsidP="00BC2ECE">
            <w:pPr>
              <w:pStyle w:val="FrontNormal"/>
              <w:rPr>
                <w:rStyle w:val="BookTitle"/>
                <w:b w:val="0"/>
                <w:bCs w:val="0"/>
                <w:lang w:val="en-GB"/>
              </w:rPr>
            </w:pPr>
            <w:r>
              <w:rPr>
                <w:rStyle w:val="BookTitle"/>
                <w:b w:val="0"/>
                <w:bCs w:val="0"/>
                <w:lang w:val="en-GB"/>
              </w:rPr>
              <w:t>06-05-19</w:t>
            </w:r>
          </w:p>
        </w:tc>
        <w:tc>
          <w:tcPr>
            <w:tcW w:w="1252" w:type="pct"/>
          </w:tcPr>
          <w:p w14:paraId="0786B232" w14:textId="4D4C3C36" w:rsidR="00BC2ECE" w:rsidRPr="005D06F4" w:rsidRDefault="00BC2ECE" w:rsidP="00BC2ECE">
            <w:pPr>
              <w:pStyle w:val="FrontNormal"/>
              <w:rPr>
                <w:rStyle w:val="BookTitle"/>
                <w:b w:val="0"/>
                <w:bCs w:val="0"/>
                <w:lang w:val="en-GB"/>
              </w:rPr>
            </w:pPr>
            <w:r w:rsidRPr="005D06F4">
              <w:rPr>
                <w:rStyle w:val="BookTitle"/>
                <w:b w:val="0"/>
                <w:bCs w:val="0"/>
                <w:lang w:val="en-GB"/>
              </w:rPr>
              <w:t>EMEA Leading Practice</w:t>
            </w:r>
          </w:p>
        </w:tc>
      </w:tr>
      <w:tr w:rsidR="005D06F4" w:rsidRPr="00A45404" w14:paraId="7C3731F5" w14:textId="77777777" w:rsidTr="003A6EC1">
        <w:trPr>
          <w:cantSplit/>
        </w:trPr>
        <w:tc>
          <w:tcPr>
            <w:tcW w:w="393" w:type="pct"/>
          </w:tcPr>
          <w:p w14:paraId="060EDB11" w14:textId="0515AD25" w:rsidR="005D06F4" w:rsidRPr="005D06F4" w:rsidRDefault="005D06F4" w:rsidP="005D06F4">
            <w:pPr>
              <w:pStyle w:val="FrontNormal"/>
              <w:rPr>
                <w:rStyle w:val="BookTitle"/>
                <w:b w:val="0"/>
                <w:bCs w:val="0"/>
                <w:lang w:val="en-GB"/>
              </w:rPr>
            </w:pPr>
            <w:r w:rsidRPr="005D06F4">
              <w:rPr>
                <w:rStyle w:val="BookTitle"/>
                <w:b w:val="0"/>
                <w:bCs w:val="0"/>
                <w:lang w:val="en-GB"/>
              </w:rPr>
              <w:t>0</w:t>
            </w:r>
            <w:r w:rsidRPr="005D06F4">
              <w:rPr>
                <w:rStyle w:val="BookTitle"/>
                <w:b w:val="0"/>
                <w:bCs w:val="0"/>
              </w:rPr>
              <w:t>.2</w:t>
            </w:r>
          </w:p>
        </w:tc>
        <w:tc>
          <w:tcPr>
            <w:tcW w:w="731" w:type="pct"/>
          </w:tcPr>
          <w:p w14:paraId="02F6C6B7" w14:textId="2BA0155F" w:rsidR="005D06F4" w:rsidRPr="005D06F4" w:rsidRDefault="005D06F4" w:rsidP="005D06F4">
            <w:pPr>
              <w:pStyle w:val="FrontNormal"/>
              <w:rPr>
                <w:rStyle w:val="BookTitle"/>
                <w:b w:val="0"/>
                <w:bCs w:val="0"/>
                <w:lang w:val="en-GB"/>
              </w:rPr>
            </w:pPr>
            <w:r w:rsidRPr="005D06F4">
              <w:rPr>
                <w:rStyle w:val="BookTitle"/>
                <w:b w:val="0"/>
                <w:bCs w:val="0"/>
                <w:lang w:val="en-GB"/>
              </w:rPr>
              <w:t>Approved</w:t>
            </w:r>
          </w:p>
        </w:tc>
        <w:tc>
          <w:tcPr>
            <w:tcW w:w="1271" w:type="pct"/>
          </w:tcPr>
          <w:p w14:paraId="5031FC0C" w14:textId="3760A871" w:rsidR="005D06F4" w:rsidRPr="005D06F4" w:rsidRDefault="005D06F4" w:rsidP="005D06F4">
            <w:pPr>
              <w:pStyle w:val="FrontNormal"/>
              <w:rPr>
                <w:rStyle w:val="BookTitle"/>
                <w:b w:val="0"/>
                <w:bCs w:val="0"/>
                <w:lang w:val="en-GB"/>
              </w:rPr>
            </w:pPr>
            <w:r w:rsidRPr="005D06F4">
              <w:rPr>
                <w:rStyle w:val="BookTitle"/>
                <w:b w:val="0"/>
                <w:bCs w:val="0"/>
                <w:lang w:val="en-GB"/>
              </w:rPr>
              <w:t>Escape doors</w:t>
            </w:r>
          </w:p>
        </w:tc>
        <w:tc>
          <w:tcPr>
            <w:tcW w:w="829" w:type="pct"/>
          </w:tcPr>
          <w:p w14:paraId="289F4097" w14:textId="122AC31B" w:rsidR="005D06F4" w:rsidRPr="005D06F4" w:rsidRDefault="005D06F4" w:rsidP="005D06F4">
            <w:pPr>
              <w:pStyle w:val="FrontNormal"/>
              <w:rPr>
                <w:rStyle w:val="BookTitle"/>
                <w:b w:val="0"/>
                <w:bCs w:val="0"/>
                <w:lang w:val="en-GB"/>
              </w:rPr>
            </w:pPr>
            <w:r w:rsidRPr="005D06F4">
              <w:rPr>
                <w:rStyle w:val="BookTitle"/>
                <w:b w:val="0"/>
                <w:bCs w:val="0"/>
                <w:lang w:val="en-GB"/>
              </w:rPr>
              <w:t>R. van Geersdaele</w:t>
            </w:r>
          </w:p>
        </w:tc>
        <w:tc>
          <w:tcPr>
            <w:tcW w:w="524" w:type="pct"/>
          </w:tcPr>
          <w:p w14:paraId="007D9E60" w14:textId="0D8BA44D" w:rsidR="005D06F4" w:rsidRPr="005D06F4" w:rsidRDefault="005D06F4" w:rsidP="005D06F4">
            <w:pPr>
              <w:pStyle w:val="FrontNormal"/>
              <w:rPr>
                <w:rStyle w:val="BookTitle"/>
                <w:b w:val="0"/>
                <w:bCs w:val="0"/>
                <w:lang w:val="en-GB"/>
              </w:rPr>
            </w:pPr>
            <w:r w:rsidRPr="005D06F4">
              <w:rPr>
                <w:rStyle w:val="BookTitle"/>
                <w:b w:val="0"/>
                <w:bCs w:val="0"/>
                <w:lang w:val="en-GB"/>
              </w:rPr>
              <w:t>16-04-19</w:t>
            </w:r>
          </w:p>
        </w:tc>
        <w:tc>
          <w:tcPr>
            <w:tcW w:w="1252" w:type="pct"/>
          </w:tcPr>
          <w:p w14:paraId="6E318138" w14:textId="412AC802" w:rsidR="005D06F4" w:rsidRPr="005D06F4" w:rsidRDefault="005D06F4" w:rsidP="005D06F4">
            <w:pPr>
              <w:pStyle w:val="FrontNormal"/>
              <w:rPr>
                <w:rStyle w:val="BookTitle"/>
                <w:b w:val="0"/>
                <w:bCs w:val="0"/>
                <w:lang w:val="en-GB"/>
              </w:rPr>
            </w:pPr>
            <w:r w:rsidRPr="005D06F4">
              <w:rPr>
                <w:rStyle w:val="BookTitle"/>
                <w:b w:val="0"/>
                <w:bCs w:val="0"/>
                <w:lang w:val="en-GB"/>
              </w:rPr>
              <w:t>EMEA Leading Practice</w:t>
            </w:r>
          </w:p>
        </w:tc>
      </w:tr>
      <w:tr w:rsidR="005D06F4" w:rsidRPr="00A45404" w14:paraId="51CA7405" w14:textId="77777777" w:rsidTr="003A6EC1">
        <w:trPr>
          <w:cantSplit/>
        </w:trPr>
        <w:tc>
          <w:tcPr>
            <w:tcW w:w="393" w:type="pct"/>
          </w:tcPr>
          <w:p w14:paraId="69DD189A" w14:textId="752948F0" w:rsidR="005D06F4" w:rsidRPr="005D06F4" w:rsidRDefault="005D06F4" w:rsidP="005D06F4">
            <w:pPr>
              <w:pStyle w:val="FrontNormal"/>
              <w:rPr>
                <w:rStyle w:val="BookTitle"/>
                <w:b w:val="0"/>
                <w:bCs w:val="0"/>
                <w:lang w:val="en-GB"/>
              </w:rPr>
            </w:pPr>
            <w:r w:rsidRPr="005D06F4">
              <w:rPr>
                <w:rStyle w:val="BookTitle"/>
                <w:b w:val="0"/>
                <w:bCs w:val="0"/>
                <w:lang w:val="en-GB"/>
              </w:rPr>
              <w:t>0</w:t>
            </w:r>
            <w:r w:rsidRPr="005D06F4">
              <w:rPr>
                <w:rStyle w:val="BookTitle"/>
                <w:b w:val="0"/>
                <w:bCs w:val="0"/>
              </w:rPr>
              <w:t>.1</w:t>
            </w:r>
          </w:p>
        </w:tc>
        <w:tc>
          <w:tcPr>
            <w:tcW w:w="731" w:type="pct"/>
          </w:tcPr>
          <w:p w14:paraId="6205BC43" w14:textId="4BE01965" w:rsidR="005D06F4" w:rsidRPr="005D06F4" w:rsidRDefault="005D06F4" w:rsidP="005D06F4">
            <w:pPr>
              <w:pStyle w:val="FrontNormal"/>
              <w:rPr>
                <w:rStyle w:val="BookTitle"/>
                <w:b w:val="0"/>
                <w:bCs w:val="0"/>
                <w:lang w:val="en-GB"/>
              </w:rPr>
            </w:pPr>
            <w:r w:rsidRPr="005D06F4">
              <w:rPr>
                <w:rStyle w:val="BookTitle"/>
                <w:b w:val="0"/>
                <w:bCs w:val="0"/>
                <w:lang w:val="en-GB"/>
              </w:rPr>
              <w:t>Approved</w:t>
            </w:r>
          </w:p>
        </w:tc>
        <w:tc>
          <w:tcPr>
            <w:tcW w:w="1271" w:type="pct"/>
          </w:tcPr>
          <w:p w14:paraId="11143AE6" w14:textId="6F3B1B6B" w:rsidR="005D06F4" w:rsidRPr="005D06F4" w:rsidRDefault="005D06F4" w:rsidP="005D06F4">
            <w:pPr>
              <w:pStyle w:val="FrontNormal"/>
              <w:rPr>
                <w:rStyle w:val="BookTitle"/>
                <w:b w:val="0"/>
                <w:bCs w:val="0"/>
                <w:lang w:val="en-GB"/>
              </w:rPr>
            </w:pPr>
            <w:r w:rsidRPr="005D06F4">
              <w:rPr>
                <w:rStyle w:val="BookTitle"/>
                <w:b w:val="0"/>
                <w:bCs w:val="0"/>
                <w:lang w:val="en-GB"/>
              </w:rPr>
              <w:t>Updated  3.6.4.2</w:t>
            </w:r>
          </w:p>
        </w:tc>
        <w:tc>
          <w:tcPr>
            <w:tcW w:w="829" w:type="pct"/>
          </w:tcPr>
          <w:p w14:paraId="502433E3" w14:textId="4997CF02" w:rsidR="005D06F4" w:rsidRPr="005D06F4" w:rsidRDefault="005D06F4" w:rsidP="005D06F4">
            <w:pPr>
              <w:pStyle w:val="FrontNormal"/>
              <w:rPr>
                <w:rStyle w:val="BookTitle"/>
                <w:b w:val="0"/>
                <w:bCs w:val="0"/>
                <w:lang w:val="en-GB"/>
              </w:rPr>
            </w:pPr>
            <w:r w:rsidRPr="005D06F4">
              <w:rPr>
                <w:rStyle w:val="BookTitle"/>
                <w:b w:val="0"/>
                <w:bCs w:val="0"/>
                <w:lang w:val="en-GB"/>
              </w:rPr>
              <w:t>R. van Geersdaele</w:t>
            </w:r>
          </w:p>
        </w:tc>
        <w:tc>
          <w:tcPr>
            <w:tcW w:w="524" w:type="pct"/>
          </w:tcPr>
          <w:p w14:paraId="17E77D5C" w14:textId="5FED525F" w:rsidR="005D06F4" w:rsidRPr="005D06F4" w:rsidRDefault="005D06F4" w:rsidP="005D06F4">
            <w:pPr>
              <w:pStyle w:val="FrontNormal"/>
              <w:rPr>
                <w:rStyle w:val="BookTitle"/>
                <w:b w:val="0"/>
                <w:bCs w:val="0"/>
                <w:lang w:val="en-GB"/>
              </w:rPr>
            </w:pPr>
            <w:r w:rsidRPr="005D06F4">
              <w:rPr>
                <w:rStyle w:val="BookTitle"/>
                <w:b w:val="0"/>
                <w:bCs w:val="0"/>
                <w:lang w:val="en-GB"/>
              </w:rPr>
              <w:t>19-11-18</w:t>
            </w:r>
          </w:p>
        </w:tc>
        <w:tc>
          <w:tcPr>
            <w:tcW w:w="1252" w:type="pct"/>
          </w:tcPr>
          <w:p w14:paraId="26C0E97F" w14:textId="2E7DEDC4" w:rsidR="005D06F4" w:rsidRPr="005D06F4" w:rsidRDefault="005D06F4" w:rsidP="005D06F4">
            <w:pPr>
              <w:pStyle w:val="FrontNormal"/>
              <w:rPr>
                <w:rStyle w:val="BookTitle"/>
                <w:b w:val="0"/>
                <w:bCs w:val="0"/>
                <w:lang w:val="en-GB"/>
              </w:rPr>
            </w:pPr>
            <w:r w:rsidRPr="005D06F4">
              <w:rPr>
                <w:rStyle w:val="BookTitle"/>
                <w:b w:val="0"/>
                <w:bCs w:val="0"/>
                <w:lang w:val="en-GB"/>
              </w:rPr>
              <w:t>EMEA Leading Practice</w:t>
            </w:r>
          </w:p>
        </w:tc>
      </w:tr>
      <w:tr w:rsidR="005D06F4" w:rsidRPr="00A45404" w14:paraId="605F4DE7" w14:textId="77777777" w:rsidTr="003A6EC1">
        <w:trPr>
          <w:cantSplit/>
        </w:trPr>
        <w:tc>
          <w:tcPr>
            <w:tcW w:w="393" w:type="pct"/>
          </w:tcPr>
          <w:p w14:paraId="189C77E0" w14:textId="585FF8C1" w:rsidR="005D06F4" w:rsidRPr="005D06F4" w:rsidRDefault="005D06F4" w:rsidP="005D06F4">
            <w:pPr>
              <w:pStyle w:val="FrontNormal"/>
              <w:rPr>
                <w:rStyle w:val="BookTitle"/>
                <w:b w:val="0"/>
                <w:bCs w:val="0"/>
                <w:lang w:val="en-GB"/>
              </w:rPr>
            </w:pPr>
            <w:r w:rsidRPr="005D06F4">
              <w:rPr>
                <w:rStyle w:val="BookTitle"/>
                <w:b w:val="0"/>
                <w:bCs w:val="0"/>
                <w:lang w:val="en-GB"/>
              </w:rPr>
              <w:t>0</w:t>
            </w:r>
          </w:p>
        </w:tc>
        <w:tc>
          <w:tcPr>
            <w:tcW w:w="731" w:type="pct"/>
          </w:tcPr>
          <w:p w14:paraId="45AF7FB3" w14:textId="74D6F301" w:rsidR="005D06F4" w:rsidRPr="005D06F4" w:rsidRDefault="005D06F4" w:rsidP="005D06F4">
            <w:pPr>
              <w:pStyle w:val="FrontNormal"/>
              <w:rPr>
                <w:rStyle w:val="BookTitle"/>
                <w:b w:val="0"/>
                <w:bCs w:val="0"/>
                <w:lang w:val="en-GB"/>
              </w:rPr>
            </w:pPr>
            <w:r w:rsidRPr="005D06F4">
              <w:rPr>
                <w:rStyle w:val="BookTitle"/>
                <w:b w:val="0"/>
                <w:bCs w:val="0"/>
                <w:lang w:val="en-GB"/>
              </w:rPr>
              <w:t>Approved</w:t>
            </w:r>
          </w:p>
        </w:tc>
        <w:tc>
          <w:tcPr>
            <w:tcW w:w="1271" w:type="pct"/>
          </w:tcPr>
          <w:p w14:paraId="78C2E01F" w14:textId="753566F8" w:rsidR="005D06F4" w:rsidRPr="005D06F4" w:rsidRDefault="005D06F4" w:rsidP="005D06F4">
            <w:pPr>
              <w:pStyle w:val="FrontNormal"/>
              <w:rPr>
                <w:rStyle w:val="BookTitle"/>
                <w:b w:val="0"/>
                <w:bCs w:val="0"/>
                <w:lang w:val="en-GB"/>
              </w:rPr>
            </w:pPr>
            <w:r w:rsidRPr="005D06F4">
              <w:rPr>
                <w:rStyle w:val="BookTitle"/>
                <w:b w:val="0"/>
                <w:bCs w:val="0"/>
                <w:lang w:val="en-GB"/>
              </w:rPr>
              <w:t>Final Approval</w:t>
            </w:r>
          </w:p>
        </w:tc>
        <w:tc>
          <w:tcPr>
            <w:tcW w:w="829" w:type="pct"/>
          </w:tcPr>
          <w:p w14:paraId="671D0D41" w14:textId="1CBC30CE" w:rsidR="005D06F4" w:rsidRPr="005D06F4" w:rsidRDefault="005D06F4" w:rsidP="005D06F4">
            <w:pPr>
              <w:pStyle w:val="FrontNormal"/>
              <w:rPr>
                <w:rStyle w:val="BookTitle"/>
                <w:b w:val="0"/>
                <w:bCs w:val="0"/>
                <w:lang w:val="en-GB"/>
              </w:rPr>
            </w:pPr>
            <w:r w:rsidRPr="005D06F4">
              <w:rPr>
                <w:rStyle w:val="BookTitle"/>
                <w:b w:val="0"/>
                <w:bCs w:val="0"/>
                <w:lang w:val="en-GB"/>
              </w:rPr>
              <w:t>R. van Geersdaele</w:t>
            </w:r>
          </w:p>
        </w:tc>
        <w:tc>
          <w:tcPr>
            <w:tcW w:w="524" w:type="pct"/>
          </w:tcPr>
          <w:p w14:paraId="60926A87" w14:textId="015441F7" w:rsidR="005D06F4" w:rsidRPr="005D06F4" w:rsidRDefault="005D06F4" w:rsidP="005D06F4">
            <w:pPr>
              <w:pStyle w:val="FrontNormal"/>
              <w:rPr>
                <w:rStyle w:val="BookTitle"/>
                <w:b w:val="0"/>
                <w:bCs w:val="0"/>
                <w:lang w:val="en-GB"/>
              </w:rPr>
            </w:pPr>
            <w:r w:rsidRPr="005D06F4">
              <w:rPr>
                <w:rStyle w:val="BookTitle"/>
                <w:b w:val="0"/>
                <w:bCs w:val="0"/>
                <w:lang w:val="en-GB"/>
              </w:rPr>
              <w:t>08-10-18</w:t>
            </w:r>
          </w:p>
        </w:tc>
        <w:tc>
          <w:tcPr>
            <w:tcW w:w="1252" w:type="pct"/>
          </w:tcPr>
          <w:p w14:paraId="6C0D96CE" w14:textId="44625F5A" w:rsidR="005D06F4" w:rsidRPr="005D06F4" w:rsidRDefault="005D06F4" w:rsidP="005D06F4">
            <w:pPr>
              <w:pStyle w:val="FrontNormal"/>
              <w:rPr>
                <w:rStyle w:val="BookTitle"/>
                <w:b w:val="0"/>
                <w:bCs w:val="0"/>
                <w:lang w:val="en-GB"/>
              </w:rPr>
            </w:pPr>
            <w:r w:rsidRPr="005D06F4">
              <w:rPr>
                <w:rStyle w:val="BookTitle"/>
                <w:b w:val="0"/>
                <w:bCs w:val="0"/>
                <w:lang w:val="en-GB"/>
              </w:rPr>
              <w:t>EMEA Leading Practice</w:t>
            </w:r>
          </w:p>
        </w:tc>
      </w:tr>
      <w:tr w:rsidR="005D06F4" w:rsidRPr="00A45404" w14:paraId="2E67B118" w14:textId="77777777" w:rsidTr="003A6EC1">
        <w:trPr>
          <w:cantSplit/>
        </w:trPr>
        <w:tc>
          <w:tcPr>
            <w:tcW w:w="393" w:type="pct"/>
          </w:tcPr>
          <w:p w14:paraId="433C7481" w14:textId="0CF0CADA" w:rsidR="005D06F4" w:rsidRPr="005D06F4" w:rsidRDefault="005D06F4" w:rsidP="005D06F4">
            <w:pPr>
              <w:pStyle w:val="FrontNormal"/>
              <w:rPr>
                <w:rStyle w:val="BookTitle"/>
                <w:b w:val="0"/>
                <w:bCs w:val="0"/>
                <w:lang w:val="en-GB"/>
              </w:rPr>
            </w:pPr>
            <w:r w:rsidRPr="005D06F4">
              <w:rPr>
                <w:rStyle w:val="BookTitle"/>
                <w:b w:val="0"/>
                <w:bCs w:val="0"/>
                <w:lang w:val="en-GB"/>
              </w:rPr>
              <w:t>P 0.3</w:t>
            </w:r>
          </w:p>
        </w:tc>
        <w:tc>
          <w:tcPr>
            <w:tcW w:w="731" w:type="pct"/>
          </w:tcPr>
          <w:p w14:paraId="014E4DB0" w14:textId="0CA2C7CB" w:rsidR="005D06F4" w:rsidRPr="005D06F4" w:rsidRDefault="005D06F4" w:rsidP="005D06F4">
            <w:pPr>
              <w:pStyle w:val="FrontNormal"/>
              <w:rPr>
                <w:rStyle w:val="BookTitle"/>
                <w:b w:val="0"/>
                <w:bCs w:val="0"/>
                <w:lang w:val="en-GB"/>
              </w:rPr>
            </w:pPr>
            <w:r w:rsidRPr="005D06F4">
              <w:rPr>
                <w:rStyle w:val="BookTitle"/>
                <w:b w:val="0"/>
                <w:bCs w:val="0"/>
                <w:lang w:val="en-GB"/>
              </w:rPr>
              <w:t>Draft</w:t>
            </w:r>
          </w:p>
        </w:tc>
        <w:tc>
          <w:tcPr>
            <w:tcW w:w="1271" w:type="pct"/>
          </w:tcPr>
          <w:p w14:paraId="3406FDBA" w14:textId="5BD76BDE" w:rsidR="005D06F4" w:rsidRPr="005D06F4" w:rsidRDefault="005D06F4" w:rsidP="005D06F4">
            <w:pPr>
              <w:pStyle w:val="FrontNormal"/>
              <w:rPr>
                <w:rStyle w:val="BookTitle"/>
                <w:b w:val="0"/>
                <w:bCs w:val="0"/>
                <w:lang w:val="en-GB"/>
              </w:rPr>
            </w:pPr>
            <w:r w:rsidRPr="005D06F4">
              <w:rPr>
                <w:rStyle w:val="BookTitle"/>
                <w:b w:val="0"/>
                <w:bCs w:val="0"/>
                <w:lang w:val="en-GB"/>
              </w:rPr>
              <w:t>Approval Step</w:t>
            </w:r>
          </w:p>
        </w:tc>
        <w:tc>
          <w:tcPr>
            <w:tcW w:w="829" w:type="pct"/>
          </w:tcPr>
          <w:p w14:paraId="0B40A988" w14:textId="72521B88" w:rsidR="005D06F4" w:rsidRPr="005D06F4" w:rsidRDefault="005D06F4" w:rsidP="005D06F4">
            <w:pPr>
              <w:pStyle w:val="FrontNormal"/>
              <w:rPr>
                <w:rStyle w:val="BookTitle"/>
                <w:b w:val="0"/>
                <w:bCs w:val="0"/>
                <w:lang w:val="en-GB"/>
              </w:rPr>
            </w:pPr>
            <w:r w:rsidRPr="005D06F4">
              <w:rPr>
                <w:rStyle w:val="BookTitle"/>
                <w:b w:val="0"/>
                <w:bCs w:val="0"/>
                <w:lang w:val="en-GB"/>
              </w:rPr>
              <w:t>R. van Geersdaele</w:t>
            </w:r>
          </w:p>
        </w:tc>
        <w:tc>
          <w:tcPr>
            <w:tcW w:w="524" w:type="pct"/>
          </w:tcPr>
          <w:p w14:paraId="4AB48708" w14:textId="52F72239" w:rsidR="005D06F4" w:rsidRPr="005D06F4" w:rsidRDefault="005D06F4" w:rsidP="005D06F4">
            <w:pPr>
              <w:pStyle w:val="FrontNormal"/>
              <w:rPr>
                <w:rStyle w:val="BookTitle"/>
                <w:b w:val="0"/>
                <w:bCs w:val="0"/>
                <w:lang w:val="en-GB"/>
              </w:rPr>
            </w:pPr>
            <w:r w:rsidRPr="005D06F4">
              <w:rPr>
                <w:rStyle w:val="BookTitle"/>
                <w:b w:val="0"/>
                <w:bCs w:val="0"/>
                <w:lang w:val="en-GB"/>
              </w:rPr>
              <w:t>14-09-18</w:t>
            </w:r>
          </w:p>
        </w:tc>
        <w:tc>
          <w:tcPr>
            <w:tcW w:w="1252" w:type="pct"/>
          </w:tcPr>
          <w:p w14:paraId="0AAD1E15" w14:textId="6DE8BB3F" w:rsidR="005D06F4" w:rsidRPr="005D06F4" w:rsidRDefault="005D06F4" w:rsidP="005D06F4">
            <w:pPr>
              <w:pStyle w:val="FrontNormal"/>
              <w:rPr>
                <w:rStyle w:val="BookTitle"/>
                <w:b w:val="0"/>
                <w:bCs w:val="0"/>
                <w:lang w:val="en-GB"/>
              </w:rPr>
            </w:pPr>
            <w:r w:rsidRPr="005D06F4">
              <w:rPr>
                <w:rStyle w:val="BookTitle"/>
                <w:b w:val="0"/>
                <w:bCs w:val="0"/>
                <w:lang w:val="en-GB"/>
              </w:rPr>
              <w:t>EMEA Leading Practice</w:t>
            </w:r>
          </w:p>
        </w:tc>
      </w:tr>
      <w:tr w:rsidR="005D06F4" w:rsidRPr="00A45404" w14:paraId="3BC52F34" w14:textId="77777777" w:rsidTr="003A6EC1">
        <w:trPr>
          <w:cantSplit/>
        </w:trPr>
        <w:tc>
          <w:tcPr>
            <w:tcW w:w="393" w:type="pct"/>
          </w:tcPr>
          <w:p w14:paraId="5B01B8AA" w14:textId="14645839" w:rsidR="005D06F4" w:rsidRPr="005D06F4" w:rsidRDefault="005D06F4" w:rsidP="005D06F4">
            <w:pPr>
              <w:pStyle w:val="FrontNormal"/>
              <w:rPr>
                <w:rStyle w:val="BookTitle"/>
                <w:b w:val="0"/>
                <w:bCs w:val="0"/>
                <w:lang w:val="en-GB"/>
              </w:rPr>
            </w:pPr>
            <w:r w:rsidRPr="005D06F4">
              <w:rPr>
                <w:rStyle w:val="BookTitle"/>
                <w:b w:val="0"/>
                <w:bCs w:val="0"/>
                <w:lang w:val="en-GB"/>
              </w:rPr>
              <w:t>P 0.2</w:t>
            </w:r>
          </w:p>
        </w:tc>
        <w:tc>
          <w:tcPr>
            <w:tcW w:w="731" w:type="pct"/>
          </w:tcPr>
          <w:p w14:paraId="6C162E84" w14:textId="689951C1" w:rsidR="005D06F4" w:rsidRPr="005D06F4" w:rsidRDefault="005D06F4" w:rsidP="005D06F4">
            <w:pPr>
              <w:pStyle w:val="FrontNormal"/>
              <w:rPr>
                <w:rStyle w:val="BookTitle"/>
                <w:b w:val="0"/>
                <w:bCs w:val="0"/>
                <w:lang w:val="en-GB"/>
              </w:rPr>
            </w:pPr>
            <w:r w:rsidRPr="005D06F4">
              <w:rPr>
                <w:rStyle w:val="BookTitle"/>
                <w:b w:val="0"/>
                <w:bCs w:val="0"/>
                <w:lang w:val="en-GB"/>
              </w:rPr>
              <w:t>Draft</w:t>
            </w:r>
          </w:p>
        </w:tc>
        <w:tc>
          <w:tcPr>
            <w:tcW w:w="1271" w:type="pct"/>
          </w:tcPr>
          <w:p w14:paraId="2A037936" w14:textId="5CE24B27" w:rsidR="005D06F4" w:rsidRPr="005D06F4" w:rsidRDefault="005D06F4" w:rsidP="005D06F4">
            <w:pPr>
              <w:pStyle w:val="FrontNormal"/>
              <w:rPr>
                <w:rStyle w:val="BookTitle"/>
                <w:b w:val="0"/>
                <w:bCs w:val="0"/>
                <w:lang w:val="en-GB"/>
              </w:rPr>
            </w:pPr>
            <w:r w:rsidRPr="005D06F4">
              <w:rPr>
                <w:rStyle w:val="BookTitle"/>
                <w:b w:val="0"/>
                <w:bCs w:val="0"/>
                <w:lang w:val="en-GB"/>
              </w:rPr>
              <w:t>Sent to CoP</w:t>
            </w:r>
          </w:p>
        </w:tc>
        <w:tc>
          <w:tcPr>
            <w:tcW w:w="829" w:type="pct"/>
          </w:tcPr>
          <w:p w14:paraId="624DDED0" w14:textId="706A028A" w:rsidR="005D06F4" w:rsidRPr="005D06F4" w:rsidRDefault="005D06F4" w:rsidP="005D06F4">
            <w:pPr>
              <w:pStyle w:val="FrontNormal"/>
              <w:rPr>
                <w:rStyle w:val="BookTitle"/>
                <w:b w:val="0"/>
                <w:bCs w:val="0"/>
                <w:lang w:val="en-GB"/>
              </w:rPr>
            </w:pPr>
            <w:r w:rsidRPr="005D06F4">
              <w:rPr>
                <w:rStyle w:val="BookTitle"/>
                <w:b w:val="0"/>
                <w:bCs w:val="0"/>
                <w:lang w:val="en-GB"/>
              </w:rPr>
              <w:t>R. van Geersdaele</w:t>
            </w:r>
          </w:p>
        </w:tc>
        <w:tc>
          <w:tcPr>
            <w:tcW w:w="524" w:type="pct"/>
          </w:tcPr>
          <w:p w14:paraId="6069B55E" w14:textId="2DF04D23" w:rsidR="005D06F4" w:rsidRPr="005D06F4" w:rsidRDefault="005D06F4" w:rsidP="005D06F4">
            <w:pPr>
              <w:pStyle w:val="FrontNormal"/>
              <w:rPr>
                <w:rStyle w:val="BookTitle"/>
                <w:b w:val="0"/>
                <w:bCs w:val="0"/>
                <w:lang w:val="en-GB"/>
              </w:rPr>
            </w:pPr>
            <w:r w:rsidRPr="005D06F4">
              <w:rPr>
                <w:rStyle w:val="BookTitle"/>
                <w:b w:val="0"/>
                <w:bCs w:val="0"/>
                <w:lang w:val="en-GB"/>
              </w:rPr>
              <w:t>31-08-18</w:t>
            </w:r>
          </w:p>
        </w:tc>
        <w:tc>
          <w:tcPr>
            <w:tcW w:w="1252" w:type="pct"/>
          </w:tcPr>
          <w:p w14:paraId="525FAEE4" w14:textId="76CC0BDB" w:rsidR="005D06F4" w:rsidRPr="005D06F4" w:rsidRDefault="005D06F4" w:rsidP="005D06F4">
            <w:pPr>
              <w:pStyle w:val="FrontNormal"/>
              <w:rPr>
                <w:rStyle w:val="BookTitle"/>
                <w:b w:val="0"/>
                <w:bCs w:val="0"/>
                <w:lang w:val="en-GB"/>
              </w:rPr>
            </w:pPr>
            <w:r w:rsidRPr="005D06F4">
              <w:rPr>
                <w:rStyle w:val="BookTitle"/>
                <w:b w:val="0"/>
                <w:bCs w:val="0"/>
                <w:lang w:val="en-GB"/>
              </w:rPr>
              <w:t>EMEA Leading Practice</w:t>
            </w:r>
          </w:p>
        </w:tc>
      </w:tr>
      <w:tr w:rsidR="005D06F4" w:rsidRPr="00A45404" w14:paraId="56E73CFB" w14:textId="77777777" w:rsidTr="0073772C">
        <w:trPr>
          <w:cantSplit/>
        </w:trPr>
        <w:tc>
          <w:tcPr>
            <w:tcW w:w="393" w:type="pct"/>
            <w:tcBorders>
              <w:bottom w:val="single" w:sz="4" w:space="0" w:color="auto"/>
            </w:tcBorders>
          </w:tcPr>
          <w:p w14:paraId="16B0B795" w14:textId="670EBBD3" w:rsidR="005D06F4" w:rsidRPr="005D06F4" w:rsidRDefault="005D06F4" w:rsidP="005D06F4">
            <w:pPr>
              <w:pStyle w:val="FrontNormal"/>
              <w:rPr>
                <w:rStyle w:val="BookTitle"/>
                <w:b w:val="0"/>
                <w:bCs w:val="0"/>
                <w:lang w:val="en-GB"/>
              </w:rPr>
            </w:pPr>
            <w:r w:rsidRPr="005D06F4">
              <w:rPr>
                <w:rStyle w:val="BookTitle"/>
                <w:b w:val="0"/>
                <w:bCs w:val="0"/>
                <w:lang w:val="en-GB"/>
              </w:rPr>
              <w:t>P 0.1</w:t>
            </w:r>
          </w:p>
        </w:tc>
        <w:tc>
          <w:tcPr>
            <w:tcW w:w="731" w:type="pct"/>
            <w:tcBorders>
              <w:bottom w:val="single" w:sz="4" w:space="0" w:color="auto"/>
            </w:tcBorders>
          </w:tcPr>
          <w:p w14:paraId="147F92DE" w14:textId="658BA95D" w:rsidR="005D06F4" w:rsidRPr="005D06F4" w:rsidRDefault="005D06F4" w:rsidP="005D06F4">
            <w:pPr>
              <w:pStyle w:val="FrontNormal"/>
              <w:rPr>
                <w:rStyle w:val="BookTitle"/>
                <w:b w:val="0"/>
                <w:bCs w:val="0"/>
                <w:lang w:val="en-GB"/>
              </w:rPr>
            </w:pPr>
            <w:r w:rsidRPr="005D06F4">
              <w:rPr>
                <w:rStyle w:val="BookTitle"/>
                <w:b w:val="0"/>
                <w:bCs w:val="0"/>
                <w:lang w:val="en-GB"/>
              </w:rPr>
              <w:t>Draft</w:t>
            </w:r>
          </w:p>
        </w:tc>
        <w:tc>
          <w:tcPr>
            <w:tcW w:w="1271" w:type="pct"/>
            <w:tcBorders>
              <w:bottom w:val="single" w:sz="4" w:space="0" w:color="auto"/>
            </w:tcBorders>
          </w:tcPr>
          <w:p w14:paraId="7D3209EA" w14:textId="5DE2C21C" w:rsidR="005D06F4" w:rsidRPr="005D06F4" w:rsidRDefault="005D06F4" w:rsidP="005D06F4">
            <w:pPr>
              <w:pStyle w:val="FrontNormal"/>
              <w:rPr>
                <w:rStyle w:val="BookTitle"/>
                <w:b w:val="0"/>
                <w:bCs w:val="0"/>
                <w:lang w:val="en-GB"/>
              </w:rPr>
            </w:pPr>
            <w:r w:rsidRPr="005D06F4">
              <w:rPr>
                <w:rStyle w:val="BookTitle"/>
                <w:b w:val="0"/>
                <w:bCs w:val="0"/>
                <w:lang w:val="en-GB"/>
              </w:rPr>
              <w:t>Sent out to BU SME’s</w:t>
            </w:r>
          </w:p>
        </w:tc>
        <w:tc>
          <w:tcPr>
            <w:tcW w:w="829" w:type="pct"/>
            <w:tcBorders>
              <w:bottom w:val="single" w:sz="4" w:space="0" w:color="auto"/>
            </w:tcBorders>
          </w:tcPr>
          <w:p w14:paraId="03B349DA" w14:textId="5A24E667" w:rsidR="005D06F4" w:rsidRPr="005D06F4" w:rsidRDefault="005D06F4" w:rsidP="005D06F4">
            <w:pPr>
              <w:pStyle w:val="FrontNormal"/>
              <w:rPr>
                <w:rStyle w:val="BookTitle"/>
                <w:b w:val="0"/>
                <w:bCs w:val="0"/>
                <w:lang w:val="en-GB"/>
              </w:rPr>
            </w:pPr>
            <w:r w:rsidRPr="005D06F4">
              <w:rPr>
                <w:rStyle w:val="BookTitle"/>
                <w:b w:val="0"/>
                <w:bCs w:val="0"/>
                <w:lang w:val="en-GB"/>
              </w:rPr>
              <w:t>R. van Geersdaele</w:t>
            </w:r>
          </w:p>
        </w:tc>
        <w:tc>
          <w:tcPr>
            <w:tcW w:w="524" w:type="pct"/>
            <w:tcBorders>
              <w:bottom w:val="single" w:sz="4" w:space="0" w:color="auto"/>
            </w:tcBorders>
          </w:tcPr>
          <w:p w14:paraId="1024DCC8" w14:textId="46CBA735" w:rsidR="005D06F4" w:rsidRPr="005D06F4" w:rsidRDefault="005D06F4" w:rsidP="005D06F4">
            <w:pPr>
              <w:pStyle w:val="FrontNormal"/>
              <w:rPr>
                <w:rStyle w:val="BookTitle"/>
                <w:b w:val="0"/>
                <w:bCs w:val="0"/>
                <w:lang w:val="en-GB"/>
              </w:rPr>
            </w:pPr>
            <w:r w:rsidRPr="005D06F4">
              <w:rPr>
                <w:rStyle w:val="BookTitle"/>
                <w:b w:val="0"/>
                <w:bCs w:val="0"/>
                <w:lang w:val="en-GB"/>
              </w:rPr>
              <w:t>13-08-18</w:t>
            </w:r>
          </w:p>
        </w:tc>
        <w:tc>
          <w:tcPr>
            <w:tcW w:w="1252" w:type="pct"/>
            <w:tcBorders>
              <w:bottom w:val="single" w:sz="4" w:space="0" w:color="auto"/>
            </w:tcBorders>
          </w:tcPr>
          <w:p w14:paraId="71369B0D" w14:textId="0DDA7BB7" w:rsidR="005D06F4" w:rsidRPr="005D06F4" w:rsidRDefault="005D06F4" w:rsidP="005D06F4">
            <w:pPr>
              <w:pStyle w:val="FrontNormal"/>
              <w:rPr>
                <w:rStyle w:val="BookTitle"/>
                <w:b w:val="0"/>
                <w:bCs w:val="0"/>
                <w:lang w:val="en-GB"/>
              </w:rPr>
            </w:pPr>
            <w:r w:rsidRPr="005D06F4">
              <w:rPr>
                <w:rStyle w:val="BookTitle"/>
                <w:b w:val="0"/>
                <w:bCs w:val="0"/>
                <w:lang w:val="en-GB"/>
              </w:rPr>
              <w:t>EMEA Leading Practice</w:t>
            </w:r>
          </w:p>
        </w:tc>
      </w:tr>
      <w:tr w:rsidR="005D06F4" w:rsidRPr="00A45404" w14:paraId="3B2369BD" w14:textId="77777777" w:rsidTr="0073772C">
        <w:trPr>
          <w:cantSplit/>
        </w:trPr>
        <w:tc>
          <w:tcPr>
            <w:tcW w:w="5000" w:type="pct"/>
            <w:gridSpan w:val="6"/>
            <w:tcMar>
              <w:bottom w:w="709" w:type="dxa"/>
            </w:tcMar>
            <w:vAlign w:val="bottom"/>
          </w:tcPr>
          <w:p w14:paraId="001B3B62" w14:textId="77777777" w:rsidR="005D06F4" w:rsidRPr="00A45404" w:rsidRDefault="005D06F4" w:rsidP="005D06F4">
            <w:pPr>
              <w:pStyle w:val="FrontNormal"/>
              <w:rPr>
                <w:rStyle w:val="BookTitle"/>
                <w:lang w:val="en-GB"/>
              </w:rPr>
            </w:pPr>
            <w:r w:rsidRPr="00A45404">
              <w:rPr>
                <w:rStyle w:val="BookTitle"/>
                <w:lang w:val="en-GB"/>
              </w:rPr>
              <w:t>CONFIDENTIAL</w:t>
            </w:r>
          </w:p>
          <w:p w14:paraId="2FC1DC0B" w14:textId="77777777" w:rsidR="005D06F4" w:rsidRPr="00A45404" w:rsidRDefault="005D06F4" w:rsidP="005D06F4">
            <w:pPr>
              <w:pStyle w:val="FrontNormal"/>
              <w:rPr>
                <w:rStyle w:val="BookTitle"/>
                <w:lang w:val="en-GB"/>
              </w:rPr>
            </w:pPr>
            <w:r w:rsidRPr="00A45404">
              <w:rPr>
                <w:rStyle w:val="BookTitle"/>
                <w:lang w:val="en-GB"/>
              </w:rPr>
              <w:t>THIS DOCUMENT CONTAINS CONFIDENTIAL INFORMATION. DISCLOSURE, USE, OR REPRODUCTION OUTSIDE CARGILL, AND INSIDE CARGILL TO OR BY THOSE EMPLOYEES WHO DO NOT HAVE A NEED TO KNOW, IS PROHIBITED EXCEPT AS AUTHORIZED BY CARGILL IN WRITING.</w:t>
            </w:r>
          </w:p>
        </w:tc>
      </w:tr>
    </w:tbl>
    <w:p w14:paraId="589C546C" w14:textId="77777777" w:rsidR="00A32A06" w:rsidRPr="00A45404" w:rsidRDefault="00A32A06">
      <w:pPr>
        <w:rPr>
          <w:lang w:val="en-GB"/>
        </w:rPr>
      </w:pPr>
    </w:p>
    <w:p w14:paraId="6EEAB7A8" w14:textId="77777777" w:rsidR="00DB3E00" w:rsidRDefault="00A32A06">
      <w:pPr>
        <w:rPr>
          <w:b/>
          <w:bCs/>
          <w:lang w:val="en-GB"/>
        </w:rPr>
        <w:sectPr w:rsidR="00DB3E00" w:rsidSect="0073772C">
          <w:headerReference w:type="default" r:id="rId13"/>
          <w:footerReference w:type="default" r:id="rId14"/>
          <w:pgSz w:w="11907" w:h="16839" w:code="9"/>
          <w:pgMar w:top="1440" w:right="1440" w:bottom="0" w:left="1440" w:header="567" w:footer="454" w:gutter="0"/>
          <w:pgBorders w:display="notFirstPage">
            <w:top w:val="single" w:sz="4" w:space="5" w:color="auto"/>
            <w:bottom w:val="single" w:sz="4" w:space="1" w:color="auto"/>
          </w:pgBorders>
          <w:cols w:space="708"/>
          <w:titlePg/>
          <w:docGrid w:linePitch="360"/>
        </w:sectPr>
      </w:pPr>
      <w:r w:rsidRPr="00A45404">
        <w:rPr>
          <w:b/>
          <w:bCs/>
          <w:lang w:val="en-GB"/>
        </w:rPr>
        <w:br w:type="page"/>
      </w:r>
    </w:p>
    <w:sdt>
      <w:sdtPr>
        <w:rPr>
          <w:rFonts w:asciiTheme="minorHAnsi" w:eastAsiaTheme="minorEastAsia" w:hAnsiTheme="minorHAnsi" w:cstheme="minorBidi"/>
          <w:b w:val="0"/>
          <w:bCs w:val="0"/>
          <w:color w:val="auto"/>
          <w:sz w:val="22"/>
          <w:szCs w:val="22"/>
          <w:lang w:val="en-GB"/>
        </w:rPr>
        <w:id w:val="-1762443335"/>
        <w:docPartObj>
          <w:docPartGallery w:val="Table of Contents"/>
          <w:docPartUnique/>
        </w:docPartObj>
      </w:sdtPr>
      <w:sdtEndPr>
        <w:rPr>
          <w:noProof/>
        </w:rPr>
      </w:sdtEndPr>
      <w:sdtContent>
        <w:p w14:paraId="3D94A563" w14:textId="77777777" w:rsidR="008B785B" w:rsidRPr="00A45404" w:rsidRDefault="008B785B" w:rsidP="00DB3E00">
          <w:pPr>
            <w:pStyle w:val="TOCHeading"/>
            <w:spacing w:before="0"/>
            <w:rPr>
              <w:lang w:val="en-GB"/>
            </w:rPr>
          </w:pPr>
          <w:r w:rsidRPr="00A45404">
            <w:rPr>
              <w:lang w:val="en-GB"/>
            </w:rPr>
            <w:t>Table of Contents</w:t>
          </w:r>
        </w:p>
        <w:p w14:paraId="52980D40" w14:textId="65F0F7E1" w:rsidR="00214021" w:rsidRDefault="008B785B">
          <w:pPr>
            <w:pStyle w:val="TOC1"/>
            <w:tabs>
              <w:tab w:val="left" w:pos="440"/>
              <w:tab w:val="right" w:leader="dot" w:pos="9017"/>
            </w:tabs>
            <w:rPr>
              <w:rFonts w:cs="Gautami"/>
              <w:noProof/>
              <w:lang w:val="en-GB" w:eastAsia="zh-CN" w:bidi="te-IN"/>
            </w:rPr>
          </w:pPr>
          <w:r w:rsidRPr="00A45404">
            <w:rPr>
              <w:lang w:val="en-GB"/>
            </w:rPr>
            <w:fldChar w:fldCharType="begin"/>
          </w:r>
          <w:r w:rsidR="00337CBF" w:rsidRPr="00A45404">
            <w:rPr>
              <w:lang w:val="en-GB"/>
            </w:rPr>
            <w:instrText xml:space="preserve"> TOC \o "1-3</w:instrText>
          </w:r>
          <w:r w:rsidRPr="00A45404">
            <w:rPr>
              <w:lang w:val="en-GB"/>
            </w:rPr>
            <w:instrText xml:space="preserve">" \h \z \u </w:instrText>
          </w:r>
          <w:r w:rsidRPr="00A45404">
            <w:rPr>
              <w:lang w:val="en-GB"/>
            </w:rPr>
            <w:fldChar w:fldCharType="separate"/>
          </w:r>
          <w:hyperlink w:anchor="_Toc6314758" w:history="1">
            <w:r w:rsidR="00214021" w:rsidRPr="00BC0C1C">
              <w:rPr>
                <w:rStyle w:val="Hyperlink"/>
                <w:noProof/>
              </w:rPr>
              <w:t>1</w:t>
            </w:r>
            <w:r w:rsidR="00214021">
              <w:rPr>
                <w:rFonts w:cs="Gautami"/>
                <w:noProof/>
                <w:lang w:val="en-GB" w:eastAsia="zh-CN" w:bidi="te-IN"/>
              </w:rPr>
              <w:tab/>
            </w:r>
            <w:r w:rsidR="00214021" w:rsidRPr="00BC0C1C">
              <w:rPr>
                <w:rStyle w:val="Hyperlink"/>
                <w:noProof/>
              </w:rPr>
              <w:t>General</w:t>
            </w:r>
            <w:r w:rsidR="00214021">
              <w:rPr>
                <w:noProof/>
                <w:webHidden/>
              </w:rPr>
              <w:tab/>
            </w:r>
            <w:r w:rsidR="00214021">
              <w:rPr>
                <w:noProof/>
                <w:webHidden/>
              </w:rPr>
              <w:fldChar w:fldCharType="begin"/>
            </w:r>
            <w:r w:rsidR="00214021">
              <w:rPr>
                <w:noProof/>
                <w:webHidden/>
              </w:rPr>
              <w:instrText xml:space="preserve"> PAGEREF _Toc6314758 \h </w:instrText>
            </w:r>
            <w:r w:rsidR="00214021">
              <w:rPr>
                <w:noProof/>
                <w:webHidden/>
              </w:rPr>
            </w:r>
            <w:r w:rsidR="00214021">
              <w:rPr>
                <w:noProof/>
                <w:webHidden/>
              </w:rPr>
              <w:fldChar w:fldCharType="separate"/>
            </w:r>
            <w:r w:rsidR="00214021">
              <w:rPr>
                <w:noProof/>
                <w:webHidden/>
              </w:rPr>
              <w:t>3</w:t>
            </w:r>
            <w:r w:rsidR="00214021">
              <w:rPr>
                <w:noProof/>
                <w:webHidden/>
              </w:rPr>
              <w:fldChar w:fldCharType="end"/>
            </w:r>
          </w:hyperlink>
        </w:p>
        <w:p w14:paraId="2E413960" w14:textId="2EF8B38F" w:rsidR="00214021" w:rsidRDefault="00C1752F">
          <w:pPr>
            <w:pStyle w:val="TOC2"/>
            <w:tabs>
              <w:tab w:val="left" w:pos="880"/>
              <w:tab w:val="right" w:leader="dot" w:pos="9017"/>
            </w:tabs>
            <w:rPr>
              <w:rFonts w:cs="Gautami"/>
              <w:noProof/>
              <w:lang w:val="en-GB" w:eastAsia="zh-CN" w:bidi="te-IN"/>
            </w:rPr>
          </w:pPr>
          <w:hyperlink w:anchor="_Toc6314759" w:history="1">
            <w:r w:rsidR="00214021" w:rsidRPr="00BC0C1C">
              <w:rPr>
                <w:rStyle w:val="Hyperlink"/>
                <w:noProof/>
              </w:rPr>
              <w:t>1.1</w:t>
            </w:r>
            <w:r w:rsidR="00214021">
              <w:rPr>
                <w:rFonts w:cs="Gautami"/>
                <w:noProof/>
                <w:lang w:val="en-GB" w:eastAsia="zh-CN" w:bidi="te-IN"/>
              </w:rPr>
              <w:tab/>
            </w:r>
            <w:r w:rsidR="00214021" w:rsidRPr="00BC0C1C">
              <w:rPr>
                <w:rStyle w:val="Hyperlink"/>
                <w:noProof/>
              </w:rPr>
              <w:t>Scope and objectives</w:t>
            </w:r>
            <w:r w:rsidR="00214021">
              <w:rPr>
                <w:noProof/>
                <w:webHidden/>
              </w:rPr>
              <w:tab/>
            </w:r>
            <w:r w:rsidR="00214021">
              <w:rPr>
                <w:noProof/>
                <w:webHidden/>
              </w:rPr>
              <w:fldChar w:fldCharType="begin"/>
            </w:r>
            <w:r w:rsidR="00214021">
              <w:rPr>
                <w:noProof/>
                <w:webHidden/>
              </w:rPr>
              <w:instrText xml:space="preserve"> PAGEREF _Toc6314759 \h </w:instrText>
            </w:r>
            <w:r w:rsidR="00214021">
              <w:rPr>
                <w:noProof/>
                <w:webHidden/>
              </w:rPr>
            </w:r>
            <w:r w:rsidR="00214021">
              <w:rPr>
                <w:noProof/>
                <w:webHidden/>
              </w:rPr>
              <w:fldChar w:fldCharType="separate"/>
            </w:r>
            <w:r w:rsidR="00214021">
              <w:rPr>
                <w:noProof/>
                <w:webHidden/>
              </w:rPr>
              <w:t>3</w:t>
            </w:r>
            <w:r w:rsidR="00214021">
              <w:rPr>
                <w:noProof/>
                <w:webHidden/>
              </w:rPr>
              <w:fldChar w:fldCharType="end"/>
            </w:r>
          </w:hyperlink>
        </w:p>
        <w:p w14:paraId="1742EBA6" w14:textId="779EFC0C" w:rsidR="00214021" w:rsidRDefault="00C1752F">
          <w:pPr>
            <w:pStyle w:val="TOC2"/>
            <w:tabs>
              <w:tab w:val="left" w:pos="880"/>
              <w:tab w:val="right" w:leader="dot" w:pos="9017"/>
            </w:tabs>
            <w:rPr>
              <w:rFonts w:cs="Gautami"/>
              <w:noProof/>
              <w:lang w:val="en-GB" w:eastAsia="zh-CN" w:bidi="te-IN"/>
            </w:rPr>
          </w:pPr>
          <w:hyperlink w:anchor="_Toc6314760" w:history="1">
            <w:r w:rsidR="00214021" w:rsidRPr="00BC0C1C">
              <w:rPr>
                <w:rStyle w:val="Hyperlink"/>
                <w:noProof/>
                <w:lang w:val="en-GB"/>
              </w:rPr>
              <w:t>1.2</w:t>
            </w:r>
            <w:r w:rsidR="00214021">
              <w:rPr>
                <w:rFonts w:cs="Gautami"/>
                <w:noProof/>
                <w:lang w:val="en-GB" w:eastAsia="zh-CN" w:bidi="te-IN"/>
              </w:rPr>
              <w:tab/>
            </w:r>
            <w:r w:rsidR="00214021" w:rsidRPr="00BC0C1C">
              <w:rPr>
                <w:rStyle w:val="Hyperlink"/>
                <w:noProof/>
                <w:lang w:val="en-GB"/>
              </w:rPr>
              <w:t>General Rules</w:t>
            </w:r>
            <w:r w:rsidR="00214021">
              <w:rPr>
                <w:noProof/>
                <w:webHidden/>
              </w:rPr>
              <w:tab/>
            </w:r>
            <w:r w:rsidR="00214021">
              <w:rPr>
                <w:noProof/>
                <w:webHidden/>
              </w:rPr>
              <w:fldChar w:fldCharType="begin"/>
            </w:r>
            <w:r w:rsidR="00214021">
              <w:rPr>
                <w:noProof/>
                <w:webHidden/>
              </w:rPr>
              <w:instrText xml:space="preserve"> PAGEREF _Toc6314760 \h </w:instrText>
            </w:r>
            <w:r w:rsidR="00214021">
              <w:rPr>
                <w:noProof/>
                <w:webHidden/>
              </w:rPr>
            </w:r>
            <w:r w:rsidR="00214021">
              <w:rPr>
                <w:noProof/>
                <w:webHidden/>
              </w:rPr>
              <w:fldChar w:fldCharType="separate"/>
            </w:r>
            <w:r w:rsidR="00214021">
              <w:rPr>
                <w:noProof/>
                <w:webHidden/>
              </w:rPr>
              <w:t>3</w:t>
            </w:r>
            <w:r w:rsidR="00214021">
              <w:rPr>
                <w:noProof/>
                <w:webHidden/>
              </w:rPr>
              <w:fldChar w:fldCharType="end"/>
            </w:r>
          </w:hyperlink>
        </w:p>
        <w:p w14:paraId="7D56F5A0" w14:textId="35C53ECE" w:rsidR="00214021" w:rsidRDefault="00C1752F">
          <w:pPr>
            <w:pStyle w:val="TOC2"/>
            <w:tabs>
              <w:tab w:val="left" w:pos="880"/>
              <w:tab w:val="right" w:leader="dot" w:pos="9017"/>
            </w:tabs>
            <w:rPr>
              <w:rFonts w:cs="Gautami"/>
              <w:noProof/>
              <w:lang w:val="en-GB" w:eastAsia="zh-CN" w:bidi="te-IN"/>
            </w:rPr>
          </w:pPr>
          <w:hyperlink w:anchor="_Toc6314761" w:history="1">
            <w:r w:rsidR="00214021" w:rsidRPr="00BC0C1C">
              <w:rPr>
                <w:rStyle w:val="Hyperlink"/>
                <w:noProof/>
              </w:rPr>
              <w:t>1.3</w:t>
            </w:r>
            <w:r w:rsidR="00214021">
              <w:rPr>
                <w:rFonts w:cs="Gautami"/>
                <w:noProof/>
                <w:lang w:val="en-GB" w:eastAsia="zh-CN" w:bidi="te-IN"/>
              </w:rPr>
              <w:tab/>
            </w:r>
            <w:r w:rsidR="00214021" w:rsidRPr="00BC0C1C">
              <w:rPr>
                <w:rStyle w:val="Hyperlink"/>
                <w:noProof/>
              </w:rPr>
              <w:t>Normative references</w:t>
            </w:r>
            <w:r w:rsidR="00214021">
              <w:rPr>
                <w:noProof/>
                <w:webHidden/>
              </w:rPr>
              <w:tab/>
            </w:r>
            <w:r w:rsidR="00214021">
              <w:rPr>
                <w:noProof/>
                <w:webHidden/>
              </w:rPr>
              <w:fldChar w:fldCharType="begin"/>
            </w:r>
            <w:r w:rsidR="00214021">
              <w:rPr>
                <w:noProof/>
                <w:webHidden/>
              </w:rPr>
              <w:instrText xml:space="preserve"> PAGEREF _Toc6314761 \h </w:instrText>
            </w:r>
            <w:r w:rsidR="00214021">
              <w:rPr>
                <w:noProof/>
                <w:webHidden/>
              </w:rPr>
            </w:r>
            <w:r w:rsidR="00214021">
              <w:rPr>
                <w:noProof/>
                <w:webHidden/>
              </w:rPr>
              <w:fldChar w:fldCharType="separate"/>
            </w:r>
            <w:r w:rsidR="00214021">
              <w:rPr>
                <w:noProof/>
                <w:webHidden/>
              </w:rPr>
              <w:t>3</w:t>
            </w:r>
            <w:r w:rsidR="00214021">
              <w:rPr>
                <w:noProof/>
                <w:webHidden/>
              </w:rPr>
              <w:fldChar w:fldCharType="end"/>
            </w:r>
          </w:hyperlink>
        </w:p>
        <w:p w14:paraId="0C19EF6B" w14:textId="432AF3FE" w:rsidR="00214021" w:rsidRDefault="00C1752F">
          <w:pPr>
            <w:pStyle w:val="TOC1"/>
            <w:tabs>
              <w:tab w:val="left" w:pos="440"/>
              <w:tab w:val="right" w:leader="dot" w:pos="9017"/>
            </w:tabs>
            <w:rPr>
              <w:rFonts w:cs="Gautami"/>
              <w:noProof/>
              <w:lang w:val="en-GB" w:eastAsia="zh-CN" w:bidi="te-IN"/>
            </w:rPr>
          </w:pPr>
          <w:hyperlink w:anchor="_Toc6314762" w:history="1">
            <w:r w:rsidR="00214021" w:rsidRPr="00BC0C1C">
              <w:rPr>
                <w:rStyle w:val="Hyperlink"/>
                <w:noProof/>
              </w:rPr>
              <w:t>2</w:t>
            </w:r>
            <w:r w:rsidR="00214021">
              <w:rPr>
                <w:rFonts w:cs="Gautami"/>
                <w:noProof/>
                <w:lang w:val="en-GB" w:eastAsia="zh-CN" w:bidi="te-IN"/>
              </w:rPr>
              <w:tab/>
            </w:r>
            <w:r w:rsidR="00214021" w:rsidRPr="00BC0C1C">
              <w:rPr>
                <w:rStyle w:val="Hyperlink"/>
                <w:noProof/>
              </w:rPr>
              <w:t>Definitions</w:t>
            </w:r>
            <w:r w:rsidR="00214021">
              <w:rPr>
                <w:noProof/>
                <w:webHidden/>
              </w:rPr>
              <w:tab/>
            </w:r>
            <w:r w:rsidR="00214021">
              <w:rPr>
                <w:noProof/>
                <w:webHidden/>
              </w:rPr>
              <w:fldChar w:fldCharType="begin"/>
            </w:r>
            <w:r w:rsidR="00214021">
              <w:rPr>
                <w:noProof/>
                <w:webHidden/>
              </w:rPr>
              <w:instrText xml:space="preserve"> PAGEREF _Toc6314762 \h </w:instrText>
            </w:r>
            <w:r w:rsidR="00214021">
              <w:rPr>
                <w:noProof/>
                <w:webHidden/>
              </w:rPr>
            </w:r>
            <w:r w:rsidR="00214021">
              <w:rPr>
                <w:noProof/>
                <w:webHidden/>
              </w:rPr>
              <w:fldChar w:fldCharType="separate"/>
            </w:r>
            <w:r w:rsidR="00214021">
              <w:rPr>
                <w:noProof/>
                <w:webHidden/>
              </w:rPr>
              <w:t>4</w:t>
            </w:r>
            <w:r w:rsidR="00214021">
              <w:rPr>
                <w:noProof/>
                <w:webHidden/>
              </w:rPr>
              <w:fldChar w:fldCharType="end"/>
            </w:r>
          </w:hyperlink>
        </w:p>
        <w:p w14:paraId="5A028BC0" w14:textId="059425E8" w:rsidR="00214021" w:rsidRDefault="00C1752F">
          <w:pPr>
            <w:pStyle w:val="TOC1"/>
            <w:tabs>
              <w:tab w:val="left" w:pos="440"/>
              <w:tab w:val="right" w:leader="dot" w:pos="9017"/>
            </w:tabs>
            <w:rPr>
              <w:rFonts w:cs="Gautami"/>
              <w:noProof/>
              <w:lang w:val="en-GB" w:eastAsia="zh-CN" w:bidi="te-IN"/>
            </w:rPr>
          </w:pPr>
          <w:hyperlink w:anchor="_Toc6314763" w:history="1">
            <w:r w:rsidR="00214021" w:rsidRPr="00BC0C1C">
              <w:rPr>
                <w:rStyle w:val="Hyperlink"/>
                <w:noProof/>
              </w:rPr>
              <w:t>3</w:t>
            </w:r>
            <w:r w:rsidR="00214021">
              <w:rPr>
                <w:rFonts w:cs="Gautami"/>
                <w:noProof/>
                <w:lang w:val="en-GB" w:eastAsia="zh-CN" w:bidi="te-IN"/>
              </w:rPr>
              <w:tab/>
            </w:r>
            <w:r w:rsidR="00214021" w:rsidRPr="00BC0C1C">
              <w:rPr>
                <w:rStyle w:val="Hyperlink"/>
                <w:noProof/>
              </w:rPr>
              <w:t>Design</w:t>
            </w:r>
            <w:r w:rsidR="00214021">
              <w:rPr>
                <w:noProof/>
                <w:webHidden/>
              </w:rPr>
              <w:tab/>
            </w:r>
            <w:r w:rsidR="00214021">
              <w:rPr>
                <w:noProof/>
                <w:webHidden/>
              </w:rPr>
              <w:fldChar w:fldCharType="begin"/>
            </w:r>
            <w:r w:rsidR="00214021">
              <w:rPr>
                <w:noProof/>
                <w:webHidden/>
              </w:rPr>
              <w:instrText xml:space="preserve"> PAGEREF _Toc6314763 \h </w:instrText>
            </w:r>
            <w:r w:rsidR="00214021">
              <w:rPr>
                <w:noProof/>
                <w:webHidden/>
              </w:rPr>
            </w:r>
            <w:r w:rsidR="00214021">
              <w:rPr>
                <w:noProof/>
                <w:webHidden/>
              </w:rPr>
              <w:fldChar w:fldCharType="separate"/>
            </w:r>
            <w:r w:rsidR="00214021">
              <w:rPr>
                <w:noProof/>
                <w:webHidden/>
              </w:rPr>
              <w:t>5</w:t>
            </w:r>
            <w:r w:rsidR="00214021">
              <w:rPr>
                <w:noProof/>
                <w:webHidden/>
              </w:rPr>
              <w:fldChar w:fldCharType="end"/>
            </w:r>
          </w:hyperlink>
        </w:p>
        <w:p w14:paraId="2EB82137" w14:textId="37E845AD" w:rsidR="00214021" w:rsidRDefault="00C1752F">
          <w:pPr>
            <w:pStyle w:val="TOC2"/>
            <w:tabs>
              <w:tab w:val="left" w:pos="880"/>
              <w:tab w:val="right" w:leader="dot" w:pos="9017"/>
            </w:tabs>
            <w:rPr>
              <w:rFonts w:cs="Gautami"/>
              <w:noProof/>
              <w:lang w:val="en-GB" w:eastAsia="zh-CN" w:bidi="te-IN"/>
            </w:rPr>
          </w:pPr>
          <w:hyperlink w:anchor="_Toc6314764" w:history="1">
            <w:r w:rsidR="00214021" w:rsidRPr="00BC0C1C">
              <w:rPr>
                <w:rStyle w:val="Hyperlink"/>
                <w:noProof/>
              </w:rPr>
              <w:t>3.1</w:t>
            </w:r>
            <w:r w:rsidR="00214021">
              <w:rPr>
                <w:rFonts w:cs="Gautami"/>
                <w:noProof/>
                <w:lang w:val="en-GB" w:eastAsia="zh-CN" w:bidi="te-IN"/>
              </w:rPr>
              <w:tab/>
            </w:r>
            <w:r w:rsidR="00214021" w:rsidRPr="00BC0C1C">
              <w:rPr>
                <w:rStyle w:val="Hyperlink"/>
                <w:noProof/>
              </w:rPr>
              <w:t>General Design rules</w:t>
            </w:r>
            <w:r w:rsidR="00214021">
              <w:rPr>
                <w:noProof/>
                <w:webHidden/>
              </w:rPr>
              <w:tab/>
            </w:r>
            <w:r w:rsidR="00214021">
              <w:rPr>
                <w:noProof/>
                <w:webHidden/>
              </w:rPr>
              <w:fldChar w:fldCharType="begin"/>
            </w:r>
            <w:r w:rsidR="00214021">
              <w:rPr>
                <w:noProof/>
                <w:webHidden/>
              </w:rPr>
              <w:instrText xml:space="preserve"> PAGEREF _Toc6314764 \h </w:instrText>
            </w:r>
            <w:r w:rsidR="00214021">
              <w:rPr>
                <w:noProof/>
                <w:webHidden/>
              </w:rPr>
            </w:r>
            <w:r w:rsidR="00214021">
              <w:rPr>
                <w:noProof/>
                <w:webHidden/>
              </w:rPr>
              <w:fldChar w:fldCharType="separate"/>
            </w:r>
            <w:r w:rsidR="00214021">
              <w:rPr>
                <w:noProof/>
                <w:webHidden/>
              </w:rPr>
              <w:t>5</w:t>
            </w:r>
            <w:r w:rsidR="00214021">
              <w:rPr>
                <w:noProof/>
                <w:webHidden/>
              </w:rPr>
              <w:fldChar w:fldCharType="end"/>
            </w:r>
          </w:hyperlink>
        </w:p>
        <w:p w14:paraId="68DEF400" w14:textId="5BC47AED" w:rsidR="00214021" w:rsidRDefault="00C1752F">
          <w:pPr>
            <w:pStyle w:val="TOC2"/>
            <w:tabs>
              <w:tab w:val="left" w:pos="880"/>
              <w:tab w:val="right" w:leader="dot" w:pos="9017"/>
            </w:tabs>
            <w:rPr>
              <w:rFonts w:cs="Gautami"/>
              <w:noProof/>
              <w:lang w:val="en-GB" w:eastAsia="zh-CN" w:bidi="te-IN"/>
            </w:rPr>
          </w:pPr>
          <w:hyperlink w:anchor="_Toc6314765" w:history="1">
            <w:r w:rsidR="00214021" w:rsidRPr="00BC0C1C">
              <w:rPr>
                <w:rStyle w:val="Hyperlink"/>
                <w:noProof/>
              </w:rPr>
              <w:t>3.2</w:t>
            </w:r>
            <w:r w:rsidR="00214021">
              <w:rPr>
                <w:rFonts w:cs="Gautami"/>
                <w:noProof/>
                <w:lang w:val="en-GB" w:eastAsia="zh-CN" w:bidi="te-IN"/>
              </w:rPr>
              <w:tab/>
            </w:r>
            <w:r w:rsidR="00214021" w:rsidRPr="00BC0C1C">
              <w:rPr>
                <w:rStyle w:val="Hyperlink"/>
                <w:noProof/>
              </w:rPr>
              <w:t>Room Dimensions</w:t>
            </w:r>
            <w:r w:rsidR="00214021">
              <w:rPr>
                <w:noProof/>
                <w:webHidden/>
              </w:rPr>
              <w:tab/>
            </w:r>
            <w:r w:rsidR="00214021">
              <w:rPr>
                <w:noProof/>
                <w:webHidden/>
              </w:rPr>
              <w:fldChar w:fldCharType="begin"/>
            </w:r>
            <w:r w:rsidR="00214021">
              <w:rPr>
                <w:noProof/>
                <w:webHidden/>
              </w:rPr>
              <w:instrText xml:space="preserve"> PAGEREF _Toc6314765 \h </w:instrText>
            </w:r>
            <w:r w:rsidR="00214021">
              <w:rPr>
                <w:noProof/>
                <w:webHidden/>
              </w:rPr>
            </w:r>
            <w:r w:rsidR="00214021">
              <w:rPr>
                <w:noProof/>
                <w:webHidden/>
              </w:rPr>
              <w:fldChar w:fldCharType="separate"/>
            </w:r>
            <w:r w:rsidR="00214021">
              <w:rPr>
                <w:noProof/>
                <w:webHidden/>
              </w:rPr>
              <w:t>5</w:t>
            </w:r>
            <w:r w:rsidR="00214021">
              <w:rPr>
                <w:noProof/>
                <w:webHidden/>
              </w:rPr>
              <w:fldChar w:fldCharType="end"/>
            </w:r>
          </w:hyperlink>
        </w:p>
        <w:p w14:paraId="4C43869B" w14:textId="1AA965B7" w:rsidR="00214021" w:rsidRDefault="00C1752F">
          <w:pPr>
            <w:pStyle w:val="TOC2"/>
            <w:tabs>
              <w:tab w:val="left" w:pos="880"/>
              <w:tab w:val="right" w:leader="dot" w:pos="9017"/>
            </w:tabs>
            <w:rPr>
              <w:rFonts w:cs="Gautami"/>
              <w:noProof/>
              <w:lang w:val="en-GB" w:eastAsia="zh-CN" w:bidi="te-IN"/>
            </w:rPr>
          </w:pPr>
          <w:hyperlink w:anchor="_Toc6314766" w:history="1">
            <w:r w:rsidR="00214021" w:rsidRPr="00BC0C1C">
              <w:rPr>
                <w:rStyle w:val="Hyperlink"/>
                <w:noProof/>
              </w:rPr>
              <w:t>3.3</w:t>
            </w:r>
            <w:r w:rsidR="00214021">
              <w:rPr>
                <w:rFonts w:cs="Gautami"/>
                <w:noProof/>
                <w:lang w:val="en-GB" w:eastAsia="zh-CN" w:bidi="te-IN"/>
              </w:rPr>
              <w:tab/>
            </w:r>
            <w:r w:rsidR="00214021" w:rsidRPr="00BC0C1C">
              <w:rPr>
                <w:rStyle w:val="Hyperlink"/>
                <w:noProof/>
              </w:rPr>
              <w:t>Location and Installation of Electrical room</w:t>
            </w:r>
            <w:r w:rsidR="00214021">
              <w:rPr>
                <w:noProof/>
                <w:webHidden/>
              </w:rPr>
              <w:tab/>
            </w:r>
            <w:r w:rsidR="00214021">
              <w:rPr>
                <w:noProof/>
                <w:webHidden/>
              </w:rPr>
              <w:fldChar w:fldCharType="begin"/>
            </w:r>
            <w:r w:rsidR="00214021">
              <w:rPr>
                <w:noProof/>
                <w:webHidden/>
              </w:rPr>
              <w:instrText xml:space="preserve"> PAGEREF _Toc6314766 \h </w:instrText>
            </w:r>
            <w:r w:rsidR="00214021">
              <w:rPr>
                <w:noProof/>
                <w:webHidden/>
              </w:rPr>
            </w:r>
            <w:r w:rsidR="00214021">
              <w:rPr>
                <w:noProof/>
                <w:webHidden/>
              </w:rPr>
              <w:fldChar w:fldCharType="separate"/>
            </w:r>
            <w:r w:rsidR="00214021">
              <w:rPr>
                <w:noProof/>
                <w:webHidden/>
              </w:rPr>
              <w:t>7</w:t>
            </w:r>
            <w:r w:rsidR="00214021">
              <w:rPr>
                <w:noProof/>
                <w:webHidden/>
              </w:rPr>
              <w:fldChar w:fldCharType="end"/>
            </w:r>
          </w:hyperlink>
        </w:p>
        <w:p w14:paraId="558FC3A5" w14:textId="2AF4CBE0" w:rsidR="00214021" w:rsidRDefault="00C1752F">
          <w:pPr>
            <w:pStyle w:val="TOC2"/>
            <w:tabs>
              <w:tab w:val="left" w:pos="880"/>
              <w:tab w:val="right" w:leader="dot" w:pos="9017"/>
            </w:tabs>
            <w:rPr>
              <w:rFonts w:cs="Gautami"/>
              <w:noProof/>
              <w:lang w:val="en-GB" w:eastAsia="zh-CN" w:bidi="te-IN"/>
            </w:rPr>
          </w:pPr>
          <w:hyperlink w:anchor="_Toc6314767" w:history="1">
            <w:r w:rsidR="00214021" w:rsidRPr="00BC0C1C">
              <w:rPr>
                <w:rStyle w:val="Hyperlink"/>
                <w:noProof/>
              </w:rPr>
              <w:t>3.4</w:t>
            </w:r>
            <w:r w:rsidR="00214021">
              <w:rPr>
                <w:rFonts w:cs="Gautami"/>
                <w:noProof/>
                <w:lang w:val="en-GB" w:eastAsia="zh-CN" w:bidi="te-IN"/>
              </w:rPr>
              <w:tab/>
            </w:r>
            <w:r w:rsidR="00214021" w:rsidRPr="00BC0C1C">
              <w:rPr>
                <w:rStyle w:val="Hyperlink"/>
                <w:noProof/>
              </w:rPr>
              <w:t>Construction of Rooms</w:t>
            </w:r>
            <w:r w:rsidR="00214021">
              <w:rPr>
                <w:noProof/>
                <w:webHidden/>
              </w:rPr>
              <w:tab/>
            </w:r>
            <w:r w:rsidR="00214021">
              <w:rPr>
                <w:noProof/>
                <w:webHidden/>
              </w:rPr>
              <w:fldChar w:fldCharType="begin"/>
            </w:r>
            <w:r w:rsidR="00214021">
              <w:rPr>
                <w:noProof/>
                <w:webHidden/>
              </w:rPr>
              <w:instrText xml:space="preserve"> PAGEREF _Toc6314767 \h </w:instrText>
            </w:r>
            <w:r w:rsidR="00214021">
              <w:rPr>
                <w:noProof/>
                <w:webHidden/>
              </w:rPr>
            </w:r>
            <w:r w:rsidR="00214021">
              <w:rPr>
                <w:noProof/>
                <w:webHidden/>
              </w:rPr>
              <w:fldChar w:fldCharType="separate"/>
            </w:r>
            <w:r w:rsidR="00214021">
              <w:rPr>
                <w:noProof/>
                <w:webHidden/>
              </w:rPr>
              <w:t>9</w:t>
            </w:r>
            <w:r w:rsidR="00214021">
              <w:rPr>
                <w:noProof/>
                <w:webHidden/>
              </w:rPr>
              <w:fldChar w:fldCharType="end"/>
            </w:r>
          </w:hyperlink>
        </w:p>
        <w:p w14:paraId="07517AE5" w14:textId="085B171E" w:rsidR="00214021" w:rsidRDefault="00C1752F">
          <w:pPr>
            <w:pStyle w:val="TOC3"/>
            <w:tabs>
              <w:tab w:val="left" w:pos="1320"/>
              <w:tab w:val="right" w:leader="dot" w:pos="9017"/>
            </w:tabs>
            <w:rPr>
              <w:rFonts w:cs="Gautami"/>
              <w:noProof/>
              <w:lang w:val="en-GB" w:eastAsia="zh-CN" w:bidi="te-IN"/>
            </w:rPr>
          </w:pPr>
          <w:hyperlink w:anchor="_Toc6314768" w:history="1">
            <w:r w:rsidR="00214021" w:rsidRPr="00BC0C1C">
              <w:rPr>
                <w:rStyle w:val="Hyperlink"/>
                <w:noProof/>
              </w:rPr>
              <w:t>3.4.1</w:t>
            </w:r>
            <w:r w:rsidR="00214021">
              <w:rPr>
                <w:rFonts w:cs="Gautami"/>
                <w:noProof/>
                <w:lang w:val="en-GB" w:eastAsia="zh-CN" w:bidi="te-IN"/>
              </w:rPr>
              <w:tab/>
            </w:r>
            <w:r w:rsidR="00214021" w:rsidRPr="00BC0C1C">
              <w:rPr>
                <w:rStyle w:val="Hyperlink"/>
                <w:noProof/>
              </w:rPr>
              <w:t>General structural information to discuss with Cargill Civil Engineering</w:t>
            </w:r>
            <w:r w:rsidR="00214021">
              <w:rPr>
                <w:noProof/>
                <w:webHidden/>
              </w:rPr>
              <w:tab/>
            </w:r>
            <w:r w:rsidR="00214021">
              <w:rPr>
                <w:noProof/>
                <w:webHidden/>
              </w:rPr>
              <w:fldChar w:fldCharType="begin"/>
            </w:r>
            <w:r w:rsidR="00214021">
              <w:rPr>
                <w:noProof/>
                <w:webHidden/>
              </w:rPr>
              <w:instrText xml:space="preserve"> PAGEREF _Toc6314768 \h </w:instrText>
            </w:r>
            <w:r w:rsidR="00214021">
              <w:rPr>
                <w:noProof/>
                <w:webHidden/>
              </w:rPr>
            </w:r>
            <w:r w:rsidR="00214021">
              <w:rPr>
                <w:noProof/>
                <w:webHidden/>
              </w:rPr>
              <w:fldChar w:fldCharType="separate"/>
            </w:r>
            <w:r w:rsidR="00214021">
              <w:rPr>
                <w:noProof/>
                <w:webHidden/>
              </w:rPr>
              <w:t>9</w:t>
            </w:r>
            <w:r w:rsidR="00214021">
              <w:rPr>
                <w:noProof/>
                <w:webHidden/>
              </w:rPr>
              <w:fldChar w:fldCharType="end"/>
            </w:r>
          </w:hyperlink>
        </w:p>
        <w:p w14:paraId="5BE45086" w14:textId="115FA6DB" w:rsidR="00214021" w:rsidRDefault="00C1752F">
          <w:pPr>
            <w:pStyle w:val="TOC3"/>
            <w:tabs>
              <w:tab w:val="left" w:pos="1320"/>
              <w:tab w:val="right" w:leader="dot" w:pos="9017"/>
            </w:tabs>
            <w:rPr>
              <w:rFonts w:cs="Gautami"/>
              <w:noProof/>
              <w:lang w:val="en-GB" w:eastAsia="zh-CN" w:bidi="te-IN"/>
            </w:rPr>
          </w:pPr>
          <w:hyperlink w:anchor="_Toc6314769" w:history="1">
            <w:r w:rsidR="00214021" w:rsidRPr="00BC0C1C">
              <w:rPr>
                <w:rStyle w:val="Hyperlink"/>
                <w:noProof/>
              </w:rPr>
              <w:t>3.4.2</w:t>
            </w:r>
            <w:r w:rsidR="00214021">
              <w:rPr>
                <w:rFonts w:cs="Gautami"/>
                <w:noProof/>
                <w:lang w:val="en-GB" w:eastAsia="zh-CN" w:bidi="te-IN"/>
              </w:rPr>
              <w:tab/>
            </w:r>
            <w:r w:rsidR="00214021" w:rsidRPr="00BC0C1C">
              <w:rPr>
                <w:rStyle w:val="Hyperlink"/>
                <w:noProof/>
              </w:rPr>
              <w:t>Material and Construction</w:t>
            </w:r>
            <w:r w:rsidR="00214021">
              <w:rPr>
                <w:noProof/>
                <w:webHidden/>
              </w:rPr>
              <w:tab/>
            </w:r>
            <w:r w:rsidR="00214021">
              <w:rPr>
                <w:noProof/>
                <w:webHidden/>
              </w:rPr>
              <w:fldChar w:fldCharType="begin"/>
            </w:r>
            <w:r w:rsidR="00214021">
              <w:rPr>
                <w:noProof/>
                <w:webHidden/>
              </w:rPr>
              <w:instrText xml:space="preserve"> PAGEREF _Toc6314769 \h </w:instrText>
            </w:r>
            <w:r w:rsidR="00214021">
              <w:rPr>
                <w:noProof/>
                <w:webHidden/>
              </w:rPr>
            </w:r>
            <w:r w:rsidR="00214021">
              <w:rPr>
                <w:noProof/>
                <w:webHidden/>
              </w:rPr>
              <w:fldChar w:fldCharType="separate"/>
            </w:r>
            <w:r w:rsidR="00214021">
              <w:rPr>
                <w:noProof/>
                <w:webHidden/>
              </w:rPr>
              <w:t>10</w:t>
            </w:r>
            <w:r w:rsidR="00214021">
              <w:rPr>
                <w:noProof/>
                <w:webHidden/>
              </w:rPr>
              <w:fldChar w:fldCharType="end"/>
            </w:r>
          </w:hyperlink>
        </w:p>
        <w:p w14:paraId="60F1FA65" w14:textId="35284CBB" w:rsidR="00214021" w:rsidRDefault="00C1752F">
          <w:pPr>
            <w:pStyle w:val="TOC3"/>
            <w:tabs>
              <w:tab w:val="left" w:pos="1320"/>
              <w:tab w:val="right" w:leader="dot" w:pos="9017"/>
            </w:tabs>
            <w:rPr>
              <w:rFonts w:cs="Gautami"/>
              <w:noProof/>
              <w:lang w:val="en-GB" w:eastAsia="zh-CN" w:bidi="te-IN"/>
            </w:rPr>
          </w:pPr>
          <w:hyperlink w:anchor="_Toc6314770" w:history="1">
            <w:r w:rsidR="00214021" w:rsidRPr="00BC0C1C">
              <w:rPr>
                <w:rStyle w:val="Hyperlink"/>
                <w:noProof/>
              </w:rPr>
              <w:t>3.4.3</w:t>
            </w:r>
            <w:r w:rsidR="00214021">
              <w:rPr>
                <w:rFonts w:cs="Gautami"/>
                <w:noProof/>
                <w:lang w:val="en-GB" w:eastAsia="zh-CN" w:bidi="te-IN"/>
              </w:rPr>
              <w:tab/>
            </w:r>
            <w:r w:rsidR="00214021" w:rsidRPr="00BC0C1C">
              <w:rPr>
                <w:rStyle w:val="Hyperlink"/>
                <w:noProof/>
              </w:rPr>
              <w:t>Walls</w:t>
            </w:r>
            <w:r w:rsidR="00214021">
              <w:rPr>
                <w:noProof/>
                <w:webHidden/>
              </w:rPr>
              <w:tab/>
            </w:r>
            <w:r w:rsidR="00214021">
              <w:rPr>
                <w:noProof/>
                <w:webHidden/>
              </w:rPr>
              <w:fldChar w:fldCharType="begin"/>
            </w:r>
            <w:r w:rsidR="00214021">
              <w:rPr>
                <w:noProof/>
                <w:webHidden/>
              </w:rPr>
              <w:instrText xml:space="preserve"> PAGEREF _Toc6314770 \h </w:instrText>
            </w:r>
            <w:r w:rsidR="00214021">
              <w:rPr>
                <w:noProof/>
                <w:webHidden/>
              </w:rPr>
            </w:r>
            <w:r w:rsidR="00214021">
              <w:rPr>
                <w:noProof/>
                <w:webHidden/>
              </w:rPr>
              <w:fldChar w:fldCharType="separate"/>
            </w:r>
            <w:r w:rsidR="00214021">
              <w:rPr>
                <w:noProof/>
                <w:webHidden/>
              </w:rPr>
              <w:t>10</w:t>
            </w:r>
            <w:r w:rsidR="00214021">
              <w:rPr>
                <w:noProof/>
                <w:webHidden/>
              </w:rPr>
              <w:fldChar w:fldCharType="end"/>
            </w:r>
          </w:hyperlink>
        </w:p>
        <w:p w14:paraId="3E1FED1A" w14:textId="1EFACCD6" w:rsidR="00214021" w:rsidRDefault="00C1752F">
          <w:pPr>
            <w:pStyle w:val="TOC3"/>
            <w:tabs>
              <w:tab w:val="left" w:pos="1320"/>
              <w:tab w:val="right" w:leader="dot" w:pos="9017"/>
            </w:tabs>
            <w:rPr>
              <w:rFonts w:cs="Gautami"/>
              <w:noProof/>
              <w:lang w:val="en-GB" w:eastAsia="zh-CN" w:bidi="te-IN"/>
            </w:rPr>
          </w:pPr>
          <w:hyperlink w:anchor="_Toc6314771" w:history="1">
            <w:r w:rsidR="00214021" w:rsidRPr="00BC0C1C">
              <w:rPr>
                <w:rStyle w:val="Hyperlink"/>
                <w:noProof/>
              </w:rPr>
              <w:t>3.4.4</w:t>
            </w:r>
            <w:r w:rsidR="00214021">
              <w:rPr>
                <w:rFonts w:cs="Gautami"/>
                <w:noProof/>
                <w:lang w:val="en-GB" w:eastAsia="zh-CN" w:bidi="te-IN"/>
              </w:rPr>
              <w:tab/>
            </w:r>
            <w:r w:rsidR="00214021" w:rsidRPr="00BC0C1C">
              <w:rPr>
                <w:rStyle w:val="Hyperlink"/>
                <w:noProof/>
              </w:rPr>
              <w:t>Openings</w:t>
            </w:r>
            <w:r w:rsidR="00214021">
              <w:rPr>
                <w:noProof/>
                <w:webHidden/>
              </w:rPr>
              <w:tab/>
            </w:r>
            <w:r w:rsidR="00214021">
              <w:rPr>
                <w:noProof/>
                <w:webHidden/>
              </w:rPr>
              <w:fldChar w:fldCharType="begin"/>
            </w:r>
            <w:r w:rsidR="00214021">
              <w:rPr>
                <w:noProof/>
                <w:webHidden/>
              </w:rPr>
              <w:instrText xml:space="preserve"> PAGEREF _Toc6314771 \h </w:instrText>
            </w:r>
            <w:r w:rsidR="00214021">
              <w:rPr>
                <w:noProof/>
                <w:webHidden/>
              </w:rPr>
            </w:r>
            <w:r w:rsidR="00214021">
              <w:rPr>
                <w:noProof/>
                <w:webHidden/>
              </w:rPr>
              <w:fldChar w:fldCharType="separate"/>
            </w:r>
            <w:r w:rsidR="00214021">
              <w:rPr>
                <w:noProof/>
                <w:webHidden/>
              </w:rPr>
              <w:t>10</w:t>
            </w:r>
            <w:r w:rsidR="00214021">
              <w:rPr>
                <w:noProof/>
                <w:webHidden/>
              </w:rPr>
              <w:fldChar w:fldCharType="end"/>
            </w:r>
          </w:hyperlink>
        </w:p>
        <w:p w14:paraId="69D7D450" w14:textId="7D2117DD" w:rsidR="00214021" w:rsidRDefault="00C1752F">
          <w:pPr>
            <w:pStyle w:val="TOC3"/>
            <w:tabs>
              <w:tab w:val="left" w:pos="1320"/>
              <w:tab w:val="right" w:leader="dot" w:pos="9017"/>
            </w:tabs>
            <w:rPr>
              <w:rFonts w:cs="Gautami"/>
              <w:noProof/>
              <w:lang w:val="en-GB" w:eastAsia="zh-CN" w:bidi="te-IN"/>
            </w:rPr>
          </w:pPr>
          <w:hyperlink w:anchor="_Toc6314772" w:history="1">
            <w:r w:rsidR="00214021" w:rsidRPr="00BC0C1C">
              <w:rPr>
                <w:rStyle w:val="Hyperlink"/>
                <w:noProof/>
              </w:rPr>
              <w:t>3.4.5</w:t>
            </w:r>
            <w:r w:rsidR="00214021">
              <w:rPr>
                <w:rFonts w:cs="Gautami"/>
                <w:noProof/>
                <w:lang w:val="en-GB" w:eastAsia="zh-CN" w:bidi="te-IN"/>
              </w:rPr>
              <w:tab/>
            </w:r>
            <w:r w:rsidR="00214021" w:rsidRPr="00BC0C1C">
              <w:rPr>
                <w:rStyle w:val="Hyperlink"/>
                <w:noProof/>
              </w:rPr>
              <w:t>Roof and Ceiling</w:t>
            </w:r>
            <w:r w:rsidR="00214021">
              <w:rPr>
                <w:noProof/>
                <w:webHidden/>
              </w:rPr>
              <w:tab/>
            </w:r>
            <w:r w:rsidR="00214021">
              <w:rPr>
                <w:noProof/>
                <w:webHidden/>
              </w:rPr>
              <w:fldChar w:fldCharType="begin"/>
            </w:r>
            <w:r w:rsidR="00214021">
              <w:rPr>
                <w:noProof/>
                <w:webHidden/>
              </w:rPr>
              <w:instrText xml:space="preserve"> PAGEREF _Toc6314772 \h </w:instrText>
            </w:r>
            <w:r w:rsidR="00214021">
              <w:rPr>
                <w:noProof/>
                <w:webHidden/>
              </w:rPr>
            </w:r>
            <w:r w:rsidR="00214021">
              <w:rPr>
                <w:noProof/>
                <w:webHidden/>
              </w:rPr>
              <w:fldChar w:fldCharType="separate"/>
            </w:r>
            <w:r w:rsidR="00214021">
              <w:rPr>
                <w:noProof/>
                <w:webHidden/>
              </w:rPr>
              <w:t>11</w:t>
            </w:r>
            <w:r w:rsidR="00214021">
              <w:rPr>
                <w:noProof/>
                <w:webHidden/>
              </w:rPr>
              <w:fldChar w:fldCharType="end"/>
            </w:r>
          </w:hyperlink>
        </w:p>
        <w:p w14:paraId="17F8E10C" w14:textId="6C0C93EF" w:rsidR="00214021" w:rsidRDefault="00C1752F">
          <w:pPr>
            <w:pStyle w:val="TOC3"/>
            <w:tabs>
              <w:tab w:val="left" w:pos="1320"/>
              <w:tab w:val="right" w:leader="dot" w:pos="9017"/>
            </w:tabs>
            <w:rPr>
              <w:rFonts w:cs="Gautami"/>
              <w:noProof/>
              <w:lang w:val="en-GB" w:eastAsia="zh-CN" w:bidi="te-IN"/>
            </w:rPr>
          </w:pPr>
          <w:hyperlink w:anchor="_Toc6314773" w:history="1">
            <w:r w:rsidR="00214021" w:rsidRPr="00BC0C1C">
              <w:rPr>
                <w:rStyle w:val="Hyperlink"/>
                <w:noProof/>
              </w:rPr>
              <w:t>3.4.6</w:t>
            </w:r>
            <w:r w:rsidR="00214021">
              <w:rPr>
                <w:rFonts w:cs="Gautami"/>
                <w:noProof/>
                <w:lang w:val="en-GB" w:eastAsia="zh-CN" w:bidi="te-IN"/>
              </w:rPr>
              <w:tab/>
            </w:r>
            <w:r w:rsidR="00214021" w:rsidRPr="00BC0C1C">
              <w:rPr>
                <w:rStyle w:val="Hyperlink"/>
                <w:noProof/>
              </w:rPr>
              <w:t>Window</w:t>
            </w:r>
            <w:r w:rsidR="00214021">
              <w:rPr>
                <w:noProof/>
                <w:webHidden/>
              </w:rPr>
              <w:tab/>
            </w:r>
            <w:r w:rsidR="00214021">
              <w:rPr>
                <w:noProof/>
                <w:webHidden/>
              </w:rPr>
              <w:fldChar w:fldCharType="begin"/>
            </w:r>
            <w:r w:rsidR="00214021">
              <w:rPr>
                <w:noProof/>
                <w:webHidden/>
              </w:rPr>
              <w:instrText xml:space="preserve"> PAGEREF _Toc6314773 \h </w:instrText>
            </w:r>
            <w:r w:rsidR="00214021">
              <w:rPr>
                <w:noProof/>
                <w:webHidden/>
              </w:rPr>
            </w:r>
            <w:r w:rsidR="00214021">
              <w:rPr>
                <w:noProof/>
                <w:webHidden/>
              </w:rPr>
              <w:fldChar w:fldCharType="separate"/>
            </w:r>
            <w:r w:rsidR="00214021">
              <w:rPr>
                <w:noProof/>
                <w:webHidden/>
              </w:rPr>
              <w:t>11</w:t>
            </w:r>
            <w:r w:rsidR="00214021">
              <w:rPr>
                <w:noProof/>
                <w:webHidden/>
              </w:rPr>
              <w:fldChar w:fldCharType="end"/>
            </w:r>
          </w:hyperlink>
        </w:p>
        <w:p w14:paraId="41DE56FC" w14:textId="6086C97C" w:rsidR="00214021" w:rsidRDefault="00C1752F">
          <w:pPr>
            <w:pStyle w:val="TOC3"/>
            <w:tabs>
              <w:tab w:val="left" w:pos="1320"/>
              <w:tab w:val="right" w:leader="dot" w:pos="9017"/>
            </w:tabs>
            <w:rPr>
              <w:rFonts w:cs="Gautami"/>
              <w:noProof/>
              <w:lang w:val="en-GB" w:eastAsia="zh-CN" w:bidi="te-IN"/>
            </w:rPr>
          </w:pPr>
          <w:hyperlink w:anchor="_Toc6314774" w:history="1">
            <w:r w:rsidR="00214021" w:rsidRPr="00BC0C1C">
              <w:rPr>
                <w:rStyle w:val="Hyperlink"/>
                <w:noProof/>
              </w:rPr>
              <w:t>3.4.7</w:t>
            </w:r>
            <w:r w:rsidR="00214021">
              <w:rPr>
                <w:rFonts w:cs="Gautami"/>
                <w:noProof/>
                <w:lang w:val="en-GB" w:eastAsia="zh-CN" w:bidi="te-IN"/>
              </w:rPr>
              <w:tab/>
            </w:r>
            <w:r w:rsidR="00214021" w:rsidRPr="00BC0C1C">
              <w:rPr>
                <w:rStyle w:val="Hyperlink"/>
                <w:noProof/>
              </w:rPr>
              <w:t>Doors</w:t>
            </w:r>
            <w:r w:rsidR="00214021">
              <w:rPr>
                <w:noProof/>
                <w:webHidden/>
              </w:rPr>
              <w:tab/>
            </w:r>
            <w:r w:rsidR="00214021">
              <w:rPr>
                <w:noProof/>
                <w:webHidden/>
              </w:rPr>
              <w:fldChar w:fldCharType="begin"/>
            </w:r>
            <w:r w:rsidR="00214021">
              <w:rPr>
                <w:noProof/>
                <w:webHidden/>
              </w:rPr>
              <w:instrText xml:space="preserve"> PAGEREF _Toc6314774 \h </w:instrText>
            </w:r>
            <w:r w:rsidR="00214021">
              <w:rPr>
                <w:noProof/>
                <w:webHidden/>
              </w:rPr>
            </w:r>
            <w:r w:rsidR="00214021">
              <w:rPr>
                <w:noProof/>
                <w:webHidden/>
              </w:rPr>
              <w:fldChar w:fldCharType="separate"/>
            </w:r>
            <w:r w:rsidR="00214021">
              <w:rPr>
                <w:noProof/>
                <w:webHidden/>
              </w:rPr>
              <w:t>11</w:t>
            </w:r>
            <w:r w:rsidR="00214021">
              <w:rPr>
                <w:noProof/>
                <w:webHidden/>
              </w:rPr>
              <w:fldChar w:fldCharType="end"/>
            </w:r>
          </w:hyperlink>
        </w:p>
        <w:p w14:paraId="09BBE248" w14:textId="1AA83948" w:rsidR="00214021" w:rsidRDefault="00C1752F">
          <w:pPr>
            <w:pStyle w:val="TOC3"/>
            <w:tabs>
              <w:tab w:val="left" w:pos="1320"/>
              <w:tab w:val="right" w:leader="dot" w:pos="9017"/>
            </w:tabs>
            <w:rPr>
              <w:rFonts w:cs="Gautami"/>
              <w:noProof/>
              <w:lang w:val="en-GB" w:eastAsia="zh-CN" w:bidi="te-IN"/>
            </w:rPr>
          </w:pPr>
          <w:hyperlink w:anchor="_Toc6314775" w:history="1">
            <w:r w:rsidR="00214021" w:rsidRPr="00BC0C1C">
              <w:rPr>
                <w:rStyle w:val="Hyperlink"/>
                <w:noProof/>
              </w:rPr>
              <w:t>3.4.8</w:t>
            </w:r>
            <w:r w:rsidR="00214021">
              <w:rPr>
                <w:rFonts w:cs="Gautami"/>
                <w:noProof/>
                <w:lang w:val="en-GB" w:eastAsia="zh-CN" w:bidi="te-IN"/>
              </w:rPr>
              <w:tab/>
            </w:r>
            <w:r w:rsidR="00214021" w:rsidRPr="00BC0C1C">
              <w:rPr>
                <w:rStyle w:val="Hyperlink"/>
                <w:noProof/>
              </w:rPr>
              <w:t>Key System management</w:t>
            </w:r>
            <w:r w:rsidR="00214021" w:rsidRPr="00BC0C1C">
              <w:rPr>
                <w:rStyle w:val="Hyperlink"/>
                <w:noProof/>
                <w:vertAlign w:val="superscript"/>
              </w:rPr>
              <w:t>1</w:t>
            </w:r>
            <w:r w:rsidR="00214021">
              <w:rPr>
                <w:noProof/>
                <w:webHidden/>
              </w:rPr>
              <w:tab/>
            </w:r>
            <w:r w:rsidR="00214021">
              <w:rPr>
                <w:noProof/>
                <w:webHidden/>
              </w:rPr>
              <w:fldChar w:fldCharType="begin"/>
            </w:r>
            <w:r w:rsidR="00214021">
              <w:rPr>
                <w:noProof/>
                <w:webHidden/>
              </w:rPr>
              <w:instrText xml:space="preserve"> PAGEREF _Toc6314775 \h </w:instrText>
            </w:r>
            <w:r w:rsidR="00214021">
              <w:rPr>
                <w:noProof/>
                <w:webHidden/>
              </w:rPr>
            </w:r>
            <w:r w:rsidR="00214021">
              <w:rPr>
                <w:noProof/>
                <w:webHidden/>
              </w:rPr>
              <w:fldChar w:fldCharType="separate"/>
            </w:r>
            <w:r w:rsidR="00214021">
              <w:rPr>
                <w:noProof/>
                <w:webHidden/>
              </w:rPr>
              <w:t>12</w:t>
            </w:r>
            <w:r w:rsidR="00214021">
              <w:rPr>
                <w:noProof/>
                <w:webHidden/>
              </w:rPr>
              <w:fldChar w:fldCharType="end"/>
            </w:r>
          </w:hyperlink>
        </w:p>
        <w:p w14:paraId="07E4AABE" w14:textId="6177A655" w:rsidR="00214021" w:rsidRDefault="00C1752F">
          <w:pPr>
            <w:pStyle w:val="TOC3"/>
            <w:tabs>
              <w:tab w:val="left" w:pos="1320"/>
              <w:tab w:val="right" w:leader="dot" w:pos="9017"/>
            </w:tabs>
            <w:rPr>
              <w:rFonts w:cs="Gautami"/>
              <w:noProof/>
              <w:lang w:val="en-GB" w:eastAsia="zh-CN" w:bidi="te-IN"/>
            </w:rPr>
          </w:pPr>
          <w:hyperlink w:anchor="_Toc6314776" w:history="1">
            <w:r w:rsidR="00214021" w:rsidRPr="00BC0C1C">
              <w:rPr>
                <w:rStyle w:val="Hyperlink"/>
                <w:noProof/>
              </w:rPr>
              <w:t>3.4.9</w:t>
            </w:r>
            <w:r w:rsidR="00214021">
              <w:rPr>
                <w:rFonts w:cs="Gautami"/>
                <w:noProof/>
                <w:lang w:val="en-GB" w:eastAsia="zh-CN" w:bidi="te-IN"/>
              </w:rPr>
              <w:tab/>
            </w:r>
            <w:r w:rsidR="00214021" w:rsidRPr="00BC0C1C">
              <w:rPr>
                <w:rStyle w:val="Hyperlink"/>
                <w:noProof/>
              </w:rPr>
              <w:t>Pressure relief</w:t>
            </w:r>
            <w:r w:rsidR="00214021">
              <w:rPr>
                <w:noProof/>
                <w:webHidden/>
              </w:rPr>
              <w:tab/>
            </w:r>
            <w:r w:rsidR="00214021">
              <w:rPr>
                <w:noProof/>
                <w:webHidden/>
              </w:rPr>
              <w:fldChar w:fldCharType="begin"/>
            </w:r>
            <w:r w:rsidR="00214021">
              <w:rPr>
                <w:noProof/>
                <w:webHidden/>
              </w:rPr>
              <w:instrText xml:space="preserve"> PAGEREF _Toc6314776 \h </w:instrText>
            </w:r>
            <w:r w:rsidR="00214021">
              <w:rPr>
                <w:noProof/>
                <w:webHidden/>
              </w:rPr>
            </w:r>
            <w:r w:rsidR="00214021">
              <w:rPr>
                <w:noProof/>
                <w:webHidden/>
              </w:rPr>
              <w:fldChar w:fldCharType="separate"/>
            </w:r>
            <w:r w:rsidR="00214021">
              <w:rPr>
                <w:noProof/>
                <w:webHidden/>
              </w:rPr>
              <w:t>13</w:t>
            </w:r>
            <w:r w:rsidR="00214021">
              <w:rPr>
                <w:noProof/>
                <w:webHidden/>
              </w:rPr>
              <w:fldChar w:fldCharType="end"/>
            </w:r>
          </w:hyperlink>
        </w:p>
        <w:p w14:paraId="6A76F28B" w14:textId="4EEB375C" w:rsidR="00214021" w:rsidRDefault="00C1752F">
          <w:pPr>
            <w:pStyle w:val="TOC3"/>
            <w:tabs>
              <w:tab w:val="left" w:pos="1320"/>
              <w:tab w:val="right" w:leader="dot" w:pos="9017"/>
            </w:tabs>
            <w:rPr>
              <w:rFonts w:cs="Gautami"/>
              <w:noProof/>
              <w:lang w:val="en-GB" w:eastAsia="zh-CN" w:bidi="te-IN"/>
            </w:rPr>
          </w:pPr>
          <w:hyperlink w:anchor="_Toc6314777" w:history="1">
            <w:r w:rsidR="00214021" w:rsidRPr="00BC0C1C">
              <w:rPr>
                <w:rStyle w:val="Hyperlink"/>
                <w:noProof/>
              </w:rPr>
              <w:t>3.4.10</w:t>
            </w:r>
            <w:r w:rsidR="00214021">
              <w:rPr>
                <w:rFonts w:cs="Gautami"/>
                <w:noProof/>
                <w:lang w:val="en-GB" w:eastAsia="zh-CN" w:bidi="te-IN"/>
              </w:rPr>
              <w:tab/>
            </w:r>
            <w:r w:rsidR="00214021" w:rsidRPr="00BC0C1C">
              <w:rPr>
                <w:rStyle w:val="Hyperlink"/>
                <w:noProof/>
              </w:rPr>
              <w:t>Floors</w:t>
            </w:r>
            <w:r w:rsidR="00214021">
              <w:rPr>
                <w:noProof/>
                <w:webHidden/>
              </w:rPr>
              <w:tab/>
            </w:r>
            <w:r w:rsidR="00214021">
              <w:rPr>
                <w:noProof/>
                <w:webHidden/>
              </w:rPr>
              <w:fldChar w:fldCharType="begin"/>
            </w:r>
            <w:r w:rsidR="00214021">
              <w:rPr>
                <w:noProof/>
                <w:webHidden/>
              </w:rPr>
              <w:instrText xml:space="preserve"> PAGEREF _Toc6314777 \h </w:instrText>
            </w:r>
            <w:r w:rsidR="00214021">
              <w:rPr>
                <w:noProof/>
                <w:webHidden/>
              </w:rPr>
            </w:r>
            <w:r w:rsidR="00214021">
              <w:rPr>
                <w:noProof/>
                <w:webHidden/>
              </w:rPr>
              <w:fldChar w:fldCharType="separate"/>
            </w:r>
            <w:r w:rsidR="00214021">
              <w:rPr>
                <w:noProof/>
                <w:webHidden/>
              </w:rPr>
              <w:t>13</w:t>
            </w:r>
            <w:r w:rsidR="00214021">
              <w:rPr>
                <w:noProof/>
                <w:webHidden/>
              </w:rPr>
              <w:fldChar w:fldCharType="end"/>
            </w:r>
          </w:hyperlink>
        </w:p>
        <w:p w14:paraId="7043AF30" w14:textId="472523A4" w:rsidR="00214021" w:rsidRDefault="00C1752F">
          <w:pPr>
            <w:pStyle w:val="TOC3"/>
            <w:tabs>
              <w:tab w:val="left" w:pos="1320"/>
              <w:tab w:val="right" w:leader="dot" w:pos="9017"/>
            </w:tabs>
            <w:rPr>
              <w:rFonts w:cs="Gautami"/>
              <w:noProof/>
              <w:lang w:val="en-GB" w:eastAsia="zh-CN" w:bidi="te-IN"/>
            </w:rPr>
          </w:pPr>
          <w:hyperlink w:anchor="_Toc6314778" w:history="1">
            <w:r w:rsidR="00214021" w:rsidRPr="00BC0C1C">
              <w:rPr>
                <w:rStyle w:val="Hyperlink"/>
                <w:noProof/>
              </w:rPr>
              <w:t>3.4.11</w:t>
            </w:r>
            <w:r w:rsidR="00214021">
              <w:rPr>
                <w:rFonts w:cs="Gautami"/>
                <w:noProof/>
                <w:lang w:val="en-GB" w:eastAsia="zh-CN" w:bidi="te-IN"/>
              </w:rPr>
              <w:tab/>
            </w:r>
            <w:r w:rsidR="00214021" w:rsidRPr="00BC0C1C">
              <w:rPr>
                <w:rStyle w:val="Hyperlink"/>
                <w:noProof/>
              </w:rPr>
              <w:t>Raised floor system</w:t>
            </w:r>
            <w:r w:rsidR="00214021">
              <w:rPr>
                <w:noProof/>
                <w:webHidden/>
              </w:rPr>
              <w:tab/>
            </w:r>
            <w:r w:rsidR="00214021">
              <w:rPr>
                <w:noProof/>
                <w:webHidden/>
              </w:rPr>
              <w:fldChar w:fldCharType="begin"/>
            </w:r>
            <w:r w:rsidR="00214021">
              <w:rPr>
                <w:noProof/>
                <w:webHidden/>
              </w:rPr>
              <w:instrText xml:space="preserve"> PAGEREF _Toc6314778 \h </w:instrText>
            </w:r>
            <w:r w:rsidR="00214021">
              <w:rPr>
                <w:noProof/>
                <w:webHidden/>
              </w:rPr>
            </w:r>
            <w:r w:rsidR="00214021">
              <w:rPr>
                <w:noProof/>
                <w:webHidden/>
              </w:rPr>
              <w:fldChar w:fldCharType="separate"/>
            </w:r>
            <w:r w:rsidR="00214021">
              <w:rPr>
                <w:noProof/>
                <w:webHidden/>
              </w:rPr>
              <w:t>13</w:t>
            </w:r>
            <w:r w:rsidR="00214021">
              <w:rPr>
                <w:noProof/>
                <w:webHidden/>
              </w:rPr>
              <w:fldChar w:fldCharType="end"/>
            </w:r>
          </w:hyperlink>
        </w:p>
        <w:p w14:paraId="6FA4A578" w14:textId="7F15CD6C" w:rsidR="00214021" w:rsidRDefault="00C1752F">
          <w:pPr>
            <w:pStyle w:val="TOC3"/>
            <w:tabs>
              <w:tab w:val="left" w:pos="1320"/>
              <w:tab w:val="right" w:leader="dot" w:pos="9017"/>
            </w:tabs>
            <w:rPr>
              <w:rFonts w:cs="Gautami"/>
              <w:noProof/>
              <w:lang w:val="en-GB" w:eastAsia="zh-CN" w:bidi="te-IN"/>
            </w:rPr>
          </w:pPr>
          <w:hyperlink w:anchor="_Toc6314779" w:history="1">
            <w:r w:rsidR="00214021" w:rsidRPr="00BC0C1C">
              <w:rPr>
                <w:rStyle w:val="Hyperlink"/>
                <w:noProof/>
              </w:rPr>
              <w:t>3.4.12</w:t>
            </w:r>
            <w:r w:rsidR="00214021">
              <w:rPr>
                <w:rFonts w:cs="Gautami"/>
                <w:noProof/>
                <w:lang w:val="en-GB" w:eastAsia="zh-CN" w:bidi="te-IN"/>
              </w:rPr>
              <w:tab/>
            </w:r>
            <w:r w:rsidR="00214021" w:rsidRPr="00BC0C1C">
              <w:rPr>
                <w:rStyle w:val="Hyperlink"/>
                <w:noProof/>
              </w:rPr>
              <w:t>Cable Levels/Rooms</w:t>
            </w:r>
            <w:r w:rsidR="00214021">
              <w:rPr>
                <w:noProof/>
                <w:webHidden/>
              </w:rPr>
              <w:tab/>
            </w:r>
            <w:r w:rsidR="00214021">
              <w:rPr>
                <w:noProof/>
                <w:webHidden/>
              </w:rPr>
              <w:fldChar w:fldCharType="begin"/>
            </w:r>
            <w:r w:rsidR="00214021">
              <w:rPr>
                <w:noProof/>
                <w:webHidden/>
              </w:rPr>
              <w:instrText xml:space="preserve"> PAGEREF _Toc6314779 \h </w:instrText>
            </w:r>
            <w:r w:rsidR="00214021">
              <w:rPr>
                <w:noProof/>
                <w:webHidden/>
              </w:rPr>
            </w:r>
            <w:r w:rsidR="00214021">
              <w:rPr>
                <w:noProof/>
                <w:webHidden/>
              </w:rPr>
              <w:fldChar w:fldCharType="separate"/>
            </w:r>
            <w:r w:rsidR="00214021">
              <w:rPr>
                <w:noProof/>
                <w:webHidden/>
              </w:rPr>
              <w:t>13</w:t>
            </w:r>
            <w:r w:rsidR="00214021">
              <w:rPr>
                <w:noProof/>
                <w:webHidden/>
              </w:rPr>
              <w:fldChar w:fldCharType="end"/>
            </w:r>
          </w:hyperlink>
        </w:p>
        <w:p w14:paraId="1A6CCF21" w14:textId="5F69DE6B" w:rsidR="00214021" w:rsidRDefault="00C1752F">
          <w:pPr>
            <w:pStyle w:val="TOC3"/>
            <w:tabs>
              <w:tab w:val="left" w:pos="1320"/>
              <w:tab w:val="right" w:leader="dot" w:pos="9017"/>
            </w:tabs>
            <w:rPr>
              <w:rFonts w:cs="Gautami"/>
              <w:noProof/>
              <w:lang w:val="en-GB" w:eastAsia="zh-CN" w:bidi="te-IN"/>
            </w:rPr>
          </w:pPr>
          <w:hyperlink w:anchor="_Toc6314780" w:history="1">
            <w:r w:rsidR="00214021" w:rsidRPr="00BC0C1C">
              <w:rPr>
                <w:rStyle w:val="Hyperlink"/>
                <w:noProof/>
              </w:rPr>
              <w:t>3.4.13</w:t>
            </w:r>
            <w:r w:rsidR="00214021">
              <w:rPr>
                <w:rFonts w:cs="Gautami"/>
                <w:noProof/>
                <w:lang w:val="en-GB" w:eastAsia="zh-CN" w:bidi="te-IN"/>
              </w:rPr>
              <w:tab/>
            </w:r>
            <w:r w:rsidR="00214021" w:rsidRPr="00BC0C1C">
              <w:rPr>
                <w:rStyle w:val="Hyperlink"/>
                <w:noProof/>
              </w:rPr>
              <w:t>Installation of cable racks in cable floors</w:t>
            </w:r>
            <w:r w:rsidR="00214021">
              <w:rPr>
                <w:noProof/>
                <w:webHidden/>
              </w:rPr>
              <w:tab/>
            </w:r>
            <w:r w:rsidR="00214021">
              <w:rPr>
                <w:noProof/>
                <w:webHidden/>
              </w:rPr>
              <w:fldChar w:fldCharType="begin"/>
            </w:r>
            <w:r w:rsidR="00214021">
              <w:rPr>
                <w:noProof/>
                <w:webHidden/>
              </w:rPr>
              <w:instrText xml:space="preserve"> PAGEREF _Toc6314780 \h </w:instrText>
            </w:r>
            <w:r w:rsidR="00214021">
              <w:rPr>
                <w:noProof/>
                <w:webHidden/>
              </w:rPr>
            </w:r>
            <w:r w:rsidR="00214021">
              <w:rPr>
                <w:noProof/>
                <w:webHidden/>
              </w:rPr>
              <w:fldChar w:fldCharType="separate"/>
            </w:r>
            <w:r w:rsidR="00214021">
              <w:rPr>
                <w:noProof/>
                <w:webHidden/>
              </w:rPr>
              <w:t>14</w:t>
            </w:r>
            <w:r w:rsidR="00214021">
              <w:rPr>
                <w:noProof/>
                <w:webHidden/>
              </w:rPr>
              <w:fldChar w:fldCharType="end"/>
            </w:r>
          </w:hyperlink>
        </w:p>
        <w:p w14:paraId="5B52D311" w14:textId="0AC92F78" w:rsidR="00214021" w:rsidRDefault="00C1752F">
          <w:pPr>
            <w:pStyle w:val="TOC3"/>
            <w:tabs>
              <w:tab w:val="left" w:pos="1320"/>
              <w:tab w:val="right" w:leader="dot" w:pos="9017"/>
            </w:tabs>
            <w:rPr>
              <w:rFonts w:cs="Gautami"/>
              <w:noProof/>
              <w:lang w:val="en-GB" w:eastAsia="zh-CN" w:bidi="te-IN"/>
            </w:rPr>
          </w:pPr>
          <w:hyperlink w:anchor="_Toc6314781" w:history="1">
            <w:r w:rsidR="00214021" w:rsidRPr="00BC0C1C">
              <w:rPr>
                <w:rStyle w:val="Hyperlink"/>
                <w:noProof/>
              </w:rPr>
              <w:t>3.4.14</w:t>
            </w:r>
            <w:r w:rsidR="00214021">
              <w:rPr>
                <w:rFonts w:cs="Gautami"/>
                <w:noProof/>
                <w:lang w:val="en-GB" w:eastAsia="zh-CN" w:bidi="te-IN"/>
              </w:rPr>
              <w:tab/>
            </w:r>
            <w:r w:rsidR="00214021" w:rsidRPr="00BC0C1C">
              <w:rPr>
                <w:rStyle w:val="Hyperlink"/>
                <w:noProof/>
              </w:rPr>
              <w:t>Earthing/ Equipotential bonding,</w:t>
            </w:r>
            <w:r w:rsidR="00214021">
              <w:rPr>
                <w:noProof/>
                <w:webHidden/>
              </w:rPr>
              <w:tab/>
            </w:r>
            <w:r w:rsidR="00214021">
              <w:rPr>
                <w:noProof/>
                <w:webHidden/>
              </w:rPr>
              <w:fldChar w:fldCharType="begin"/>
            </w:r>
            <w:r w:rsidR="00214021">
              <w:rPr>
                <w:noProof/>
                <w:webHidden/>
              </w:rPr>
              <w:instrText xml:space="preserve"> PAGEREF _Toc6314781 \h </w:instrText>
            </w:r>
            <w:r w:rsidR="00214021">
              <w:rPr>
                <w:noProof/>
                <w:webHidden/>
              </w:rPr>
            </w:r>
            <w:r w:rsidR="00214021">
              <w:rPr>
                <w:noProof/>
                <w:webHidden/>
              </w:rPr>
              <w:fldChar w:fldCharType="separate"/>
            </w:r>
            <w:r w:rsidR="00214021">
              <w:rPr>
                <w:noProof/>
                <w:webHidden/>
              </w:rPr>
              <w:t>14</w:t>
            </w:r>
            <w:r w:rsidR="00214021">
              <w:rPr>
                <w:noProof/>
                <w:webHidden/>
              </w:rPr>
              <w:fldChar w:fldCharType="end"/>
            </w:r>
          </w:hyperlink>
        </w:p>
        <w:p w14:paraId="13782838" w14:textId="7C8BB518" w:rsidR="00214021" w:rsidRDefault="00C1752F">
          <w:pPr>
            <w:pStyle w:val="TOC3"/>
            <w:tabs>
              <w:tab w:val="left" w:pos="1320"/>
              <w:tab w:val="right" w:leader="dot" w:pos="9017"/>
            </w:tabs>
            <w:rPr>
              <w:rFonts w:cs="Gautami"/>
              <w:noProof/>
              <w:lang w:val="en-GB" w:eastAsia="zh-CN" w:bidi="te-IN"/>
            </w:rPr>
          </w:pPr>
          <w:hyperlink w:anchor="_Toc6314782" w:history="1">
            <w:r w:rsidR="00214021" w:rsidRPr="00BC0C1C">
              <w:rPr>
                <w:rStyle w:val="Hyperlink"/>
                <w:noProof/>
              </w:rPr>
              <w:t>3.4.15</w:t>
            </w:r>
            <w:r w:rsidR="00214021">
              <w:rPr>
                <w:rFonts w:cs="Gautami"/>
                <w:noProof/>
                <w:lang w:val="en-GB" w:eastAsia="zh-CN" w:bidi="te-IN"/>
              </w:rPr>
              <w:tab/>
            </w:r>
            <w:r w:rsidR="00214021" w:rsidRPr="00BC0C1C">
              <w:rPr>
                <w:rStyle w:val="Hyperlink"/>
                <w:noProof/>
              </w:rPr>
              <w:t>Lighting fixtures</w:t>
            </w:r>
            <w:r w:rsidR="00214021">
              <w:rPr>
                <w:noProof/>
                <w:webHidden/>
              </w:rPr>
              <w:tab/>
            </w:r>
            <w:r w:rsidR="00214021">
              <w:rPr>
                <w:noProof/>
                <w:webHidden/>
              </w:rPr>
              <w:fldChar w:fldCharType="begin"/>
            </w:r>
            <w:r w:rsidR="00214021">
              <w:rPr>
                <w:noProof/>
                <w:webHidden/>
              </w:rPr>
              <w:instrText xml:space="preserve"> PAGEREF _Toc6314782 \h </w:instrText>
            </w:r>
            <w:r w:rsidR="00214021">
              <w:rPr>
                <w:noProof/>
                <w:webHidden/>
              </w:rPr>
            </w:r>
            <w:r w:rsidR="00214021">
              <w:rPr>
                <w:noProof/>
                <w:webHidden/>
              </w:rPr>
              <w:fldChar w:fldCharType="separate"/>
            </w:r>
            <w:r w:rsidR="00214021">
              <w:rPr>
                <w:noProof/>
                <w:webHidden/>
              </w:rPr>
              <w:t>15</w:t>
            </w:r>
            <w:r w:rsidR="00214021">
              <w:rPr>
                <w:noProof/>
                <w:webHidden/>
              </w:rPr>
              <w:fldChar w:fldCharType="end"/>
            </w:r>
          </w:hyperlink>
        </w:p>
        <w:p w14:paraId="03AB952F" w14:textId="0D80EE90" w:rsidR="00214021" w:rsidRDefault="00C1752F">
          <w:pPr>
            <w:pStyle w:val="TOC3"/>
            <w:tabs>
              <w:tab w:val="left" w:pos="1320"/>
              <w:tab w:val="right" w:leader="dot" w:pos="9017"/>
            </w:tabs>
            <w:rPr>
              <w:rFonts w:cs="Gautami"/>
              <w:noProof/>
              <w:lang w:val="en-GB" w:eastAsia="zh-CN" w:bidi="te-IN"/>
            </w:rPr>
          </w:pPr>
          <w:hyperlink w:anchor="_Toc6314783" w:history="1">
            <w:r w:rsidR="00214021" w:rsidRPr="00BC0C1C">
              <w:rPr>
                <w:rStyle w:val="Hyperlink"/>
                <w:noProof/>
              </w:rPr>
              <w:t>3.4.16</w:t>
            </w:r>
            <w:r w:rsidR="00214021">
              <w:rPr>
                <w:rFonts w:cs="Gautami"/>
                <w:noProof/>
                <w:lang w:val="en-GB" w:eastAsia="zh-CN" w:bidi="te-IN"/>
              </w:rPr>
              <w:tab/>
            </w:r>
            <w:r w:rsidR="00214021" w:rsidRPr="00BC0C1C">
              <w:rPr>
                <w:rStyle w:val="Hyperlink"/>
                <w:noProof/>
              </w:rPr>
              <w:t>Emergency lights</w:t>
            </w:r>
            <w:r w:rsidR="00214021">
              <w:rPr>
                <w:noProof/>
                <w:webHidden/>
              </w:rPr>
              <w:tab/>
            </w:r>
            <w:r w:rsidR="00214021">
              <w:rPr>
                <w:noProof/>
                <w:webHidden/>
              </w:rPr>
              <w:fldChar w:fldCharType="begin"/>
            </w:r>
            <w:r w:rsidR="00214021">
              <w:rPr>
                <w:noProof/>
                <w:webHidden/>
              </w:rPr>
              <w:instrText xml:space="preserve"> PAGEREF _Toc6314783 \h </w:instrText>
            </w:r>
            <w:r w:rsidR="00214021">
              <w:rPr>
                <w:noProof/>
                <w:webHidden/>
              </w:rPr>
            </w:r>
            <w:r w:rsidR="00214021">
              <w:rPr>
                <w:noProof/>
                <w:webHidden/>
              </w:rPr>
              <w:fldChar w:fldCharType="separate"/>
            </w:r>
            <w:r w:rsidR="00214021">
              <w:rPr>
                <w:noProof/>
                <w:webHidden/>
              </w:rPr>
              <w:t>15</w:t>
            </w:r>
            <w:r w:rsidR="00214021">
              <w:rPr>
                <w:noProof/>
                <w:webHidden/>
              </w:rPr>
              <w:fldChar w:fldCharType="end"/>
            </w:r>
          </w:hyperlink>
        </w:p>
        <w:p w14:paraId="6886DF53" w14:textId="614A00C0" w:rsidR="00214021" w:rsidRDefault="00C1752F">
          <w:pPr>
            <w:pStyle w:val="TOC3"/>
            <w:tabs>
              <w:tab w:val="left" w:pos="1320"/>
              <w:tab w:val="right" w:leader="dot" w:pos="9017"/>
            </w:tabs>
            <w:rPr>
              <w:rFonts w:cs="Gautami"/>
              <w:noProof/>
              <w:lang w:val="en-GB" w:eastAsia="zh-CN" w:bidi="te-IN"/>
            </w:rPr>
          </w:pPr>
          <w:hyperlink w:anchor="_Toc6314784" w:history="1">
            <w:r w:rsidR="00214021" w:rsidRPr="00BC0C1C">
              <w:rPr>
                <w:rStyle w:val="Hyperlink"/>
                <w:noProof/>
              </w:rPr>
              <w:t>3.4.17</w:t>
            </w:r>
            <w:r w:rsidR="00214021">
              <w:rPr>
                <w:rFonts w:cs="Gautami"/>
                <w:noProof/>
                <w:lang w:val="en-GB" w:eastAsia="zh-CN" w:bidi="te-IN"/>
              </w:rPr>
              <w:tab/>
            </w:r>
            <w:r w:rsidR="00214021" w:rsidRPr="00BC0C1C">
              <w:rPr>
                <w:rStyle w:val="Hyperlink"/>
                <w:noProof/>
              </w:rPr>
              <w:t>Power outlet sockets</w:t>
            </w:r>
            <w:r w:rsidR="00214021">
              <w:rPr>
                <w:noProof/>
                <w:webHidden/>
              </w:rPr>
              <w:tab/>
            </w:r>
            <w:r w:rsidR="00214021">
              <w:rPr>
                <w:noProof/>
                <w:webHidden/>
              </w:rPr>
              <w:fldChar w:fldCharType="begin"/>
            </w:r>
            <w:r w:rsidR="00214021">
              <w:rPr>
                <w:noProof/>
                <w:webHidden/>
              </w:rPr>
              <w:instrText xml:space="preserve"> PAGEREF _Toc6314784 \h </w:instrText>
            </w:r>
            <w:r w:rsidR="00214021">
              <w:rPr>
                <w:noProof/>
                <w:webHidden/>
              </w:rPr>
            </w:r>
            <w:r w:rsidR="00214021">
              <w:rPr>
                <w:noProof/>
                <w:webHidden/>
              </w:rPr>
              <w:fldChar w:fldCharType="separate"/>
            </w:r>
            <w:r w:rsidR="00214021">
              <w:rPr>
                <w:noProof/>
                <w:webHidden/>
              </w:rPr>
              <w:t>15</w:t>
            </w:r>
            <w:r w:rsidR="00214021">
              <w:rPr>
                <w:noProof/>
                <w:webHidden/>
              </w:rPr>
              <w:fldChar w:fldCharType="end"/>
            </w:r>
          </w:hyperlink>
        </w:p>
        <w:p w14:paraId="19325649" w14:textId="413F46B9" w:rsidR="00214021" w:rsidRDefault="00C1752F">
          <w:pPr>
            <w:pStyle w:val="TOC3"/>
            <w:tabs>
              <w:tab w:val="left" w:pos="1320"/>
              <w:tab w:val="right" w:leader="dot" w:pos="9017"/>
            </w:tabs>
            <w:rPr>
              <w:rFonts w:cs="Gautami"/>
              <w:noProof/>
              <w:lang w:val="en-GB" w:eastAsia="zh-CN" w:bidi="te-IN"/>
            </w:rPr>
          </w:pPr>
          <w:hyperlink w:anchor="_Toc6314785" w:history="1">
            <w:r w:rsidR="00214021" w:rsidRPr="00BC0C1C">
              <w:rPr>
                <w:rStyle w:val="Hyperlink"/>
                <w:noProof/>
              </w:rPr>
              <w:t>3.4.18</w:t>
            </w:r>
            <w:r w:rsidR="00214021">
              <w:rPr>
                <w:rFonts w:cs="Gautami"/>
                <w:noProof/>
                <w:lang w:val="en-GB" w:eastAsia="zh-CN" w:bidi="te-IN"/>
              </w:rPr>
              <w:tab/>
            </w:r>
            <w:r w:rsidR="00214021" w:rsidRPr="00BC0C1C">
              <w:rPr>
                <w:rStyle w:val="Hyperlink"/>
                <w:noProof/>
              </w:rPr>
              <w:t>Telephone – Communication</w:t>
            </w:r>
            <w:r w:rsidR="00214021">
              <w:rPr>
                <w:noProof/>
                <w:webHidden/>
              </w:rPr>
              <w:tab/>
            </w:r>
            <w:r w:rsidR="00214021">
              <w:rPr>
                <w:noProof/>
                <w:webHidden/>
              </w:rPr>
              <w:fldChar w:fldCharType="begin"/>
            </w:r>
            <w:r w:rsidR="00214021">
              <w:rPr>
                <w:noProof/>
                <w:webHidden/>
              </w:rPr>
              <w:instrText xml:space="preserve"> PAGEREF _Toc6314785 \h </w:instrText>
            </w:r>
            <w:r w:rsidR="00214021">
              <w:rPr>
                <w:noProof/>
                <w:webHidden/>
              </w:rPr>
            </w:r>
            <w:r w:rsidR="00214021">
              <w:rPr>
                <w:noProof/>
                <w:webHidden/>
              </w:rPr>
              <w:fldChar w:fldCharType="separate"/>
            </w:r>
            <w:r w:rsidR="00214021">
              <w:rPr>
                <w:noProof/>
                <w:webHidden/>
              </w:rPr>
              <w:t>15</w:t>
            </w:r>
            <w:r w:rsidR="00214021">
              <w:rPr>
                <w:noProof/>
                <w:webHidden/>
              </w:rPr>
              <w:fldChar w:fldCharType="end"/>
            </w:r>
          </w:hyperlink>
        </w:p>
        <w:p w14:paraId="3B24EDE9" w14:textId="5923F602" w:rsidR="00214021" w:rsidRDefault="00C1752F">
          <w:pPr>
            <w:pStyle w:val="TOC2"/>
            <w:tabs>
              <w:tab w:val="left" w:pos="880"/>
              <w:tab w:val="right" w:leader="dot" w:pos="9017"/>
            </w:tabs>
            <w:rPr>
              <w:rFonts w:cs="Gautami"/>
              <w:noProof/>
              <w:lang w:val="en-GB" w:eastAsia="zh-CN" w:bidi="te-IN"/>
            </w:rPr>
          </w:pPr>
          <w:hyperlink w:anchor="_Toc6314786" w:history="1">
            <w:r w:rsidR="00214021" w:rsidRPr="00BC0C1C">
              <w:rPr>
                <w:rStyle w:val="Hyperlink"/>
                <w:noProof/>
              </w:rPr>
              <w:t>3.5</w:t>
            </w:r>
            <w:r w:rsidR="00214021">
              <w:rPr>
                <w:rFonts w:cs="Gautami"/>
                <w:noProof/>
                <w:lang w:val="en-GB" w:eastAsia="zh-CN" w:bidi="te-IN"/>
              </w:rPr>
              <w:tab/>
            </w:r>
            <w:r w:rsidR="00214021" w:rsidRPr="00BC0C1C">
              <w:rPr>
                <w:rStyle w:val="Hyperlink"/>
                <w:noProof/>
              </w:rPr>
              <w:t>Environmental Condition and requirements for electrical installations</w:t>
            </w:r>
            <w:r w:rsidR="00214021">
              <w:rPr>
                <w:noProof/>
                <w:webHidden/>
              </w:rPr>
              <w:tab/>
            </w:r>
            <w:r w:rsidR="00214021">
              <w:rPr>
                <w:noProof/>
                <w:webHidden/>
              </w:rPr>
              <w:fldChar w:fldCharType="begin"/>
            </w:r>
            <w:r w:rsidR="00214021">
              <w:rPr>
                <w:noProof/>
                <w:webHidden/>
              </w:rPr>
              <w:instrText xml:space="preserve"> PAGEREF _Toc6314786 \h </w:instrText>
            </w:r>
            <w:r w:rsidR="00214021">
              <w:rPr>
                <w:noProof/>
                <w:webHidden/>
              </w:rPr>
            </w:r>
            <w:r w:rsidR="00214021">
              <w:rPr>
                <w:noProof/>
                <w:webHidden/>
              </w:rPr>
              <w:fldChar w:fldCharType="separate"/>
            </w:r>
            <w:r w:rsidR="00214021">
              <w:rPr>
                <w:noProof/>
                <w:webHidden/>
              </w:rPr>
              <w:t>15</w:t>
            </w:r>
            <w:r w:rsidR="00214021">
              <w:rPr>
                <w:noProof/>
                <w:webHidden/>
              </w:rPr>
              <w:fldChar w:fldCharType="end"/>
            </w:r>
          </w:hyperlink>
        </w:p>
        <w:p w14:paraId="12C7D0C0" w14:textId="29F5F581" w:rsidR="00214021" w:rsidRDefault="00C1752F">
          <w:pPr>
            <w:pStyle w:val="TOC3"/>
            <w:tabs>
              <w:tab w:val="left" w:pos="1320"/>
              <w:tab w:val="right" w:leader="dot" w:pos="9017"/>
            </w:tabs>
            <w:rPr>
              <w:rFonts w:cs="Gautami"/>
              <w:noProof/>
              <w:lang w:val="en-GB" w:eastAsia="zh-CN" w:bidi="te-IN"/>
            </w:rPr>
          </w:pPr>
          <w:hyperlink w:anchor="_Toc6314787" w:history="1">
            <w:r w:rsidR="00214021" w:rsidRPr="00BC0C1C">
              <w:rPr>
                <w:rStyle w:val="Hyperlink"/>
                <w:noProof/>
              </w:rPr>
              <w:t>3.5.1</w:t>
            </w:r>
            <w:r w:rsidR="00214021">
              <w:rPr>
                <w:rFonts w:cs="Gautami"/>
                <w:noProof/>
                <w:lang w:val="en-GB" w:eastAsia="zh-CN" w:bidi="te-IN"/>
              </w:rPr>
              <w:tab/>
            </w:r>
            <w:r w:rsidR="00214021" w:rsidRPr="00BC0C1C">
              <w:rPr>
                <w:rStyle w:val="Hyperlink"/>
                <w:noProof/>
              </w:rPr>
              <w:t>Standards</w:t>
            </w:r>
            <w:r w:rsidR="00214021">
              <w:rPr>
                <w:noProof/>
                <w:webHidden/>
              </w:rPr>
              <w:tab/>
            </w:r>
            <w:r w:rsidR="00214021">
              <w:rPr>
                <w:noProof/>
                <w:webHidden/>
              </w:rPr>
              <w:fldChar w:fldCharType="begin"/>
            </w:r>
            <w:r w:rsidR="00214021">
              <w:rPr>
                <w:noProof/>
                <w:webHidden/>
              </w:rPr>
              <w:instrText xml:space="preserve"> PAGEREF _Toc6314787 \h </w:instrText>
            </w:r>
            <w:r w:rsidR="00214021">
              <w:rPr>
                <w:noProof/>
                <w:webHidden/>
              </w:rPr>
            </w:r>
            <w:r w:rsidR="00214021">
              <w:rPr>
                <w:noProof/>
                <w:webHidden/>
              </w:rPr>
              <w:fldChar w:fldCharType="separate"/>
            </w:r>
            <w:r w:rsidR="00214021">
              <w:rPr>
                <w:noProof/>
                <w:webHidden/>
              </w:rPr>
              <w:t>16</w:t>
            </w:r>
            <w:r w:rsidR="00214021">
              <w:rPr>
                <w:noProof/>
                <w:webHidden/>
              </w:rPr>
              <w:fldChar w:fldCharType="end"/>
            </w:r>
          </w:hyperlink>
        </w:p>
        <w:p w14:paraId="16A005B5" w14:textId="76A83204" w:rsidR="00214021" w:rsidRDefault="00C1752F">
          <w:pPr>
            <w:pStyle w:val="TOC3"/>
            <w:tabs>
              <w:tab w:val="left" w:pos="1320"/>
              <w:tab w:val="right" w:leader="dot" w:pos="9017"/>
            </w:tabs>
            <w:rPr>
              <w:rFonts w:cs="Gautami"/>
              <w:noProof/>
              <w:lang w:val="en-GB" w:eastAsia="zh-CN" w:bidi="te-IN"/>
            </w:rPr>
          </w:pPr>
          <w:hyperlink w:anchor="_Toc6314788" w:history="1">
            <w:r w:rsidR="00214021" w:rsidRPr="00BC0C1C">
              <w:rPr>
                <w:rStyle w:val="Hyperlink"/>
                <w:noProof/>
              </w:rPr>
              <w:t>3.5.2</w:t>
            </w:r>
            <w:r w:rsidR="00214021">
              <w:rPr>
                <w:rFonts w:cs="Gautami"/>
                <w:noProof/>
                <w:lang w:val="en-GB" w:eastAsia="zh-CN" w:bidi="te-IN"/>
              </w:rPr>
              <w:tab/>
            </w:r>
            <w:r w:rsidR="00214021" w:rsidRPr="00BC0C1C">
              <w:rPr>
                <w:rStyle w:val="Hyperlink"/>
                <w:noProof/>
              </w:rPr>
              <w:t>General requirements</w:t>
            </w:r>
            <w:r w:rsidR="00214021">
              <w:rPr>
                <w:noProof/>
                <w:webHidden/>
              </w:rPr>
              <w:tab/>
            </w:r>
            <w:r w:rsidR="00214021">
              <w:rPr>
                <w:noProof/>
                <w:webHidden/>
              </w:rPr>
              <w:fldChar w:fldCharType="begin"/>
            </w:r>
            <w:r w:rsidR="00214021">
              <w:rPr>
                <w:noProof/>
                <w:webHidden/>
              </w:rPr>
              <w:instrText xml:space="preserve"> PAGEREF _Toc6314788 \h </w:instrText>
            </w:r>
            <w:r w:rsidR="00214021">
              <w:rPr>
                <w:noProof/>
                <w:webHidden/>
              </w:rPr>
            </w:r>
            <w:r w:rsidR="00214021">
              <w:rPr>
                <w:noProof/>
                <w:webHidden/>
              </w:rPr>
              <w:fldChar w:fldCharType="separate"/>
            </w:r>
            <w:r w:rsidR="00214021">
              <w:rPr>
                <w:noProof/>
                <w:webHidden/>
              </w:rPr>
              <w:t>16</w:t>
            </w:r>
            <w:r w:rsidR="00214021">
              <w:rPr>
                <w:noProof/>
                <w:webHidden/>
              </w:rPr>
              <w:fldChar w:fldCharType="end"/>
            </w:r>
          </w:hyperlink>
        </w:p>
        <w:p w14:paraId="1407ADD3" w14:textId="3D09EF24" w:rsidR="00214021" w:rsidRDefault="00C1752F">
          <w:pPr>
            <w:pStyle w:val="TOC3"/>
            <w:tabs>
              <w:tab w:val="left" w:pos="1320"/>
              <w:tab w:val="right" w:leader="dot" w:pos="9017"/>
            </w:tabs>
            <w:rPr>
              <w:rFonts w:cs="Gautami"/>
              <w:noProof/>
              <w:lang w:val="en-GB" w:eastAsia="zh-CN" w:bidi="te-IN"/>
            </w:rPr>
          </w:pPr>
          <w:hyperlink w:anchor="_Toc6314789" w:history="1">
            <w:r w:rsidR="00214021" w:rsidRPr="00BC0C1C">
              <w:rPr>
                <w:rStyle w:val="Hyperlink"/>
                <w:noProof/>
              </w:rPr>
              <w:t>3.5.3</w:t>
            </w:r>
            <w:r w:rsidR="00214021">
              <w:rPr>
                <w:rFonts w:cs="Gautami"/>
                <w:noProof/>
                <w:lang w:val="en-GB" w:eastAsia="zh-CN" w:bidi="te-IN"/>
              </w:rPr>
              <w:tab/>
            </w:r>
            <w:r w:rsidR="00214021" w:rsidRPr="00BC0C1C">
              <w:rPr>
                <w:rStyle w:val="Hyperlink"/>
                <w:noProof/>
              </w:rPr>
              <w:t>Temperature/ Humidity Electrical Room Environment.</w:t>
            </w:r>
            <w:r w:rsidR="00214021">
              <w:rPr>
                <w:noProof/>
                <w:webHidden/>
              </w:rPr>
              <w:tab/>
            </w:r>
            <w:r w:rsidR="00214021">
              <w:rPr>
                <w:noProof/>
                <w:webHidden/>
              </w:rPr>
              <w:fldChar w:fldCharType="begin"/>
            </w:r>
            <w:r w:rsidR="00214021">
              <w:rPr>
                <w:noProof/>
                <w:webHidden/>
              </w:rPr>
              <w:instrText xml:space="preserve"> PAGEREF _Toc6314789 \h </w:instrText>
            </w:r>
            <w:r w:rsidR="00214021">
              <w:rPr>
                <w:noProof/>
                <w:webHidden/>
              </w:rPr>
            </w:r>
            <w:r w:rsidR="00214021">
              <w:rPr>
                <w:noProof/>
                <w:webHidden/>
              </w:rPr>
              <w:fldChar w:fldCharType="separate"/>
            </w:r>
            <w:r w:rsidR="00214021">
              <w:rPr>
                <w:noProof/>
                <w:webHidden/>
              </w:rPr>
              <w:t>16</w:t>
            </w:r>
            <w:r w:rsidR="00214021">
              <w:rPr>
                <w:noProof/>
                <w:webHidden/>
              </w:rPr>
              <w:fldChar w:fldCharType="end"/>
            </w:r>
          </w:hyperlink>
        </w:p>
        <w:p w14:paraId="05A42C8E" w14:textId="4EE3E9FC" w:rsidR="00214021" w:rsidRDefault="00C1752F">
          <w:pPr>
            <w:pStyle w:val="TOC3"/>
            <w:tabs>
              <w:tab w:val="left" w:pos="1320"/>
              <w:tab w:val="right" w:leader="dot" w:pos="9017"/>
            </w:tabs>
            <w:rPr>
              <w:rFonts w:cs="Gautami"/>
              <w:noProof/>
              <w:lang w:val="en-GB" w:eastAsia="zh-CN" w:bidi="te-IN"/>
            </w:rPr>
          </w:pPr>
          <w:hyperlink w:anchor="_Toc6314790" w:history="1">
            <w:r w:rsidR="00214021" w:rsidRPr="00BC0C1C">
              <w:rPr>
                <w:rStyle w:val="Hyperlink"/>
                <w:noProof/>
              </w:rPr>
              <w:t>3.5.4</w:t>
            </w:r>
            <w:r w:rsidR="00214021">
              <w:rPr>
                <w:rFonts w:cs="Gautami"/>
                <w:noProof/>
                <w:lang w:val="en-GB" w:eastAsia="zh-CN" w:bidi="te-IN"/>
              </w:rPr>
              <w:tab/>
            </w:r>
            <w:r w:rsidR="00214021" w:rsidRPr="00BC0C1C">
              <w:rPr>
                <w:rStyle w:val="Hyperlink"/>
                <w:noProof/>
              </w:rPr>
              <w:t>Humidity</w:t>
            </w:r>
            <w:r w:rsidR="00214021">
              <w:rPr>
                <w:noProof/>
                <w:webHidden/>
              </w:rPr>
              <w:tab/>
            </w:r>
            <w:r w:rsidR="00214021">
              <w:rPr>
                <w:noProof/>
                <w:webHidden/>
              </w:rPr>
              <w:fldChar w:fldCharType="begin"/>
            </w:r>
            <w:r w:rsidR="00214021">
              <w:rPr>
                <w:noProof/>
                <w:webHidden/>
              </w:rPr>
              <w:instrText xml:space="preserve"> PAGEREF _Toc6314790 \h </w:instrText>
            </w:r>
            <w:r w:rsidR="00214021">
              <w:rPr>
                <w:noProof/>
                <w:webHidden/>
              </w:rPr>
            </w:r>
            <w:r w:rsidR="00214021">
              <w:rPr>
                <w:noProof/>
                <w:webHidden/>
              </w:rPr>
              <w:fldChar w:fldCharType="separate"/>
            </w:r>
            <w:r w:rsidR="00214021">
              <w:rPr>
                <w:noProof/>
                <w:webHidden/>
              </w:rPr>
              <w:t>17</w:t>
            </w:r>
            <w:r w:rsidR="00214021">
              <w:rPr>
                <w:noProof/>
                <w:webHidden/>
              </w:rPr>
              <w:fldChar w:fldCharType="end"/>
            </w:r>
          </w:hyperlink>
        </w:p>
        <w:p w14:paraId="064E0035" w14:textId="3BDA1A31" w:rsidR="00214021" w:rsidRDefault="00C1752F">
          <w:pPr>
            <w:pStyle w:val="TOC3"/>
            <w:tabs>
              <w:tab w:val="left" w:pos="1320"/>
              <w:tab w:val="right" w:leader="dot" w:pos="9017"/>
            </w:tabs>
            <w:rPr>
              <w:rFonts w:cs="Gautami"/>
              <w:noProof/>
              <w:lang w:val="en-GB" w:eastAsia="zh-CN" w:bidi="te-IN"/>
            </w:rPr>
          </w:pPr>
          <w:hyperlink w:anchor="_Toc6314791" w:history="1">
            <w:r w:rsidR="00214021" w:rsidRPr="00BC0C1C">
              <w:rPr>
                <w:rStyle w:val="Hyperlink"/>
                <w:noProof/>
              </w:rPr>
              <w:t>3.5.5</w:t>
            </w:r>
            <w:r w:rsidR="00214021">
              <w:rPr>
                <w:rFonts w:cs="Gautami"/>
                <w:noProof/>
                <w:lang w:val="en-GB" w:eastAsia="zh-CN" w:bidi="te-IN"/>
              </w:rPr>
              <w:tab/>
            </w:r>
            <w:r w:rsidR="00214021" w:rsidRPr="00BC0C1C">
              <w:rPr>
                <w:rStyle w:val="Hyperlink"/>
                <w:noProof/>
              </w:rPr>
              <w:t>Pollution Degree</w:t>
            </w:r>
            <w:r w:rsidR="00214021">
              <w:rPr>
                <w:noProof/>
                <w:webHidden/>
              </w:rPr>
              <w:tab/>
            </w:r>
            <w:r w:rsidR="00214021">
              <w:rPr>
                <w:noProof/>
                <w:webHidden/>
              </w:rPr>
              <w:fldChar w:fldCharType="begin"/>
            </w:r>
            <w:r w:rsidR="00214021">
              <w:rPr>
                <w:noProof/>
                <w:webHidden/>
              </w:rPr>
              <w:instrText xml:space="preserve"> PAGEREF _Toc6314791 \h </w:instrText>
            </w:r>
            <w:r w:rsidR="00214021">
              <w:rPr>
                <w:noProof/>
                <w:webHidden/>
              </w:rPr>
            </w:r>
            <w:r w:rsidR="00214021">
              <w:rPr>
                <w:noProof/>
                <w:webHidden/>
              </w:rPr>
              <w:fldChar w:fldCharType="separate"/>
            </w:r>
            <w:r w:rsidR="00214021">
              <w:rPr>
                <w:noProof/>
                <w:webHidden/>
              </w:rPr>
              <w:t>17</w:t>
            </w:r>
            <w:r w:rsidR="00214021">
              <w:rPr>
                <w:noProof/>
                <w:webHidden/>
              </w:rPr>
              <w:fldChar w:fldCharType="end"/>
            </w:r>
          </w:hyperlink>
        </w:p>
        <w:p w14:paraId="796AA2B4" w14:textId="2AF2869C" w:rsidR="00214021" w:rsidRDefault="00C1752F">
          <w:pPr>
            <w:pStyle w:val="TOC3"/>
            <w:tabs>
              <w:tab w:val="left" w:pos="1320"/>
              <w:tab w:val="right" w:leader="dot" w:pos="9017"/>
            </w:tabs>
            <w:rPr>
              <w:rFonts w:cs="Gautami"/>
              <w:noProof/>
              <w:lang w:val="en-GB" w:eastAsia="zh-CN" w:bidi="te-IN"/>
            </w:rPr>
          </w:pPr>
          <w:hyperlink w:anchor="_Toc6314792" w:history="1">
            <w:r w:rsidR="00214021" w:rsidRPr="00BC0C1C">
              <w:rPr>
                <w:rStyle w:val="Hyperlink"/>
                <w:noProof/>
              </w:rPr>
              <w:t>3.5.6</w:t>
            </w:r>
            <w:r w:rsidR="00214021">
              <w:rPr>
                <w:rFonts w:cs="Gautami"/>
                <w:noProof/>
                <w:lang w:val="en-GB" w:eastAsia="zh-CN" w:bidi="te-IN"/>
              </w:rPr>
              <w:tab/>
            </w:r>
            <w:r w:rsidR="00214021" w:rsidRPr="00BC0C1C">
              <w:rPr>
                <w:rStyle w:val="Hyperlink"/>
                <w:noProof/>
              </w:rPr>
              <w:t>Room Pressurization</w:t>
            </w:r>
            <w:r w:rsidR="00214021" w:rsidRPr="00BC0C1C">
              <w:rPr>
                <w:rStyle w:val="Hyperlink"/>
                <w:noProof/>
                <w:vertAlign w:val="superscript"/>
              </w:rPr>
              <w:t>1,2</w:t>
            </w:r>
            <w:r w:rsidR="00214021">
              <w:rPr>
                <w:noProof/>
                <w:webHidden/>
              </w:rPr>
              <w:tab/>
            </w:r>
            <w:r w:rsidR="00214021">
              <w:rPr>
                <w:noProof/>
                <w:webHidden/>
              </w:rPr>
              <w:fldChar w:fldCharType="begin"/>
            </w:r>
            <w:r w:rsidR="00214021">
              <w:rPr>
                <w:noProof/>
                <w:webHidden/>
              </w:rPr>
              <w:instrText xml:space="preserve"> PAGEREF _Toc6314792 \h </w:instrText>
            </w:r>
            <w:r w:rsidR="00214021">
              <w:rPr>
                <w:noProof/>
                <w:webHidden/>
              </w:rPr>
            </w:r>
            <w:r w:rsidR="00214021">
              <w:rPr>
                <w:noProof/>
                <w:webHidden/>
              </w:rPr>
              <w:fldChar w:fldCharType="separate"/>
            </w:r>
            <w:r w:rsidR="00214021">
              <w:rPr>
                <w:noProof/>
                <w:webHidden/>
              </w:rPr>
              <w:t>17</w:t>
            </w:r>
            <w:r w:rsidR="00214021">
              <w:rPr>
                <w:noProof/>
                <w:webHidden/>
              </w:rPr>
              <w:fldChar w:fldCharType="end"/>
            </w:r>
          </w:hyperlink>
        </w:p>
        <w:p w14:paraId="0AF0CF1A" w14:textId="5F620DC1" w:rsidR="00214021" w:rsidRDefault="00C1752F">
          <w:pPr>
            <w:pStyle w:val="TOC3"/>
            <w:tabs>
              <w:tab w:val="left" w:pos="1320"/>
              <w:tab w:val="right" w:leader="dot" w:pos="9017"/>
            </w:tabs>
            <w:rPr>
              <w:rFonts w:cs="Gautami"/>
              <w:noProof/>
              <w:lang w:val="en-GB" w:eastAsia="zh-CN" w:bidi="te-IN"/>
            </w:rPr>
          </w:pPr>
          <w:hyperlink w:anchor="_Toc6314793" w:history="1">
            <w:r w:rsidR="00214021" w:rsidRPr="00BC0C1C">
              <w:rPr>
                <w:rStyle w:val="Hyperlink"/>
                <w:noProof/>
              </w:rPr>
              <w:t>3.5.7</w:t>
            </w:r>
            <w:r w:rsidR="00214021">
              <w:rPr>
                <w:rFonts w:cs="Gautami"/>
                <w:noProof/>
                <w:lang w:val="en-GB" w:eastAsia="zh-CN" w:bidi="te-IN"/>
              </w:rPr>
              <w:tab/>
            </w:r>
            <w:r w:rsidR="00214021" w:rsidRPr="00BC0C1C">
              <w:rPr>
                <w:rStyle w:val="Hyperlink"/>
                <w:noProof/>
              </w:rPr>
              <w:t>Temperature measurement</w:t>
            </w:r>
            <w:r w:rsidR="00214021">
              <w:rPr>
                <w:noProof/>
                <w:webHidden/>
              </w:rPr>
              <w:tab/>
            </w:r>
            <w:r w:rsidR="00214021">
              <w:rPr>
                <w:noProof/>
                <w:webHidden/>
              </w:rPr>
              <w:fldChar w:fldCharType="begin"/>
            </w:r>
            <w:r w:rsidR="00214021">
              <w:rPr>
                <w:noProof/>
                <w:webHidden/>
              </w:rPr>
              <w:instrText xml:space="preserve"> PAGEREF _Toc6314793 \h </w:instrText>
            </w:r>
            <w:r w:rsidR="00214021">
              <w:rPr>
                <w:noProof/>
                <w:webHidden/>
              </w:rPr>
            </w:r>
            <w:r w:rsidR="00214021">
              <w:rPr>
                <w:noProof/>
                <w:webHidden/>
              </w:rPr>
              <w:fldChar w:fldCharType="separate"/>
            </w:r>
            <w:r w:rsidR="00214021">
              <w:rPr>
                <w:noProof/>
                <w:webHidden/>
              </w:rPr>
              <w:t>17</w:t>
            </w:r>
            <w:r w:rsidR="00214021">
              <w:rPr>
                <w:noProof/>
                <w:webHidden/>
              </w:rPr>
              <w:fldChar w:fldCharType="end"/>
            </w:r>
          </w:hyperlink>
        </w:p>
        <w:p w14:paraId="5345C7B9" w14:textId="29703855" w:rsidR="00214021" w:rsidRDefault="00C1752F">
          <w:pPr>
            <w:pStyle w:val="TOC3"/>
            <w:tabs>
              <w:tab w:val="left" w:pos="1320"/>
              <w:tab w:val="right" w:leader="dot" w:pos="9017"/>
            </w:tabs>
            <w:rPr>
              <w:rFonts w:cs="Gautami"/>
              <w:noProof/>
              <w:lang w:val="en-GB" w:eastAsia="zh-CN" w:bidi="te-IN"/>
            </w:rPr>
          </w:pPr>
          <w:hyperlink w:anchor="_Toc6314794" w:history="1">
            <w:r w:rsidR="00214021" w:rsidRPr="00BC0C1C">
              <w:rPr>
                <w:rStyle w:val="Hyperlink"/>
                <w:noProof/>
              </w:rPr>
              <w:t>3.5.8</w:t>
            </w:r>
            <w:r w:rsidR="00214021">
              <w:rPr>
                <w:rFonts w:cs="Gautami"/>
                <w:noProof/>
                <w:lang w:val="en-GB" w:eastAsia="zh-CN" w:bidi="te-IN"/>
              </w:rPr>
              <w:tab/>
            </w:r>
            <w:r w:rsidR="00214021" w:rsidRPr="00BC0C1C">
              <w:rPr>
                <w:rStyle w:val="Hyperlink"/>
                <w:noProof/>
              </w:rPr>
              <w:t>Air-conditioning units and installations for air-conditioning</w:t>
            </w:r>
            <w:r w:rsidR="00214021">
              <w:rPr>
                <w:noProof/>
                <w:webHidden/>
              </w:rPr>
              <w:tab/>
            </w:r>
            <w:r w:rsidR="00214021">
              <w:rPr>
                <w:noProof/>
                <w:webHidden/>
              </w:rPr>
              <w:fldChar w:fldCharType="begin"/>
            </w:r>
            <w:r w:rsidR="00214021">
              <w:rPr>
                <w:noProof/>
                <w:webHidden/>
              </w:rPr>
              <w:instrText xml:space="preserve"> PAGEREF _Toc6314794 \h </w:instrText>
            </w:r>
            <w:r w:rsidR="00214021">
              <w:rPr>
                <w:noProof/>
                <w:webHidden/>
              </w:rPr>
            </w:r>
            <w:r w:rsidR="00214021">
              <w:rPr>
                <w:noProof/>
                <w:webHidden/>
              </w:rPr>
              <w:fldChar w:fldCharType="separate"/>
            </w:r>
            <w:r w:rsidR="00214021">
              <w:rPr>
                <w:noProof/>
                <w:webHidden/>
              </w:rPr>
              <w:t>18</w:t>
            </w:r>
            <w:r w:rsidR="00214021">
              <w:rPr>
                <w:noProof/>
                <w:webHidden/>
              </w:rPr>
              <w:fldChar w:fldCharType="end"/>
            </w:r>
          </w:hyperlink>
        </w:p>
        <w:p w14:paraId="370BF5A6" w14:textId="2364C786" w:rsidR="00214021" w:rsidRDefault="00C1752F">
          <w:pPr>
            <w:pStyle w:val="TOC2"/>
            <w:tabs>
              <w:tab w:val="left" w:pos="880"/>
              <w:tab w:val="right" w:leader="dot" w:pos="9017"/>
            </w:tabs>
            <w:rPr>
              <w:rFonts w:cs="Gautami"/>
              <w:noProof/>
              <w:lang w:val="en-GB" w:eastAsia="zh-CN" w:bidi="te-IN"/>
            </w:rPr>
          </w:pPr>
          <w:hyperlink w:anchor="_Toc6314795" w:history="1">
            <w:r w:rsidR="00214021" w:rsidRPr="00BC0C1C">
              <w:rPr>
                <w:rStyle w:val="Hyperlink"/>
                <w:noProof/>
              </w:rPr>
              <w:t>3.6</w:t>
            </w:r>
            <w:r w:rsidR="00214021">
              <w:rPr>
                <w:rFonts w:cs="Gautami"/>
                <w:noProof/>
                <w:lang w:val="en-GB" w:eastAsia="zh-CN" w:bidi="te-IN"/>
              </w:rPr>
              <w:tab/>
            </w:r>
            <w:r w:rsidR="00214021" w:rsidRPr="00BC0C1C">
              <w:rPr>
                <w:rStyle w:val="Hyperlink"/>
                <w:noProof/>
              </w:rPr>
              <w:t>Ventilation flow</w:t>
            </w:r>
            <w:r w:rsidR="00214021">
              <w:rPr>
                <w:noProof/>
                <w:webHidden/>
              </w:rPr>
              <w:tab/>
            </w:r>
            <w:r w:rsidR="00214021">
              <w:rPr>
                <w:noProof/>
                <w:webHidden/>
              </w:rPr>
              <w:fldChar w:fldCharType="begin"/>
            </w:r>
            <w:r w:rsidR="00214021">
              <w:rPr>
                <w:noProof/>
                <w:webHidden/>
              </w:rPr>
              <w:instrText xml:space="preserve"> PAGEREF _Toc6314795 \h </w:instrText>
            </w:r>
            <w:r w:rsidR="00214021">
              <w:rPr>
                <w:noProof/>
                <w:webHidden/>
              </w:rPr>
            </w:r>
            <w:r w:rsidR="00214021">
              <w:rPr>
                <w:noProof/>
                <w:webHidden/>
              </w:rPr>
              <w:fldChar w:fldCharType="separate"/>
            </w:r>
            <w:r w:rsidR="00214021">
              <w:rPr>
                <w:noProof/>
                <w:webHidden/>
              </w:rPr>
              <w:t>19</w:t>
            </w:r>
            <w:r w:rsidR="00214021">
              <w:rPr>
                <w:noProof/>
                <w:webHidden/>
              </w:rPr>
              <w:fldChar w:fldCharType="end"/>
            </w:r>
          </w:hyperlink>
        </w:p>
        <w:p w14:paraId="60DBBB4B" w14:textId="01985291" w:rsidR="00214021" w:rsidRDefault="00C1752F">
          <w:pPr>
            <w:pStyle w:val="TOC3"/>
            <w:tabs>
              <w:tab w:val="left" w:pos="1320"/>
              <w:tab w:val="right" w:leader="dot" w:pos="9017"/>
            </w:tabs>
            <w:rPr>
              <w:rFonts w:cs="Gautami"/>
              <w:noProof/>
              <w:lang w:val="en-GB" w:eastAsia="zh-CN" w:bidi="te-IN"/>
            </w:rPr>
          </w:pPr>
          <w:hyperlink w:anchor="_Toc6314796" w:history="1">
            <w:r w:rsidR="00214021" w:rsidRPr="00BC0C1C">
              <w:rPr>
                <w:rStyle w:val="Hyperlink"/>
                <w:noProof/>
              </w:rPr>
              <w:t>3.6.1</w:t>
            </w:r>
            <w:r w:rsidR="00214021">
              <w:rPr>
                <w:rFonts w:cs="Gautami"/>
                <w:noProof/>
                <w:lang w:val="en-GB" w:eastAsia="zh-CN" w:bidi="te-IN"/>
              </w:rPr>
              <w:tab/>
            </w:r>
            <w:r w:rsidR="00214021" w:rsidRPr="00BC0C1C">
              <w:rPr>
                <w:rStyle w:val="Hyperlink"/>
                <w:noProof/>
              </w:rPr>
              <w:t>With cable floor</w:t>
            </w:r>
            <w:r w:rsidR="00214021">
              <w:rPr>
                <w:noProof/>
                <w:webHidden/>
              </w:rPr>
              <w:tab/>
            </w:r>
            <w:r w:rsidR="00214021">
              <w:rPr>
                <w:noProof/>
                <w:webHidden/>
              </w:rPr>
              <w:fldChar w:fldCharType="begin"/>
            </w:r>
            <w:r w:rsidR="00214021">
              <w:rPr>
                <w:noProof/>
                <w:webHidden/>
              </w:rPr>
              <w:instrText xml:space="preserve"> PAGEREF _Toc6314796 \h </w:instrText>
            </w:r>
            <w:r w:rsidR="00214021">
              <w:rPr>
                <w:noProof/>
                <w:webHidden/>
              </w:rPr>
            </w:r>
            <w:r w:rsidR="00214021">
              <w:rPr>
                <w:noProof/>
                <w:webHidden/>
              </w:rPr>
              <w:fldChar w:fldCharType="separate"/>
            </w:r>
            <w:r w:rsidR="00214021">
              <w:rPr>
                <w:noProof/>
                <w:webHidden/>
              </w:rPr>
              <w:t>19</w:t>
            </w:r>
            <w:r w:rsidR="00214021">
              <w:rPr>
                <w:noProof/>
                <w:webHidden/>
              </w:rPr>
              <w:fldChar w:fldCharType="end"/>
            </w:r>
          </w:hyperlink>
        </w:p>
        <w:p w14:paraId="68AD0BDA" w14:textId="640CDF88" w:rsidR="00214021" w:rsidRDefault="00C1752F">
          <w:pPr>
            <w:pStyle w:val="TOC3"/>
            <w:tabs>
              <w:tab w:val="left" w:pos="1320"/>
              <w:tab w:val="right" w:leader="dot" w:pos="9017"/>
            </w:tabs>
            <w:rPr>
              <w:rFonts w:cs="Gautami"/>
              <w:noProof/>
              <w:lang w:val="en-GB" w:eastAsia="zh-CN" w:bidi="te-IN"/>
            </w:rPr>
          </w:pPr>
          <w:hyperlink w:anchor="_Toc6314797" w:history="1">
            <w:r w:rsidR="00214021" w:rsidRPr="00BC0C1C">
              <w:rPr>
                <w:rStyle w:val="Hyperlink"/>
                <w:noProof/>
              </w:rPr>
              <w:t>3.6.2</w:t>
            </w:r>
            <w:r w:rsidR="00214021">
              <w:rPr>
                <w:rFonts w:cs="Gautami"/>
                <w:noProof/>
                <w:lang w:val="en-GB" w:eastAsia="zh-CN" w:bidi="te-IN"/>
              </w:rPr>
              <w:tab/>
            </w:r>
            <w:r w:rsidR="00214021" w:rsidRPr="00BC0C1C">
              <w:rPr>
                <w:rStyle w:val="Hyperlink"/>
                <w:noProof/>
              </w:rPr>
              <w:t>Without cable floor</w:t>
            </w:r>
            <w:r w:rsidR="00214021">
              <w:rPr>
                <w:noProof/>
                <w:webHidden/>
              </w:rPr>
              <w:tab/>
            </w:r>
            <w:r w:rsidR="00214021">
              <w:rPr>
                <w:noProof/>
                <w:webHidden/>
              </w:rPr>
              <w:fldChar w:fldCharType="begin"/>
            </w:r>
            <w:r w:rsidR="00214021">
              <w:rPr>
                <w:noProof/>
                <w:webHidden/>
              </w:rPr>
              <w:instrText xml:space="preserve"> PAGEREF _Toc6314797 \h </w:instrText>
            </w:r>
            <w:r w:rsidR="00214021">
              <w:rPr>
                <w:noProof/>
                <w:webHidden/>
              </w:rPr>
            </w:r>
            <w:r w:rsidR="00214021">
              <w:rPr>
                <w:noProof/>
                <w:webHidden/>
              </w:rPr>
              <w:fldChar w:fldCharType="separate"/>
            </w:r>
            <w:r w:rsidR="00214021">
              <w:rPr>
                <w:noProof/>
                <w:webHidden/>
              </w:rPr>
              <w:t>19</w:t>
            </w:r>
            <w:r w:rsidR="00214021">
              <w:rPr>
                <w:noProof/>
                <w:webHidden/>
              </w:rPr>
              <w:fldChar w:fldCharType="end"/>
            </w:r>
          </w:hyperlink>
        </w:p>
        <w:p w14:paraId="51ACA1B5" w14:textId="5711CF9D" w:rsidR="00214021" w:rsidRDefault="00C1752F">
          <w:pPr>
            <w:pStyle w:val="TOC3"/>
            <w:tabs>
              <w:tab w:val="left" w:pos="1320"/>
              <w:tab w:val="right" w:leader="dot" w:pos="9017"/>
            </w:tabs>
            <w:rPr>
              <w:rFonts w:cs="Gautami"/>
              <w:noProof/>
              <w:lang w:val="en-GB" w:eastAsia="zh-CN" w:bidi="te-IN"/>
            </w:rPr>
          </w:pPr>
          <w:hyperlink w:anchor="_Toc6314798" w:history="1">
            <w:r w:rsidR="00214021" w:rsidRPr="00BC0C1C">
              <w:rPr>
                <w:rStyle w:val="Hyperlink"/>
                <w:noProof/>
              </w:rPr>
              <w:t>3.6.3</w:t>
            </w:r>
            <w:r w:rsidR="00214021">
              <w:rPr>
                <w:rFonts w:cs="Gautami"/>
                <w:noProof/>
                <w:lang w:val="en-GB" w:eastAsia="zh-CN" w:bidi="te-IN"/>
              </w:rPr>
              <w:tab/>
            </w:r>
            <w:r w:rsidR="00214021" w:rsidRPr="00BC0C1C">
              <w:rPr>
                <w:rStyle w:val="Hyperlink"/>
                <w:noProof/>
              </w:rPr>
              <w:t>Heating</w:t>
            </w:r>
            <w:r w:rsidR="00214021">
              <w:rPr>
                <w:noProof/>
                <w:webHidden/>
              </w:rPr>
              <w:tab/>
            </w:r>
            <w:r w:rsidR="00214021">
              <w:rPr>
                <w:noProof/>
                <w:webHidden/>
              </w:rPr>
              <w:fldChar w:fldCharType="begin"/>
            </w:r>
            <w:r w:rsidR="00214021">
              <w:rPr>
                <w:noProof/>
                <w:webHidden/>
              </w:rPr>
              <w:instrText xml:space="preserve"> PAGEREF _Toc6314798 \h </w:instrText>
            </w:r>
            <w:r w:rsidR="00214021">
              <w:rPr>
                <w:noProof/>
                <w:webHidden/>
              </w:rPr>
            </w:r>
            <w:r w:rsidR="00214021">
              <w:rPr>
                <w:noProof/>
                <w:webHidden/>
              </w:rPr>
              <w:fldChar w:fldCharType="separate"/>
            </w:r>
            <w:r w:rsidR="00214021">
              <w:rPr>
                <w:noProof/>
                <w:webHidden/>
              </w:rPr>
              <w:t>19</w:t>
            </w:r>
            <w:r w:rsidR="00214021">
              <w:rPr>
                <w:noProof/>
                <w:webHidden/>
              </w:rPr>
              <w:fldChar w:fldCharType="end"/>
            </w:r>
          </w:hyperlink>
        </w:p>
        <w:p w14:paraId="66C46BBA" w14:textId="01DBF536" w:rsidR="00214021" w:rsidRDefault="00C1752F">
          <w:pPr>
            <w:pStyle w:val="TOC3"/>
            <w:tabs>
              <w:tab w:val="left" w:pos="1320"/>
              <w:tab w:val="right" w:leader="dot" w:pos="9017"/>
            </w:tabs>
            <w:rPr>
              <w:rFonts w:cs="Gautami"/>
              <w:noProof/>
              <w:lang w:val="en-GB" w:eastAsia="zh-CN" w:bidi="te-IN"/>
            </w:rPr>
          </w:pPr>
          <w:hyperlink w:anchor="_Toc6314799" w:history="1">
            <w:r w:rsidR="00214021" w:rsidRPr="00BC0C1C">
              <w:rPr>
                <w:rStyle w:val="Hyperlink"/>
                <w:noProof/>
              </w:rPr>
              <w:t>3.6.4</w:t>
            </w:r>
            <w:r w:rsidR="00214021">
              <w:rPr>
                <w:rFonts w:cs="Gautami"/>
                <w:noProof/>
                <w:lang w:val="en-GB" w:eastAsia="zh-CN" w:bidi="te-IN"/>
              </w:rPr>
              <w:tab/>
            </w:r>
            <w:r w:rsidR="00214021" w:rsidRPr="00BC0C1C">
              <w:rPr>
                <w:rStyle w:val="Hyperlink"/>
                <w:noProof/>
              </w:rPr>
              <w:t>Exceptions requirements on a standard electrical room</w:t>
            </w:r>
            <w:r w:rsidR="00214021">
              <w:rPr>
                <w:noProof/>
                <w:webHidden/>
              </w:rPr>
              <w:tab/>
            </w:r>
            <w:r w:rsidR="00214021">
              <w:rPr>
                <w:noProof/>
                <w:webHidden/>
              </w:rPr>
              <w:fldChar w:fldCharType="begin"/>
            </w:r>
            <w:r w:rsidR="00214021">
              <w:rPr>
                <w:noProof/>
                <w:webHidden/>
              </w:rPr>
              <w:instrText xml:space="preserve"> PAGEREF _Toc6314799 \h </w:instrText>
            </w:r>
            <w:r w:rsidR="00214021">
              <w:rPr>
                <w:noProof/>
                <w:webHidden/>
              </w:rPr>
            </w:r>
            <w:r w:rsidR="00214021">
              <w:rPr>
                <w:noProof/>
                <w:webHidden/>
              </w:rPr>
              <w:fldChar w:fldCharType="separate"/>
            </w:r>
            <w:r w:rsidR="00214021">
              <w:rPr>
                <w:noProof/>
                <w:webHidden/>
              </w:rPr>
              <w:t>20</w:t>
            </w:r>
            <w:r w:rsidR="00214021">
              <w:rPr>
                <w:noProof/>
                <w:webHidden/>
              </w:rPr>
              <w:fldChar w:fldCharType="end"/>
            </w:r>
          </w:hyperlink>
        </w:p>
        <w:p w14:paraId="1865A9A5" w14:textId="2BC9DCB4" w:rsidR="00214021" w:rsidRDefault="00C1752F">
          <w:pPr>
            <w:pStyle w:val="TOC1"/>
            <w:tabs>
              <w:tab w:val="left" w:pos="440"/>
              <w:tab w:val="right" w:leader="dot" w:pos="9017"/>
            </w:tabs>
            <w:rPr>
              <w:rFonts w:cs="Gautami"/>
              <w:noProof/>
              <w:lang w:val="en-GB" w:eastAsia="zh-CN" w:bidi="te-IN"/>
            </w:rPr>
          </w:pPr>
          <w:hyperlink w:anchor="_Toc6314800" w:history="1">
            <w:r w:rsidR="00214021" w:rsidRPr="00BC0C1C">
              <w:rPr>
                <w:rStyle w:val="Hyperlink"/>
                <w:noProof/>
              </w:rPr>
              <w:t>4</w:t>
            </w:r>
            <w:r w:rsidR="00214021">
              <w:rPr>
                <w:rFonts w:cs="Gautami"/>
                <w:noProof/>
                <w:lang w:val="en-GB" w:eastAsia="zh-CN" w:bidi="te-IN"/>
              </w:rPr>
              <w:tab/>
            </w:r>
            <w:r w:rsidR="00214021" w:rsidRPr="00BC0C1C">
              <w:rPr>
                <w:rStyle w:val="Hyperlink"/>
                <w:noProof/>
              </w:rPr>
              <w:t>Fire Protection / CCTV</w:t>
            </w:r>
            <w:r w:rsidR="00214021">
              <w:rPr>
                <w:noProof/>
                <w:webHidden/>
              </w:rPr>
              <w:tab/>
            </w:r>
            <w:r w:rsidR="00214021">
              <w:rPr>
                <w:noProof/>
                <w:webHidden/>
              </w:rPr>
              <w:fldChar w:fldCharType="begin"/>
            </w:r>
            <w:r w:rsidR="00214021">
              <w:rPr>
                <w:noProof/>
                <w:webHidden/>
              </w:rPr>
              <w:instrText xml:space="preserve"> PAGEREF _Toc6314800 \h </w:instrText>
            </w:r>
            <w:r w:rsidR="00214021">
              <w:rPr>
                <w:noProof/>
                <w:webHidden/>
              </w:rPr>
            </w:r>
            <w:r w:rsidR="00214021">
              <w:rPr>
                <w:noProof/>
                <w:webHidden/>
              </w:rPr>
              <w:fldChar w:fldCharType="separate"/>
            </w:r>
            <w:r w:rsidR="00214021">
              <w:rPr>
                <w:noProof/>
                <w:webHidden/>
              </w:rPr>
              <w:t>21</w:t>
            </w:r>
            <w:r w:rsidR="00214021">
              <w:rPr>
                <w:noProof/>
                <w:webHidden/>
              </w:rPr>
              <w:fldChar w:fldCharType="end"/>
            </w:r>
          </w:hyperlink>
        </w:p>
        <w:p w14:paraId="0F29E813" w14:textId="3050FACF" w:rsidR="00214021" w:rsidRDefault="00C1752F">
          <w:pPr>
            <w:pStyle w:val="TOC1"/>
            <w:tabs>
              <w:tab w:val="left" w:pos="440"/>
              <w:tab w:val="right" w:leader="dot" w:pos="9017"/>
            </w:tabs>
            <w:rPr>
              <w:rFonts w:cs="Gautami"/>
              <w:noProof/>
              <w:lang w:val="en-GB" w:eastAsia="zh-CN" w:bidi="te-IN"/>
            </w:rPr>
          </w:pPr>
          <w:hyperlink w:anchor="_Toc6314801" w:history="1">
            <w:r w:rsidR="00214021" w:rsidRPr="00BC0C1C">
              <w:rPr>
                <w:rStyle w:val="Hyperlink"/>
                <w:noProof/>
              </w:rPr>
              <w:t>5</w:t>
            </w:r>
            <w:r w:rsidR="00214021">
              <w:rPr>
                <w:rFonts w:cs="Gautami"/>
                <w:noProof/>
                <w:lang w:val="en-GB" w:eastAsia="zh-CN" w:bidi="te-IN"/>
              </w:rPr>
              <w:tab/>
            </w:r>
            <w:r w:rsidR="00214021" w:rsidRPr="00BC0C1C">
              <w:rPr>
                <w:rStyle w:val="Hyperlink"/>
                <w:noProof/>
              </w:rPr>
              <w:t>Documentation</w:t>
            </w:r>
            <w:r w:rsidR="00214021">
              <w:rPr>
                <w:noProof/>
                <w:webHidden/>
              </w:rPr>
              <w:tab/>
            </w:r>
            <w:r w:rsidR="00214021">
              <w:rPr>
                <w:noProof/>
                <w:webHidden/>
              </w:rPr>
              <w:fldChar w:fldCharType="begin"/>
            </w:r>
            <w:r w:rsidR="00214021">
              <w:rPr>
                <w:noProof/>
                <w:webHidden/>
              </w:rPr>
              <w:instrText xml:space="preserve"> PAGEREF _Toc6314801 \h </w:instrText>
            </w:r>
            <w:r w:rsidR="00214021">
              <w:rPr>
                <w:noProof/>
                <w:webHidden/>
              </w:rPr>
            </w:r>
            <w:r w:rsidR="00214021">
              <w:rPr>
                <w:noProof/>
                <w:webHidden/>
              </w:rPr>
              <w:fldChar w:fldCharType="separate"/>
            </w:r>
            <w:r w:rsidR="00214021">
              <w:rPr>
                <w:noProof/>
                <w:webHidden/>
              </w:rPr>
              <w:t>22</w:t>
            </w:r>
            <w:r w:rsidR="00214021">
              <w:rPr>
                <w:noProof/>
                <w:webHidden/>
              </w:rPr>
              <w:fldChar w:fldCharType="end"/>
            </w:r>
          </w:hyperlink>
        </w:p>
        <w:p w14:paraId="55B8DF2B" w14:textId="6481D1F8" w:rsidR="00214021" w:rsidRDefault="00C1752F">
          <w:pPr>
            <w:pStyle w:val="TOC1"/>
            <w:tabs>
              <w:tab w:val="left" w:pos="1320"/>
              <w:tab w:val="right" w:leader="dot" w:pos="9017"/>
            </w:tabs>
            <w:rPr>
              <w:rFonts w:cs="Gautami"/>
              <w:noProof/>
              <w:lang w:val="en-GB" w:eastAsia="zh-CN" w:bidi="te-IN"/>
            </w:rPr>
          </w:pPr>
          <w:hyperlink w:anchor="_Toc6314802" w:history="1">
            <w:r w:rsidR="00214021" w:rsidRPr="00BC0C1C">
              <w:rPr>
                <w:rStyle w:val="Hyperlink"/>
                <w:noProof/>
              </w:rPr>
              <w:t>Appendix A</w:t>
            </w:r>
            <w:r w:rsidR="00214021">
              <w:rPr>
                <w:rFonts w:cs="Gautami"/>
                <w:noProof/>
                <w:lang w:val="en-GB" w:eastAsia="zh-CN" w:bidi="te-IN"/>
              </w:rPr>
              <w:tab/>
            </w:r>
            <w:r w:rsidR="00214021" w:rsidRPr="00BC0C1C">
              <w:rPr>
                <w:rStyle w:val="Hyperlink"/>
                <w:noProof/>
              </w:rPr>
              <w:t>Examples of excape routes</w:t>
            </w:r>
            <w:r w:rsidR="00214021">
              <w:rPr>
                <w:noProof/>
                <w:webHidden/>
              </w:rPr>
              <w:tab/>
            </w:r>
            <w:r w:rsidR="00214021">
              <w:rPr>
                <w:noProof/>
                <w:webHidden/>
              </w:rPr>
              <w:fldChar w:fldCharType="begin"/>
            </w:r>
            <w:r w:rsidR="00214021">
              <w:rPr>
                <w:noProof/>
                <w:webHidden/>
              </w:rPr>
              <w:instrText xml:space="preserve"> PAGEREF _Toc6314802 \h </w:instrText>
            </w:r>
            <w:r w:rsidR="00214021">
              <w:rPr>
                <w:noProof/>
                <w:webHidden/>
              </w:rPr>
            </w:r>
            <w:r w:rsidR="00214021">
              <w:rPr>
                <w:noProof/>
                <w:webHidden/>
              </w:rPr>
              <w:fldChar w:fldCharType="separate"/>
            </w:r>
            <w:r w:rsidR="00214021">
              <w:rPr>
                <w:noProof/>
                <w:webHidden/>
              </w:rPr>
              <w:t>23</w:t>
            </w:r>
            <w:r w:rsidR="00214021">
              <w:rPr>
                <w:noProof/>
                <w:webHidden/>
              </w:rPr>
              <w:fldChar w:fldCharType="end"/>
            </w:r>
          </w:hyperlink>
        </w:p>
        <w:p w14:paraId="30564C4A" w14:textId="7F6257EE" w:rsidR="00214021" w:rsidRDefault="00C1752F">
          <w:pPr>
            <w:pStyle w:val="TOC1"/>
            <w:tabs>
              <w:tab w:val="left" w:pos="1320"/>
              <w:tab w:val="right" w:leader="dot" w:pos="9017"/>
            </w:tabs>
            <w:rPr>
              <w:rFonts w:cs="Gautami"/>
              <w:noProof/>
              <w:lang w:val="en-GB" w:eastAsia="zh-CN" w:bidi="te-IN"/>
            </w:rPr>
          </w:pPr>
          <w:hyperlink w:anchor="_Toc6314803" w:history="1">
            <w:r w:rsidR="00214021" w:rsidRPr="00BC0C1C">
              <w:rPr>
                <w:rStyle w:val="Hyperlink"/>
                <w:noProof/>
                <w:lang w:val="en-GB"/>
              </w:rPr>
              <w:t>Appendix B</w:t>
            </w:r>
            <w:r w:rsidR="00214021">
              <w:rPr>
                <w:rFonts w:cs="Gautami"/>
                <w:noProof/>
                <w:lang w:val="en-GB" w:eastAsia="zh-CN" w:bidi="te-IN"/>
              </w:rPr>
              <w:tab/>
            </w:r>
            <w:r w:rsidR="00214021" w:rsidRPr="00BC0C1C">
              <w:rPr>
                <w:rStyle w:val="Hyperlink"/>
                <w:noProof/>
              </w:rPr>
              <w:t>Types of electrical rooms</w:t>
            </w:r>
            <w:r w:rsidR="00214021">
              <w:rPr>
                <w:noProof/>
                <w:webHidden/>
              </w:rPr>
              <w:tab/>
            </w:r>
            <w:r w:rsidR="00214021">
              <w:rPr>
                <w:noProof/>
                <w:webHidden/>
              </w:rPr>
              <w:fldChar w:fldCharType="begin"/>
            </w:r>
            <w:r w:rsidR="00214021">
              <w:rPr>
                <w:noProof/>
                <w:webHidden/>
              </w:rPr>
              <w:instrText xml:space="preserve"> PAGEREF _Toc6314803 \h </w:instrText>
            </w:r>
            <w:r w:rsidR="00214021">
              <w:rPr>
                <w:noProof/>
                <w:webHidden/>
              </w:rPr>
            </w:r>
            <w:r w:rsidR="00214021">
              <w:rPr>
                <w:noProof/>
                <w:webHidden/>
              </w:rPr>
              <w:fldChar w:fldCharType="separate"/>
            </w:r>
            <w:r w:rsidR="00214021">
              <w:rPr>
                <w:noProof/>
                <w:webHidden/>
              </w:rPr>
              <w:t>25</w:t>
            </w:r>
            <w:r w:rsidR="00214021">
              <w:rPr>
                <w:noProof/>
                <w:webHidden/>
              </w:rPr>
              <w:fldChar w:fldCharType="end"/>
            </w:r>
          </w:hyperlink>
        </w:p>
        <w:p w14:paraId="79B97A49" w14:textId="4F4FF5A9" w:rsidR="00214021" w:rsidRDefault="00C1752F">
          <w:pPr>
            <w:pStyle w:val="TOC1"/>
            <w:tabs>
              <w:tab w:val="left" w:pos="1320"/>
              <w:tab w:val="right" w:leader="dot" w:pos="9017"/>
            </w:tabs>
            <w:rPr>
              <w:rFonts w:cs="Gautami"/>
              <w:noProof/>
              <w:lang w:val="en-GB" w:eastAsia="zh-CN" w:bidi="te-IN"/>
            </w:rPr>
          </w:pPr>
          <w:hyperlink w:anchor="_Toc6314804" w:history="1">
            <w:r w:rsidR="00214021" w:rsidRPr="00BC0C1C">
              <w:rPr>
                <w:rStyle w:val="Hyperlink"/>
                <w:noProof/>
              </w:rPr>
              <w:t>Appendix C</w:t>
            </w:r>
            <w:r w:rsidR="00214021">
              <w:rPr>
                <w:rFonts w:cs="Gautami"/>
                <w:noProof/>
                <w:lang w:val="en-GB" w:eastAsia="zh-CN" w:bidi="te-IN"/>
              </w:rPr>
              <w:tab/>
            </w:r>
            <w:r w:rsidR="00214021" w:rsidRPr="00BC0C1C">
              <w:rPr>
                <w:rStyle w:val="Hyperlink"/>
                <w:noProof/>
              </w:rPr>
              <w:t>CASC/GEOS EMEA cable floor 2 meters</w:t>
            </w:r>
            <w:r w:rsidR="00214021">
              <w:rPr>
                <w:noProof/>
                <w:webHidden/>
              </w:rPr>
              <w:tab/>
            </w:r>
            <w:r w:rsidR="00214021">
              <w:rPr>
                <w:noProof/>
                <w:webHidden/>
              </w:rPr>
              <w:fldChar w:fldCharType="begin"/>
            </w:r>
            <w:r w:rsidR="00214021">
              <w:rPr>
                <w:noProof/>
                <w:webHidden/>
              </w:rPr>
              <w:instrText xml:space="preserve"> PAGEREF _Toc6314804 \h </w:instrText>
            </w:r>
            <w:r w:rsidR="00214021">
              <w:rPr>
                <w:noProof/>
                <w:webHidden/>
              </w:rPr>
            </w:r>
            <w:r w:rsidR="00214021">
              <w:rPr>
                <w:noProof/>
                <w:webHidden/>
              </w:rPr>
              <w:fldChar w:fldCharType="separate"/>
            </w:r>
            <w:r w:rsidR="00214021">
              <w:rPr>
                <w:noProof/>
                <w:webHidden/>
              </w:rPr>
              <w:t>27</w:t>
            </w:r>
            <w:r w:rsidR="00214021">
              <w:rPr>
                <w:noProof/>
                <w:webHidden/>
              </w:rPr>
              <w:fldChar w:fldCharType="end"/>
            </w:r>
          </w:hyperlink>
        </w:p>
        <w:p w14:paraId="1C09B6E5" w14:textId="101B8E2F" w:rsidR="008B785B" w:rsidRPr="00A45404" w:rsidRDefault="008B785B" w:rsidP="00D87297">
          <w:pPr>
            <w:spacing w:after="0"/>
            <w:rPr>
              <w:b/>
              <w:bCs/>
              <w:noProof/>
              <w:lang w:val="en-GB"/>
            </w:rPr>
          </w:pPr>
          <w:r w:rsidRPr="00A45404">
            <w:rPr>
              <w:b/>
              <w:bCs/>
              <w:noProof/>
              <w:lang w:val="en-GB"/>
            </w:rPr>
            <w:fldChar w:fldCharType="end"/>
          </w:r>
        </w:p>
      </w:sdtContent>
    </w:sdt>
    <w:p w14:paraId="3BBA3BD8" w14:textId="77777777" w:rsidR="00B15259" w:rsidRPr="00394E6F" w:rsidRDefault="00B15259" w:rsidP="00B15259">
      <w:pPr>
        <w:pStyle w:val="Heading1"/>
        <w:numPr>
          <w:ilvl w:val="0"/>
          <w:numId w:val="1"/>
        </w:numPr>
      </w:pPr>
      <w:bookmarkStart w:id="2" w:name="_Toc419207873"/>
      <w:bookmarkStart w:id="3" w:name="_Toc473705927"/>
      <w:bookmarkStart w:id="4" w:name="_Toc6314758"/>
      <w:r w:rsidRPr="00394E6F">
        <w:lastRenderedPageBreak/>
        <w:t>General</w:t>
      </w:r>
      <w:bookmarkEnd w:id="2"/>
      <w:bookmarkEnd w:id="3"/>
      <w:bookmarkEnd w:id="4"/>
    </w:p>
    <w:p w14:paraId="7296A056" w14:textId="77777777" w:rsidR="00B15259" w:rsidRPr="00394E6F" w:rsidRDefault="00B15259" w:rsidP="00B15259">
      <w:pPr>
        <w:pStyle w:val="Heading2"/>
        <w:numPr>
          <w:ilvl w:val="1"/>
          <w:numId w:val="1"/>
        </w:numPr>
      </w:pPr>
      <w:bookmarkStart w:id="5" w:name="_Toc419207874"/>
      <w:bookmarkStart w:id="6" w:name="_Toc473705928"/>
      <w:bookmarkStart w:id="7" w:name="_Toc6314759"/>
      <w:r w:rsidRPr="00394E6F">
        <w:t>Scope and objectives</w:t>
      </w:r>
      <w:bookmarkEnd w:id="5"/>
      <w:bookmarkEnd w:id="6"/>
      <w:bookmarkEnd w:id="7"/>
    </w:p>
    <w:p w14:paraId="1791FF67" w14:textId="77777777" w:rsidR="00830F96" w:rsidRPr="007B14B9" w:rsidRDefault="00830F96" w:rsidP="007B1C35">
      <w:r w:rsidRPr="007B14B9">
        <w:t xml:space="preserve">This </w:t>
      </w:r>
      <w:r>
        <w:t xml:space="preserve">Leading Practice </w:t>
      </w:r>
      <w:r w:rsidRPr="007B14B9">
        <w:t xml:space="preserve">document describes the </w:t>
      </w:r>
      <w:r>
        <w:t xml:space="preserve">general design of Electrical Rooms. </w:t>
      </w:r>
    </w:p>
    <w:p w14:paraId="56FFC525" w14:textId="77777777" w:rsidR="00830F96" w:rsidRDefault="00830F96" w:rsidP="007B1C35">
      <w:r w:rsidRPr="007D5D9D">
        <w:t xml:space="preserve">The </w:t>
      </w:r>
      <w:r w:rsidRPr="0082360F">
        <w:t>scope of this</w:t>
      </w:r>
      <w:r>
        <w:t xml:space="preserve"> Leading Practice</w:t>
      </w:r>
      <w:r w:rsidRPr="0082360F">
        <w:t xml:space="preserve"> is to specify general requirements for engineering, </w:t>
      </w:r>
      <w:r w:rsidR="00EB1F3A">
        <w:t>design,</w:t>
      </w:r>
      <w:r>
        <w:t xml:space="preserve"> and construction of new Electrical R</w:t>
      </w:r>
      <w:r w:rsidRPr="0082360F">
        <w:t>ooms, either in new plants or in major expansions of existing facilities</w:t>
      </w:r>
      <w:r>
        <w:t xml:space="preserve">. </w:t>
      </w:r>
    </w:p>
    <w:p w14:paraId="2D3AF528" w14:textId="77777777" w:rsidR="00830F96" w:rsidRDefault="00830F96" w:rsidP="007B1C35">
      <w:r>
        <w:t xml:space="preserve">For existing Electrical Rooms, the requirements in this Leading Practice are recommended. </w:t>
      </w:r>
    </w:p>
    <w:p w14:paraId="49DBDBC5" w14:textId="32671AF5" w:rsidR="00C229B1" w:rsidRDefault="00830F96" w:rsidP="007B1C35">
      <w:r w:rsidRPr="00074286">
        <w:t xml:space="preserve">The scope of this </w:t>
      </w:r>
      <w:r>
        <w:t>Leading Practice is limited to Electrical R</w:t>
      </w:r>
      <w:r w:rsidRPr="00074286">
        <w:t>ooms (HV rooms, LV rooms, MCC rooms, transformer rooms, etc.)</w:t>
      </w:r>
      <w:r w:rsidR="00EB1F3A">
        <w:t>, see attachment A</w:t>
      </w:r>
      <w:r w:rsidR="00D115D7">
        <w:t xml:space="preserve"> (room type 2-9)</w:t>
      </w:r>
      <w:r w:rsidRPr="00074286">
        <w:t xml:space="preserve">; it is not dealing with </w:t>
      </w:r>
      <w:r w:rsidR="00DD5885">
        <w:t xml:space="preserve">control rooms, </w:t>
      </w:r>
      <w:r w:rsidRPr="00074286">
        <w:t>IT rooms and outdoor/field installations</w:t>
      </w:r>
      <w:r>
        <w:t>.</w:t>
      </w:r>
    </w:p>
    <w:p w14:paraId="53BFAAB3" w14:textId="77777777" w:rsidR="00AC222B" w:rsidRPr="002E5D2B" w:rsidRDefault="00AC222B" w:rsidP="00AC222B">
      <w:pPr>
        <w:pStyle w:val="Heading2"/>
        <w:numPr>
          <w:ilvl w:val="1"/>
          <w:numId w:val="1"/>
        </w:numPr>
        <w:rPr>
          <w:lang w:val="en-GB"/>
        </w:rPr>
      </w:pPr>
      <w:bookmarkStart w:id="8" w:name="_Toc151427315"/>
      <w:bookmarkStart w:id="9" w:name="_Toc151974455"/>
      <w:bookmarkStart w:id="10" w:name="_Toc203320694"/>
      <w:bookmarkStart w:id="11" w:name="_Toc223254343"/>
      <w:bookmarkStart w:id="12" w:name="_Toc461190814"/>
      <w:bookmarkStart w:id="13" w:name="_Toc521312292"/>
      <w:bookmarkStart w:id="14" w:name="_Toc6314760"/>
      <w:r w:rsidRPr="002E5D2B">
        <w:rPr>
          <w:lang w:val="en-GB"/>
        </w:rPr>
        <w:t>General Rules</w:t>
      </w:r>
      <w:bookmarkEnd w:id="8"/>
      <w:bookmarkEnd w:id="9"/>
      <w:bookmarkEnd w:id="10"/>
      <w:bookmarkEnd w:id="11"/>
      <w:bookmarkEnd w:id="12"/>
      <w:bookmarkEnd w:id="13"/>
      <w:bookmarkEnd w:id="14"/>
      <w:r w:rsidRPr="002E5D2B">
        <w:rPr>
          <w:lang w:val="en-GB"/>
        </w:rPr>
        <w:t xml:space="preserve"> </w:t>
      </w:r>
    </w:p>
    <w:p w14:paraId="7B0469D8" w14:textId="77777777" w:rsidR="00AC222B" w:rsidRPr="002E5D2B" w:rsidRDefault="00AC222B" w:rsidP="00AC222B">
      <w:pPr>
        <w:rPr>
          <w:lang w:val="en-GB"/>
        </w:rPr>
      </w:pPr>
      <w:bookmarkStart w:id="15" w:name="_Hlk521915120"/>
      <w:r w:rsidRPr="002E5D2B">
        <w:rPr>
          <w:lang w:val="en-GB"/>
        </w:rPr>
        <w:t>The general rules defined in the Cargill standard "General Specifications" are also part of this specification. The supplier has to inform himself about the content of this specification.</w:t>
      </w:r>
    </w:p>
    <w:p w14:paraId="128ADF0C" w14:textId="77777777" w:rsidR="00B15259" w:rsidRPr="00394E6F" w:rsidRDefault="00B15259" w:rsidP="00B15259">
      <w:pPr>
        <w:pStyle w:val="Heading2"/>
        <w:numPr>
          <w:ilvl w:val="1"/>
          <w:numId w:val="1"/>
        </w:numPr>
      </w:pPr>
      <w:bookmarkStart w:id="16" w:name="_Ref195087319"/>
      <w:bookmarkStart w:id="17" w:name="_Toc419207877"/>
      <w:bookmarkStart w:id="18" w:name="_Toc473705929"/>
      <w:bookmarkStart w:id="19" w:name="_Toc6314761"/>
      <w:bookmarkStart w:id="20" w:name="OLE_LINK8"/>
      <w:bookmarkEnd w:id="15"/>
      <w:r w:rsidRPr="00394E6F">
        <w:t>Normative references</w:t>
      </w:r>
      <w:bookmarkEnd w:id="16"/>
      <w:bookmarkEnd w:id="17"/>
      <w:bookmarkEnd w:id="18"/>
      <w:bookmarkEnd w:id="19"/>
    </w:p>
    <w:p w14:paraId="749B97F6" w14:textId="77777777" w:rsidR="00B15259" w:rsidRDefault="00B15259" w:rsidP="00B15259">
      <w:pPr>
        <w:rPr>
          <w:lang w:val="en-GB"/>
        </w:rPr>
      </w:pPr>
      <w:bookmarkStart w:id="21" w:name="_Toc46121320"/>
      <w:bookmarkStart w:id="22" w:name="_Toc46121407"/>
      <w:bookmarkStart w:id="23" w:name="OLE_LINK4"/>
      <w:bookmarkEnd w:id="20"/>
      <w:r>
        <w:rPr>
          <w:lang w:val="en-GB"/>
        </w:rPr>
        <w:t>The design, material and performance shall conform to the latest applicable IEC recommendations as well as relevant local/national standards, regulations and codes.</w:t>
      </w:r>
      <w:bookmarkEnd w:id="21"/>
      <w:bookmarkEnd w:id="22"/>
    </w:p>
    <w:bookmarkEnd w:id="23"/>
    <w:p w14:paraId="1021B8F3" w14:textId="77777777" w:rsidR="00B15259" w:rsidRDefault="00B15259" w:rsidP="00B15259">
      <w:pPr>
        <w:rPr>
          <w:lang w:val="en-GB"/>
        </w:rPr>
      </w:pPr>
      <w:r>
        <w:rPr>
          <w:lang w:val="en-GB"/>
        </w:rPr>
        <w:t>All national standards and legal requirements shall apply.</w:t>
      </w:r>
    </w:p>
    <w:p w14:paraId="78C0EA10" w14:textId="77777777" w:rsidR="00B15259" w:rsidRDefault="00B15259" w:rsidP="00B15259">
      <w:pPr>
        <w:spacing w:after="0"/>
        <w:rPr>
          <w:lang w:val="en-GB"/>
        </w:rPr>
      </w:pPr>
      <w:r w:rsidRPr="00746AE2">
        <w:rPr>
          <w:lang w:val="en-GB"/>
        </w:rPr>
        <w:t>International</w:t>
      </w:r>
      <w:r w:rsidR="00746AE2" w:rsidRPr="00746AE2">
        <w:rPr>
          <w:lang w:val="en-GB"/>
        </w:rPr>
        <w:t>, a</w:t>
      </w:r>
      <w:r>
        <w:rPr>
          <w:lang w:val="en-GB"/>
        </w:rPr>
        <w:t>mong others especially the following normative documents shall apply:</w:t>
      </w:r>
    </w:p>
    <w:p w14:paraId="1BE052F6" w14:textId="6BA324A1" w:rsidR="00B15259" w:rsidRPr="00AC222B" w:rsidRDefault="00B15259" w:rsidP="00AC222B">
      <w:pPr>
        <w:spacing w:after="0"/>
        <w:ind w:left="1560" w:hanging="1560"/>
        <w:rPr>
          <w:lang w:val="en-GB"/>
        </w:rPr>
      </w:pPr>
      <w:r w:rsidRPr="00AC222B">
        <w:rPr>
          <w:lang w:val="en-GB"/>
        </w:rPr>
        <w:t xml:space="preserve">IEC 62271, </w:t>
      </w:r>
      <w:r w:rsidR="00AC222B">
        <w:rPr>
          <w:lang w:val="en-GB"/>
        </w:rPr>
        <w:tab/>
      </w:r>
      <w:r w:rsidRPr="00AC222B">
        <w:rPr>
          <w:lang w:val="en-GB"/>
        </w:rPr>
        <w:t xml:space="preserve">High-voltage switchgear and </w:t>
      </w:r>
      <w:proofErr w:type="spellStart"/>
      <w:r w:rsidRPr="00AC222B">
        <w:rPr>
          <w:lang w:val="en-GB"/>
        </w:rPr>
        <w:t>controlgear</w:t>
      </w:r>
      <w:proofErr w:type="spellEnd"/>
      <w:r w:rsidRPr="00AC222B">
        <w:rPr>
          <w:lang w:val="en-GB"/>
        </w:rPr>
        <w:t xml:space="preserve"> </w:t>
      </w:r>
      <w:r w:rsidRPr="00AC222B">
        <w:rPr>
          <w:lang w:val="en-GB"/>
        </w:rPr>
        <w:tab/>
      </w:r>
    </w:p>
    <w:p w14:paraId="07DB779F" w14:textId="3F404E6F" w:rsidR="00B15259" w:rsidRPr="00AC222B" w:rsidRDefault="00B15259" w:rsidP="00AC222B">
      <w:pPr>
        <w:spacing w:after="0"/>
        <w:ind w:left="1560" w:hanging="1560"/>
        <w:rPr>
          <w:lang w:val="en-GB"/>
        </w:rPr>
      </w:pPr>
      <w:r w:rsidRPr="00AC222B">
        <w:rPr>
          <w:lang w:val="en-GB"/>
        </w:rPr>
        <w:t xml:space="preserve">IEC 60364, </w:t>
      </w:r>
      <w:r w:rsidR="00AC222B">
        <w:rPr>
          <w:lang w:val="en-GB"/>
        </w:rPr>
        <w:tab/>
      </w:r>
      <w:r w:rsidRPr="00AC222B">
        <w:rPr>
          <w:lang w:val="en-GB"/>
        </w:rPr>
        <w:t xml:space="preserve">Electrical installations of buildings </w:t>
      </w:r>
    </w:p>
    <w:p w14:paraId="0988B07C" w14:textId="155A359C" w:rsidR="00B15259" w:rsidRPr="00AC222B" w:rsidRDefault="00B15259" w:rsidP="00AC222B">
      <w:pPr>
        <w:spacing w:after="0"/>
        <w:ind w:left="1560" w:hanging="1560"/>
        <w:rPr>
          <w:lang w:val="en-GB"/>
        </w:rPr>
      </w:pPr>
      <w:r w:rsidRPr="00AC222B">
        <w:rPr>
          <w:lang w:val="en-GB"/>
        </w:rPr>
        <w:t xml:space="preserve">IEC 60721, </w:t>
      </w:r>
      <w:r w:rsidR="00AC222B">
        <w:rPr>
          <w:lang w:val="en-GB"/>
        </w:rPr>
        <w:tab/>
      </w:r>
      <w:r w:rsidRPr="00AC222B">
        <w:rPr>
          <w:lang w:val="en-GB"/>
        </w:rPr>
        <w:t xml:space="preserve">Classification of environmental conditions </w:t>
      </w:r>
    </w:p>
    <w:p w14:paraId="5BE72E7B" w14:textId="095F2EC9" w:rsidR="00B15259" w:rsidRPr="00AC222B" w:rsidRDefault="00B15259" w:rsidP="00AC222B">
      <w:pPr>
        <w:spacing w:after="0"/>
        <w:ind w:left="1560" w:hanging="1560"/>
        <w:rPr>
          <w:lang w:val="en-GB"/>
        </w:rPr>
      </w:pPr>
      <w:r w:rsidRPr="00AC222B">
        <w:rPr>
          <w:lang w:val="en-GB"/>
        </w:rPr>
        <w:t xml:space="preserve">IEC 60721-2-2, </w:t>
      </w:r>
      <w:r w:rsidR="00AC222B">
        <w:rPr>
          <w:lang w:val="en-GB"/>
        </w:rPr>
        <w:tab/>
      </w:r>
      <w:r w:rsidRPr="00AC222B">
        <w:rPr>
          <w:lang w:val="en-GB"/>
        </w:rPr>
        <w:t>Classification of environmental conditions – Part 2-2: Environmental conditions appearing in nature – Precipitation and wind</w:t>
      </w:r>
    </w:p>
    <w:p w14:paraId="4EEF0FAE" w14:textId="47B7BB16" w:rsidR="00B15259" w:rsidRPr="00AC222B" w:rsidRDefault="00B15259" w:rsidP="00AC222B">
      <w:pPr>
        <w:spacing w:after="0"/>
        <w:ind w:left="1560" w:hanging="1560"/>
        <w:rPr>
          <w:lang w:val="en-GB"/>
        </w:rPr>
      </w:pPr>
      <w:r w:rsidRPr="00AC222B">
        <w:rPr>
          <w:lang w:val="en-GB"/>
        </w:rPr>
        <w:t xml:space="preserve">IEC 60721-2-4, </w:t>
      </w:r>
      <w:r w:rsidR="00AC222B">
        <w:rPr>
          <w:lang w:val="en-GB"/>
        </w:rPr>
        <w:tab/>
      </w:r>
      <w:r w:rsidRPr="00AC222B">
        <w:rPr>
          <w:lang w:val="en-GB"/>
        </w:rPr>
        <w:t>Classification of environmental conditions – Part 2-4: Environmental conditions appearing in nature – Solar radiation and temperature</w:t>
      </w:r>
    </w:p>
    <w:p w14:paraId="44396EBC" w14:textId="5148581B" w:rsidR="00B15259" w:rsidRPr="00AC222B" w:rsidRDefault="00B15259" w:rsidP="00AC222B">
      <w:pPr>
        <w:spacing w:after="0"/>
        <w:ind w:left="1560" w:hanging="1560"/>
        <w:rPr>
          <w:lang w:val="en-GB"/>
        </w:rPr>
      </w:pPr>
      <w:r w:rsidRPr="00AC222B">
        <w:rPr>
          <w:lang w:val="en-GB"/>
        </w:rPr>
        <w:t xml:space="preserve">IEC 61936, </w:t>
      </w:r>
      <w:r w:rsidR="00AC222B">
        <w:rPr>
          <w:lang w:val="en-GB"/>
        </w:rPr>
        <w:tab/>
      </w:r>
      <w:r w:rsidRPr="00AC222B">
        <w:rPr>
          <w:lang w:val="en-GB"/>
        </w:rPr>
        <w:t xml:space="preserve">Power installations - Common rules </w:t>
      </w:r>
      <w:r w:rsidRPr="00AC222B">
        <w:rPr>
          <w:lang w:val="en-GB"/>
        </w:rPr>
        <w:tab/>
      </w:r>
    </w:p>
    <w:p w14:paraId="6A5A0B0B" w14:textId="77777777" w:rsidR="00B15259" w:rsidRPr="00AC222B" w:rsidRDefault="00B15259" w:rsidP="00AC222B">
      <w:pPr>
        <w:spacing w:after="0"/>
        <w:ind w:left="1560" w:hanging="1560"/>
        <w:rPr>
          <w:lang w:val="en-GB"/>
        </w:rPr>
      </w:pPr>
      <w:r w:rsidRPr="00AC222B">
        <w:rPr>
          <w:lang w:val="en-GB"/>
        </w:rPr>
        <w:t>ISO/IEC Guide 51, Safety aspects - Guidelines for their inclusion in standards</w:t>
      </w:r>
      <w:r w:rsidRPr="00AC222B">
        <w:rPr>
          <w:lang w:val="en-GB"/>
        </w:rPr>
        <w:tab/>
        <w:t xml:space="preserve"> </w:t>
      </w:r>
    </w:p>
    <w:p w14:paraId="1B66A2A7" w14:textId="281DF6A6" w:rsidR="00B15259" w:rsidRPr="00AC222B" w:rsidRDefault="00B15259" w:rsidP="00AC222B">
      <w:pPr>
        <w:ind w:left="1560" w:hanging="1560"/>
        <w:rPr>
          <w:lang w:val="en-GB"/>
        </w:rPr>
      </w:pPr>
      <w:r w:rsidRPr="00AC222B">
        <w:rPr>
          <w:lang w:val="en-GB"/>
        </w:rPr>
        <w:t xml:space="preserve">IEC 61010, </w:t>
      </w:r>
      <w:r w:rsidR="00AC222B">
        <w:rPr>
          <w:lang w:val="en-GB"/>
        </w:rPr>
        <w:tab/>
      </w:r>
      <w:r w:rsidRPr="00AC222B">
        <w:rPr>
          <w:lang w:val="en-GB"/>
        </w:rPr>
        <w:t xml:space="preserve">Safety requirements for electrical equipment </w:t>
      </w:r>
    </w:p>
    <w:p w14:paraId="29B89BE6" w14:textId="77777777" w:rsidR="007B619D" w:rsidRDefault="007B619D">
      <w:pPr>
        <w:rPr>
          <w:rFonts w:asciiTheme="majorHAnsi" w:eastAsiaTheme="majorEastAsia" w:hAnsiTheme="majorHAnsi" w:cstheme="majorBidi"/>
          <w:b/>
          <w:bCs/>
          <w:color w:val="000000" w:themeColor="accent1" w:themeShade="BF"/>
          <w:sz w:val="28"/>
          <w:szCs w:val="28"/>
        </w:rPr>
      </w:pPr>
      <w:bookmarkStart w:id="24" w:name="_Toc419207878"/>
      <w:bookmarkStart w:id="25" w:name="_Toc473705930"/>
      <w:r>
        <w:br w:type="page"/>
      </w:r>
    </w:p>
    <w:p w14:paraId="4B7AAB99" w14:textId="4C746E4F" w:rsidR="00B15259" w:rsidRDefault="00B15259" w:rsidP="00B15259">
      <w:pPr>
        <w:pStyle w:val="Heading1"/>
        <w:numPr>
          <w:ilvl w:val="0"/>
          <w:numId w:val="1"/>
        </w:numPr>
      </w:pPr>
      <w:bookmarkStart w:id="26" w:name="_Toc6314762"/>
      <w:r w:rsidRPr="00754D54">
        <w:lastRenderedPageBreak/>
        <w:t>Definitions</w:t>
      </w:r>
      <w:bookmarkEnd w:id="24"/>
      <w:bookmarkEnd w:id="25"/>
      <w:bookmarkEnd w:id="26"/>
    </w:p>
    <w:p w14:paraId="3C15D8A3" w14:textId="77777777" w:rsidR="00B15259" w:rsidRPr="00862FB7" w:rsidRDefault="00B15259" w:rsidP="00B15259">
      <w:pPr>
        <w:spacing w:before="120" w:after="0"/>
        <w:rPr>
          <w:b/>
        </w:rPr>
      </w:pPr>
      <w:bookmarkStart w:id="27" w:name="_Toc419207885"/>
      <w:r w:rsidRPr="00862FB7">
        <w:rPr>
          <w:b/>
        </w:rPr>
        <w:t>Electrical operating area</w:t>
      </w:r>
      <w:bookmarkEnd w:id="27"/>
    </w:p>
    <w:p w14:paraId="2D24A6B4" w14:textId="77777777" w:rsidR="00B15259" w:rsidRDefault="00B15259" w:rsidP="00B15259">
      <w:pPr>
        <w:rPr>
          <w:szCs w:val="18"/>
        </w:rPr>
      </w:pPr>
      <w:r>
        <w:rPr>
          <w:szCs w:val="18"/>
        </w:rPr>
        <w:t>Rooms or areas, which are mainly used for operating electrical installations and which are as a rule only entered by instructed persons.</w:t>
      </w:r>
    </w:p>
    <w:p w14:paraId="721C17C9" w14:textId="77777777" w:rsidR="00B15259" w:rsidRPr="00862FB7" w:rsidRDefault="00B15259" w:rsidP="00B15259">
      <w:pPr>
        <w:spacing w:before="120" w:after="0"/>
        <w:rPr>
          <w:b/>
        </w:rPr>
      </w:pPr>
      <w:bookmarkStart w:id="28" w:name="_Toc419207886"/>
      <w:r w:rsidRPr="00862FB7">
        <w:rPr>
          <w:b/>
        </w:rPr>
        <w:t xml:space="preserve">Closed Electrical operating areas (Electrical, instrumentation or </w:t>
      </w:r>
      <w:r w:rsidR="00DD5885">
        <w:rPr>
          <w:b/>
        </w:rPr>
        <w:t>DCS/PLC</w:t>
      </w:r>
      <w:r w:rsidRPr="00862FB7">
        <w:rPr>
          <w:b/>
        </w:rPr>
        <w:t xml:space="preserve"> rooms)</w:t>
      </w:r>
      <w:bookmarkEnd w:id="28"/>
    </w:p>
    <w:p w14:paraId="3AC97667" w14:textId="77777777" w:rsidR="00B15259" w:rsidRDefault="00B15259" w:rsidP="00B15259">
      <w:pPr>
        <w:rPr>
          <w:lang w:val="en-GB"/>
        </w:rPr>
      </w:pPr>
      <w:r>
        <w:rPr>
          <w:lang w:val="en-GB"/>
        </w:rPr>
        <w:t xml:space="preserve">Room or location only for operation of electrical installations and equipment to which access is to be restricted to skilled or instructed persons or to lay personnel under the supervision of skilled or instructed persons, e.g. by opening of a door or removal of protective barrier only by the use of a key or tool, and which is clearly marked by appropriate warning. Equipment which don’t have a relation to the electrical room or equipment are not allowed to be installed in electrical rooms e.g. process item, drawings cabinets, storing of material, etc. </w:t>
      </w:r>
    </w:p>
    <w:p w14:paraId="5DD014F9" w14:textId="77777777" w:rsidR="00B15259" w:rsidRPr="00862FB7" w:rsidRDefault="00B15259" w:rsidP="00B15259">
      <w:pPr>
        <w:spacing w:before="120" w:after="0"/>
        <w:rPr>
          <w:b/>
        </w:rPr>
      </w:pPr>
      <w:bookmarkStart w:id="29" w:name="_Toc419207887"/>
      <w:r w:rsidRPr="00862FB7">
        <w:rPr>
          <w:b/>
        </w:rPr>
        <w:t>Electrical equipment</w:t>
      </w:r>
      <w:bookmarkEnd w:id="29"/>
    </w:p>
    <w:p w14:paraId="12C18035" w14:textId="77777777" w:rsidR="00B15259" w:rsidRDefault="00B15259" w:rsidP="00B15259">
      <w:pPr>
        <w:rPr>
          <w:lang w:val="en-GB"/>
        </w:rPr>
      </w:pPr>
      <w:r>
        <w:rPr>
          <w:lang w:val="en-GB"/>
        </w:rPr>
        <w:t>Any item used for such purposes as generation, conversion, transmission, distribution and utilization of electrical energy, such as machines, transformers, apparatus, measuring instruments, protective devices, and equipment for wiring systems, appliances</w:t>
      </w:r>
    </w:p>
    <w:p w14:paraId="24602C60" w14:textId="77777777" w:rsidR="00B15259" w:rsidRPr="00862FB7" w:rsidRDefault="00B15259" w:rsidP="00B15259">
      <w:pPr>
        <w:spacing w:before="120" w:after="0"/>
        <w:rPr>
          <w:b/>
        </w:rPr>
      </w:pPr>
      <w:bookmarkStart w:id="30" w:name="_Toc419207888"/>
      <w:r w:rsidRPr="00862FB7">
        <w:rPr>
          <w:b/>
        </w:rPr>
        <w:t>Types of installations - outdoor</w:t>
      </w:r>
      <w:bookmarkEnd w:id="30"/>
    </w:p>
    <w:p w14:paraId="18931E6B" w14:textId="77777777" w:rsidR="00B15259" w:rsidRPr="00137650" w:rsidRDefault="00B15259" w:rsidP="00746AE2">
      <w:pPr>
        <w:spacing w:after="0"/>
        <w:rPr>
          <w:rFonts w:cs="Arial"/>
          <w:szCs w:val="18"/>
          <w:lang w:val="en-GB"/>
        </w:rPr>
      </w:pPr>
      <w:r>
        <w:rPr>
          <w:lang w:val="en-GB"/>
        </w:rPr>
        <w:t>Outdoor installations</w:t>
      </w:r>
      <w:r w:rsidR="00746AE2">
        <w:rPr>
          <w:lang w:val="en-GB"/>
        </w:rPr>
        <w:t xml:space="preserve">: </w:t>
      </w:r>
      <w:r w:rsidRPr="00137650">
        <w:rPr>
          <w:rFonts w:cs="Arial"/>
          <w:szCs w:val="18"/>
          <w:lang w:val="en-GB"/>
        </w:rPr>
        <w:t>Electrical installations which are outdoors</w:t>
      </w:r>
    </w:p>
    <w:p w14:paraId="5F02A38B" w14:textId="77777777" w:rsidR="00B15259" w:rsidRDefault="00B15259" w:rsidP="00B15259">
      <w:pPr>
        <w:spacing w:after="0"/>
        <w:rPr>
          <w:lang w:val="en-GB"/>
        </w:rPr>
      </w:pPr>
      <w:r>
        <w:rPr>
          <w:lang w:val="en-GB"/>
        </w:rPr>
        <w:t>Outdoor installations of open design</w:t>
      </w:r>
    </w:p>
    <w:p w14:paraId="0348FFF0" w14:textId="77777777" w:rsidR="00B15259" w:rsidRPr="00137650" w:rsidRDefault="00B15259" w:rsidP="00A47632">
      <w:pPr>
        <w:numPr>
          <w:ilvl w:val="0"/>
          <w:numId w:val="6"/>
        </w:numPr>
        <w:tabs>
          <w:tab w:val="clear" w:pos="720"/>
        </w:tabs>
        <w:spacing w:after="0"/>
        <w:rPr>
          <w:rFonts w:cs="Arial"/>
          <w:szCs w:val="18"/>
          <w:lang w:val="en-GB"/>
        </w:rPr>
      </w:pPr>
      <w:r w:rsidRPr="00137650">
        <w:rPr>
          <w:rFonts w:cs="Arial"/>
          <w:szCs w:val="18"/>
          <w:lang w:val="en-GB"/>
        </w:rPr>
        <w:t>Installations where the equipment does not have complete protection against direct contact and is directly exposed to the weather</w:t>
      </w:r>
    </w:p>
    <w:p w14:paraId="228F5801" w14:textId="77777777" w:rsidR="00B15259" w:rsidRDefault="00B15259" w:rsidP="00B15259">
      <w:pPr>
        <w:spacing w:after="0"/>
        <w:rPr>
          <w:lang w:val="en-GB"/>
        </w:rPr>
      </w:pPr>
      <w:r>
        <w:rPr>
          <w:lang w:val="en-GB"/>
        </w:rPr>
        <w:t>Outdoor installations of enclosed design</w:t>
      </w:r>
    </w:p>
    <w:p w14:paraId="702FF295" w14:textId="77777777" w:rsidR="00B15259" w:rsidRPr="00137650" w:rsidRDefault="00B15259" w:rsidP="00A47632">
      <w:pPr>
        <w:numPr>
          <w:ilvl w:val="0"/>
          <w:numId w:val="6"/>
        </w:numPr>
        <w:tabs>
          <w:tab w:val="clear" w:pos="720"/>
        </w:tabs>
        <w:spacing w:after="0"/>
        <w:rPr>
          <w:rFonts w:cs="Arial"/>
          <w:szCs w:val="18"/>
          <w:lang w:val="en-GB"/>
        </w:rPr>
      </w:pPr>
      <w:r w:rsidRPr="00137650">
        <w:rPr>
          <w:rFonts w:cs="Arial"/>
          <w:szCs w:val="18"/>
          <w:lang w:val="en-GB"/>
        </w:rPr>
        <w:t>Installations which provide full protection against direct contact and whose enclosure provides direct protection from the weather</w:t>
      </w:r>
    </w:p>
    <w:p w14:paraId="7A7A3543" w14:textId="77777777" w:rsidR="00B15259" w:rsidRPr="00862FB7" w:rsidRDefault="00B15259" w:rsidP="00B15259">
      <w:pPr>
        <w:spacing w:before="120" w:after="0"/>
        <w:rPr>
          <w:b/>
        </w:rPr>
      </w:pPr>
      <w:bookmarkStart w:id="31" w:name="_Toc419207889"/>
      <w:r w:rsidRPr="00862FB7">
        <w:rPr>
          <w:b/>
        </w:rPr>
        <w:t>Types of installations - indoor</w:t>
      </w:r>
      <w:bookmarkEnd w:id="31"/>
    </w:p>
    <w:p w14:paraId="3D5A4459" w14:textId="77777777" w:rsidR="00B15259" w:rsidRDefault="00B15259" w:rsidP="00B15259">
      <w:pPr>
        <w:spacing w:after="0"/>
        <w:rPr>
          <w:lang w:val="en-GB"/>
        </w:rPr>
      </w:pPr>
      <w:r>
        <w:rPr>
          <w:rFonts w:hint="eastAsia"/>
          <w:lang w:val="en-GB"/>
        </w:rPr>
        <w:t>I</w:t>
      </w:r>
      <w:r>
        <w:rPr>
          <w:lang w:val="en-GB"/>
        </w:rPr>
        <w:t>ndoor installations</w:t>
      </w:r>
    </w:p>
    <w:p w14:paraId="4AFCF1A8" w14:textId="77777777" w:rsidR="00B15259" w:rsidRPr="00137650" w:rsidRDefault="00B15259" w:rsidP="00A47632">
      <w:pPr>
        <w:numPr>
          <w:ilvl w:val="0"/>
          <w:numId w:val="6"/>
        </w:numPr>
        <w:tabs>
          <w:tab w:val="clear" w:pos="720"/>
        </w:tabs>
        <w:spacing w:after="0"/>
        <w:rPr>
          <w:rFonts w:cs="Arial"/>
          <w:szCs w:val="18"/>
          <w:lang w:val="en-GB"/>
        </w:rPr>
      </w:pPr>
      <w:r w:rsidRPr="00137650">
        <w:rPr>
          <w:rFonts w:cs="Arial"/>
          <w:szCs w:val="18"/>
          <w:lang w:val="en-GB"/>
        </w:rPr>
        <w:t>Electrical installations within a building or room in which the equipment is protected against the weather</w:t>
      </w:r>
    </w:p>
    <w:p w14:paraId="64CFA660" w14:textId="77777777" w:rsidR="00B15259" w:rsidRDefault="00B15259" w:rsidP="00B15259">
      <w:pPr>
        <w:spacing w:after="0"/>
        <w:rPr>
          <w:lang w:val="en-GB"/>
        </w:rPr>
      </w:pPr>
      <w:r>
        <w:rPr>
          <w:lang w:val="en-GB"/>
        </w:rPr>
        <w:t>Indoor installations of open design</w:t>
      </w:r>
    </w:p>
    <w:p w14:paraId="0D2EA3BE" w14:textId="77777777" w:rsidR="00B15259" w:rsidRPr="00137650" w:rsidRDefault="00B15259" w:rsidP="00A47632">
      <w:pPr>
        <w:numPr>
          <w:ilvl w:val="0"/>
          <w:numId w:val="6"/>
        </w:numPr>
        <w:tabs>
          <w:tab w:val="clear" w:pos="720"/>
        </w:tabs>
        <w:spacing w:after="0"/>
        <w:rPr>
          <w:rFonts w:cs="Arial"/>
          <w:szCs w:val="18"/>
          <w:lang w:val="en-GB"/>
        </w:rPr>
      </w:pPr>
      <w:r w:rsidRPr="00137650">
        <w:rPr>
          <w:rFonts w:cs="Arial"/>
          <w:szCs w:val="18"/>
          <w:lang w:val="en-GB"/>
        </w:rPr>
        <w:t>Installations where the equipment does not have complete protection against direct contact</w:t>
      </w:r>
    </w:p>
    <w:p w14:paraId="514C74F5" w14:textId="77777777" w:rsidR="00B15259" w:rsidRPr="00137650" w:rsidRDefault="00B15259" w:rsidP="00B15259">
      <w:pPr>
        <w:spacing w:after="0"/>
      </w:pPr>
      <w:r w:rsidRPr="00137650">
        <w:t>Indoor installations of enclosed design</w:t>
      </w:r>
    </w:p>
    <w:p w14:paraId="7D2FB909" w14:textId="77777777" w:rsidR="00B15259" w:rsidRPr="00137650" w:rsidRDefault="00B15259" w:rsidP="00A47632">
      <w:pPr>
        <w:numPr>
          <w:ilvl w:val="0"/>
          <w:numId w:val="6"/>
        </w:numPr>
        <w:tabs>
          <w:tab w:val="clear" w:pos="720"/>
        </w:tabs>
        <w:spacing w:after="0"/>
        <w:rPr>
          <w:rFonts w:cs="Arial Unicode MS"/>
          <w:sz w:val="24"/>
          <w:szCs w:val="24"/>
          <w:lang w:val="en-GB"/>
        </w:rPr>
      </w:pPr>
      <w:r w:rsidRPr="00137650">
        <w:rPr>
          <w:rFonts w:cs="Arial"/>
          <w:szCs w:val="18"/>
          <w:lang w:val="en-GB"/>
        </w:rPr>
        <w:t>Installations where the equipment has complete protection against direct contact</w:t>
      </w:r>
    </w:p>
    <w:p w14:paraId="2ADA8CE6" w14:textId="77777777" w:rsidR="00B15259" w:rsidRPr="00862FB7" w:rsidRDefault="00B15259" w:rsidP="00B15259">
      <w:pPr>
        <w:spacing w:before="120" w:after="0"/>
        <w:rPr>
          <w:b/>
          <w:lang w:val="en-GB"/>
        </w:rPr>
      </w:pPr>
      <w:bookmarkStart w:id="32" w:name="_Toc419207890"/>
      <w:r w:rsidRPr="00862FB7">
        <w:rPr>
          <w:b/>
          <w:lang w:val="en-GB"/>
        </w:rPr>
        <w:t>Crash bar</w:t>
      </w:r>
      <w:bookmarkEnd w:id="32"/>
      <w:r w:rsidRPr="00862FB7">
        <w:rPr>
          <w:b/>
          <w:lang w:val="en-GB"/>
        </w:rPr>
        <w:t xml:space="preserve"> </w:t>
      </w:r>
    </w:p>
    <w:p w14:paraId="1D5C2C7F" w14:textId="77777777" w:rsidR="00B15259" w:rsidRPr="00137650" w:rsidRDefault="00B15259" w:rsidP="00B15259">
      <w:r w:rsidRPr="00137650">
        <w:t>A crash bar is a mechanism for unlatching a door, consisting of a metal bar fixed horizontally to the front of the door and hinged. It is operated by pushing on it, which unlatches and opens the door. The alternate term "panic bar" to Crash bar implies a similar meaning.</w:t>
      </w:r>
    </w:p>
    <w:p w14:paraId="7423CEEA" w14:textId="77777777" w:rsidR="00B15259" w:rsidRPr="00862FB7" w:rsidRDefault="00B15259" w:rsidP="00B15259">
      <w:pPr>
        <w:spacing w:before="120" w:after="0"/>
        <w:rPr>
          <w:b/>
        </w:rPr>
      </w:pPr>
      <w:bookmarkStart w:id="33" w:name="_Toc419207891"/>
      <w:r w:rsidRPr="00862FB7">
        <w:rPr>
          <w:b/>
        </w:rPr>
        <w:t>Computer floor</w:t>
      </w:r>
      <w:bookmarkEnd w:id="33"/>
      <w:r w:rsidRPr="00862FB7">
        <w:rPr>
          <w:b/>
        </w:rPr>
        <w:t xml:space="preserve"> (Raised Access Floor)</w:t>
      </w:r>
    </w:p>
    <w:p w14:paraId="1CC5CB7D" w14:textId="77777777" w:rsidR="00B15259" w:rsidRPr="00137650" w:rsidRDefault="00B15259" w:rsidP="00B15259">
      <w:r w:rsidRPr="00862FB7">
        <w:t>Computer, false or raised floor is a system consisting of panels and supports. Each panel is carried by</w:t>
      </w:r>
      <w:r w:rsidRPr="00137650">
        <w:t xml:space="preserve"> the supports and may be opened to gain access to the space under the floor.</w:t>
      </w:r>
    </w:p>
    <w:p w14:paraId="015DED21" w14:textId="77777777" w:rsidR="007B619D" w:rsidRDefault="007B619D">
      <w:pPr>
        <w:rPr>
          <w:rFonts w:asciiTheme="majorHAnsi" w:eastAsiaTheme="majorEastAsia" w:hAnsiTheme="majorHAnsi" w:cstheme="majorBidi"/>
          <w:b/>
          <w:bCs/>
          <w:color w:val="000000" w:themeColor="accent1" w:themeShade="BF"/>
          <w:sz w:val="28"/>
          <w:szCs w:val="28"/>
        </w:rPr>
      </w:pPr>
      <w:bookmarkStart w:id="34" w:name="_Toc419207893"/>
      <w:bookmarkStart w:id="35" w:name="_Toc473705932"/>
      <w:r>
        <w:br w:type="page"/>
      </w:r>
    </w:p>
    <w:p w14:paraId="6B1C4436" w14:textId="0CBB1D41" w:rsidR="00B15259" w:rsidRPr="00B97F6F" w:rsidRDefault="00B15259" w:rsidP="00B15259">
      <w:pPr>
        <w:pStyle w:val="Heading1"/>
        <w:numPr>
          <w:ilvl w:val="0"/>
          <w:numId w:val="1"/>
        </w:numPr>
      </w:pPr>
      <w:bookmarkStart w:id="36" w:name="_Toc6314763"/>
      <w:r w:rsidRPr="00B97F6F">
        <w:lastRenderedPageBreak/>
        <w:t>Design</w:t>
      </w:r>
      <w:bookmarkEnd w:id="34"/>
      <w:bookmarkEnd w:id="35"/>
      <w:bookmarkEnd w:id="36"/>
    </w:p>
    <w:p w14:paraId="3671C899" w14:textId="77777777" w:rsidR="00B15259" w:rsidRDefault="00B15259" w:rsidP="00B15259">
      <w:pPr>
        <w:pStyle w:val="Heading2"/>
        <w:numPr>
          <w:ilvl w:val="1"/>
          <w:numId w:val="1"/>
        </w:numPr>
      </w:pPr>
      <w:bookmarkStart w:id="37" w:name="_Toc419207894"/>
      <w:bookmarkStart w:id="38" w:name="_Toc473705933"/>
      <w:bookmarkStart w:id="39" w:name="_Toc6314764"/>
      <w:r w:rsidRPr="00B97F6F">
        <w:t>General Design rules</w:t>
      </w:r>
      <w:bookmarkEnd w:id="37"/>
      <w:bookmarkEnd w:id="38"/>
      <w:bookmarkEnd w:id="39"/>
    </w:p>
    <w:p w14:paraId="46296E86" w14:textId="77777777" w:rsidR="00B15259" w:rsidRDefault="00B15259" w:rsidP="00B15259">
      <w:pPr>
        <w:rPr>
          <w:lang w:val="en-GB"/>
        </w:rPr>
      </w:pPr>
      <w:r>
        <w:rPr>
          <w:lang w:val="en-GB"/>
        </w:rPr>
        <w:t xml:space="preserve">All </w:t>
      </w:r>
      <w:r w:rsidR="00EB6666">
        <w:rPr>
          <w:lang w:val="en-GB"/>
        </w:rPr>
        <w:t xml:space="preserve">electrical power installations and control equipment must be installed </w:t>
      </w:r>
      <w:r>
        <w:rPr>
          <w:lang w:val="en-GB"/>
        </w:rPr>
        <w:t xml:space="preserve">in dedicated rooms with physical access controls as defined in this standard. </w:t>
      </w:r>
    </w:p>
    <w:p w14:paraId="3E81D575" w14:textId="77777777" w:rsidR="00EB6666" w:rsidRDefault="00EB6666" w:rsidP="00B15259">
      <w:pPr>
        <w:rPr>
          <w:lang w:val="en-GB"/>
        </w:rPr>
      </w:pPr>
      <w:r>
        <w:rPr>
          <w:lang w:val="en-GB"/>
        </w:rPr>
        <w:t xml:space="preserve">Exceptions are electrical installations of package units, although it’s also highly recommended to install these cabinets also in Electrical Rooms. </w:t>
      </w:r>
    </w:p>
    <w:p w14:paraId="15E6CDFC" w14:textId="41F9EC0A" w:rsidR="00B15259" w:rsidRDefault="00B15259" w:rsidP="00B15259">
      <w:pPr>
        <w:rPr>
          <w:lang w:val="en-GB"/>
        </w:rPr>
      </w:pPr>
      <w:r>
        <w:rPr>
          <w:lang w:val="en-GB"/>
        </w:rPr>
        <w:t xml:space="preserve">Rooms of different electrical functionality </w:t>
      </w:r>
      <w:r w:rsidR="00CC57C0">
        <w:rPr>
          <w:lang w:val="en-GB"/>
        </w:rPr>
        <w:t>should</w:t>
      </w:r>
      <w:r>
        <w:rPr>
          <w:lang w:val="en-GB"/>
        </w:rPr>
        <w:t xml:space="preserve"> not be mixed e.g. separate rooms for transformers, batteries, HV, LV and instrumentation are needed. </w:t>
      </w:r>
    </w:p>
    <w:p w14:paraId="52790647" w14:textId="715F3AD7" w:rsidR="00B15259" w:rsidRDefault="00B15259" w:rsidP="00B15259">
      <w:pPr>
        <w:rPr>
          <w:color w:val="000000"/>
          <w:lang w:val="en-GB"/>
        </w:rPr>
      </w:pPr>
      <w:r>
        <w:rPr>
          <w:color w:val="000000"/>
          <w:lang w:val="en-GB"/>
        </w:rPr>
        <w:t xml:space="preserve">Access to restricted areas (e.g., </w:t>
      </w:r>
      <w:r w:rsidR="00DD5885">
        <w:rPr>
          <w:color w:val="000000"/>
          <w:lang w:val="en-GB"/>
        </w:rPr>
        <w:t>instrumentation, DCS</w:t>
      </w:r>
      <w:r w:rsidR="00746AE2">
        <w:rPr>
          <w:color w:val="000000"/>
          <w:lang w:val="en-GB"/>
        </w:rPr>
        <w:t>, MCC, HV switch rooms</w:t>
      </w:r>
      <w:r>
        <w:rPr>
          <w:color w:val="000000"/>
          <w:lang w:val="en-GB"/>
        </w:rPr>
        <w:t>, etc) shall be controlled in such a manner that access is a</w:t>
      </w:r>
      <w:r w:rsidR="00CC57C0">
        <w:rPr>
          <w:color w:val="000000"/>
          <w:lang w:val="en-GB"/>
        </w:rPr>
        <w:t>llowed only to authorize people, by locking.</w:t>
      </w:r>
    </w:p>
    <w:p w14:paraId="07F2A172" w14:textId="77777777" w:rsidR="00B15259" w:rsidRDefault="00B15259" w:rsidP="00B15259">
      <w:pPr>
        <w:rPr>
          <w:color w:val="000000"/>
          <w:lang w:val="en-GB"/>
        </w:rPr>
      </w:pPr>
      <w:r>
        <w:rPr>
          <w:color w:val="000000"/>
          <w:lang w:val="en-GB"/>
        </w:rPr>
        <w:t xml:space="preserve">Electrical rooms shall be located in areas that are unlikely to experience serious man-made accidents (chemical spills, dangerous release of hazardous materials, etc.) and related problems. </w:t>
      </w:r>
    </w:p>
    <w:p w14:paraId="5E89A7F0" w14:textId="5A91970A" w:rsidR="00B15259" w:rsidRPr="00B41F53" w:rsidRDefault="00B15259" w:rsidP="00B15259">
      <w:pPr>
        <w:pStyle w:val="Heading2"/>
        <w:numPr>
          <w:ilvl w:val="1"/>
          <w:numId w:val="1"/>
        </w:numPr>
      </w:pPr>
      <w:bookmarkStart w:id="40" w:name="_Toc419207895"/>
      <w:bookmarkStart w:id="41" w:name="_Toc473705934"/>
      <w:bookmarkStart w:id="42" w:name="_Toc6314765"/>
      <w:r w:rsidRPr="00B41F53">
        <w:t>Room Dimensions</w:t>
      </w:r>
      <w:bookmarkEnd w:id="40"/>
      <w:bookmarkEnd w:id="41"/>
      <w:bookmarkEnd w:id="42"/>
    </w:p>
    <w:p w14:paraId="61FC8A30" w14:textId="77777777" w:rsidR="00B15259" w:rsidRPr="00EB6666" w:rsidRDefault="00B15259" w:rsidP="00EB6666">
      <w:pPr>
        <w:rPr>
          <w:b/>
          <w:bCs/>
        </w:rPr>
      </w:pPr>
      <w:bookmarkStart w:id="43" w:name="_Toc419207896"/>
      <w:bookmarkStart w:id="44" w:name="_Toc473705935"/>
      <w:r w:rsidRPr="00EB6666">
        <w:rPr>
          <w:b/>
          <w:bCs/>
        </w:rPr>
        <w:t xml:space="preserve">General remarks for the selection of the width, </w:t>
      </w:r>
      <w:r w:rsidR="0039391E" w:rsidRPr="00EB6666">
        <w:rPr>
          <w:b/>
          <w:bCs/>
        </w:rPr>
        <w:t>length,</w:t>
      </w:r>
      <w:r w:rsidRPr="00EB6666">
        <w:rPr>
          <w:b/>
          <w:bCs/>
        </w:rPr>
        <w:t xml:space="preserve"> and height of the room</w:t>
      </w:r>
      <w:bookmarkEnd w:id="43"/>
      <w:bookmarkEnd w:id="44"/>
    </w:p>
    <w:p w14:paraId="304E48C7" w14:textId="77777777" w:rsidR="00B15259" w:rsidRPr="00B41F53" w:rsidRDefault="00B15259" w:rsidP="00B15259">
      <w:pPr>
        <w:spacing w:after="0"/>
        <w:rPr>
          <w:rFonts w:cs="Arial"/>
          <w:color w:val="000000"/>
          <w:szCs w:val="16"/>
          <w:lang w:val="en-GB"/>
        </w:rPr>
      </w:pPr>
      <w:r w:rsidRPr="00B41F53">
        <w:t>An Electrical room cannot properly be design before the switchgear and support requirements are established</w:t>
      </w:r>
      <w:r>
        <w:rPr>
          <w:rFonts w:ascii="Comic Sans MS" w:eastAsia="Arial Unicode MS" w:hAnsi="Comic Sans MS"/>
          <w:lang w:val="en-GB"/>
        </w:rPr>
        <w:t xml:space="preserve">. </w:t>
      </w:r>
      <w:r w:rsidRPr="00B41F53">
        <w:rPr>
          <w:rFonts w:cs="Arial"/>
          <w:color w:val="000000"/>
          <w:szCs w:val="16"/>
          <w:lang w:val="en-GB"/>
        </w:rPr>
        <w:t>Always consider transport of switchgear parts when selecting height and width</w:t>
      </w:r>
      <w:r>
        <w:rPr>
          <w:rFonts w:cs="Arial"/>
          <w:color w:val="000000"/>
          <w:szCs w:val="16"/>
          <w:lang w:val="en-GB"/>
        </w:rPr>
        <w:t>:</w:t>
      </w:r>
    </w:p>
    <w:p w14:paraId="464ABF01" w14:textId="77777777" w:rsidR="00B15259" w:rsidRPr="00862FB7" w:rsidRDefault="00B15259" w:rsidP="00F724EB">
      <w:pPr>
        <w:pStyle w:val="ListParagraph"/>
        <w:numPr>
          <w:ilvl w:val="0"/>
          <w:numId w:val="44"/>
        </w:numPr>
        <w:rPr>
          <w:lang w:val="en-GB"/>
        </w:rPr>
      </w:pPr>
      <w:r w:rsidRPr="00862FB7">
        <w:rPr>
          <w:lang w:val="en-GB"/>
        </w:rPr>
        <w:t>Door width, height</w:t>
      </w:r>
    </w:p>
    <w:p w14:paraId="3C8E527E" w14:textId="77777777" w:rsidR="00B15259" w:rsidRPr="00746AE2" w:rsidRDefault="00B15259" w:rsidP="00F724EB">
      <w:pPr>
        <w:pStyle w:val="ListParagraph"/>
        <w:numPr>
          <w:ilvl w:val="0"/>
          <w:numId w:val="44"/>
        </w:numPr>
        <w:rPr>
          <w:lang w:val="en-GB"/>
        </w:rPr>
      </w:pPr>
      <w:r w:rsidRPr="00746AE2">
        <w:rPr>
          <w:lang w:val="en-GB"/>
        </w:rPr>
        <w:t>Transport aisle; width; angles</w:t>
      </w:r>
      <w:r w:rsidR="00746AE2" w:rsidRPr="00746AE2">
        <w:rPr>
          <w:lang w:val="en-GB"/>
        </w:rPr>
        <w:t xml:space="preserve">, </w:t>
      </w:r>
      <w:r w:rsidRPr="00746AE2">
        <w:rPr>
          <w:lang w:val="en-GB"/>
        </w:rPr>
        <w:t>Lighting fixtures height</w:t>
      </w:r>
    </w:p>
    <w:p w14:paraId="3AFF9067" w14:textId="77777777" w:rsidR="00B15259" w:rsidRPr="00862FB7" w:rsidRDefault="00B15259" w:rsidP="00F724EB">
      <w:pPr>
        <w:pStyle w:val="ListParagraph"/>
        <w:numPr>
          <w:ilvl w:val="0"/>
          <w:numId w:val="44"/>
        </w:numPr>
        <w:rPr>
          <w:lang w:val="en-GB"/>
        </w:rPr>
      </w:pPr>
      <w:r w:rsidRPr="00862FB7">
        <w:rPr>
          <w:lang w:val="en-GB"/>
        </w:rPr>
        <w:t>e.g. hoist system with a lifting capacity equal to the heaviest installation components</w:t>
      </w:r>
    </w:p>
    <w:p w14:paraId="79539715" w14:textId="75BA89C6" w:rsidR="00B15259" w:rsidRPr="00B41F53" w:rsidRDefault="00674577" w:rsidP="00B15259">
      <w:pPr>
        <w:rPr>
          <w:lang w:val="en-GB"/>
        </w:rPr>
      </w:pPr>
      <w:r>
        <w:rPr>
          <w:lang w:val="en-GB"/>
        </w:rPr>
        <w:t xml:space="preserve">Take into </w:t>
      </w:r>
      <w:r w:rsidR="00C048F7">
        <w:rPr>
          <w:lang w:val="en-GB"/>
        </w:rPr>
        <w:t>account</w:t>
      </w:r>
      <w:r w:rsidR="00B15259" w:rsidRPr="00B41F53">
        <w:rPr>
          <w:lang w:val="en-GB"/>
        </w:rPr>
        <w:t xml:space="preserve"> extension possibilities (e.g. one bay for LV/HV switchboards). </w:t>
      </w:r>
      <w:r w:rsidR="00B15259">
        <w:rPr>
          <w:lang w:val="en-GB"/>
        </w:rPr>
        <w:br/>
      </w:r>
      <w:r w:rsidR="00B15259" w:rsidRPr="00B41F53">
        <w:rPr>
          <w:lang w:val="en-GB"/>
        </w:rPr>
        <w:t xml:space="preserve">Always </w:t>
      </w:r>
      <w:r w:rsidR="00C048F7">
        <w:rPr>
          <w:lang w:val="en-GB"/>
        </w:rPr>
        <w:t>allow for</w:t>
      </w:r>
      <w:r w:rsidR="00C048F7" w:rsidRPr="00B41F53">
        <w:rPr>
          <w:lang w:val="en-GB"/>
        </w:rPr>
        <w:t xml:space="preserve"> </w:t>
      </w:r>
      <w:r w:rsidR="00B15259" w:rsidRPr="00B41F53">
        <w:rPr>
          <w:lang w:val="en-GB"/>
        </w:rPr>
        <w:t>later exchange by devices other manufacturers (especially for transformers) with different output, more weight, other dimensions and different noise generation.</w:t>
      </w:r>
      <w:r w:rsidR="00B15259">
        <w:rPr>
          <w:lang w:val="en-GB"/>
        </w:rPr>
        <w:br/>
      </w:r>
      <w:bookmarkStart w:id="45" w:name="_Hlk524004458"/>
      <w:r w:rsidR="00261A28">
        <w:rPr>
          <w:lang w:val="en-GB"/>
        </w:rPr>
        <w:t xml:space="preserve">The minimum distance </w:t>
      </w:r>
      <w:r w:rsidR="00B15259" w:rsidRPr="00B41F53">
        <w:rPr>
          <w:lang w:val="en-GB"/>
        </w:rPr>
        <w:t xml:space="preserve">wall </w:t>
      </w:r>
      <w:r w:rsidR="00261A28">
        <w:rPr>
          <w:lang w:val="en-GB"/>
        </w:rPr>
        <w:t xml:space="preserve">to </w:t>
      </w:r>
      <w:r w:rsidR="00B15259" w:rsidRPr="00B41F53">
        <w:rPr>
          <w:lang w:val="en-GB"/>
        </w:rPr>
        <w:t>switchgear</w:t>
      </w:r>
      <w:r w:rsidR="00261A28">
        <w:rPr>
          <w:lang w:val="en-GB"/>
        </w:rPr>
        <w:t xml:space="preserve"> is 80 mm or more if required by a LV switchboard manufacture (e.g. Siemens Switchgear S8 minimum distance is 100 mm). </w:t>
      </w:r>
      <w:bookmarkEnd w:id="45"/>
      <w:r w:rsidR="00261A28">
        <w:rPr>
          <w:lang w:val="en-GB"/>
        </w:rPr>
        <w:t xml:space="preserve">This to prevent </w:t>
      </w:r>
      <w:r w:rsidR="00B15259" w:rsidRPr="00B41F53">
        <w:rPr>
          <w:lang w:val="en-GB"/>
        </w:rPr>
        <w:t xml:space="preserve">corrosion </w:t>
      </w:r>
      <w:r w:rsidR="00261A28" w:rsidRPr="00B41F53">
        <w:rPr>
          <w:lang w:val="en-GB"/>
        </w:rPr>
        <w:t>protection and</w:t>
      </w:r>
      <w:r w:rsidR="00261A28">
        <w:rPr>
          <w:lang w:val="en-GB"/>
        </w:rPr>
        <w:t xml:space="preserve"> increase</w:t>
      </w:r>
      <w:r w:rsidR="00B15259" w:rsidRPr="00B41F53">
        <w:rPr>
          <w:lang w:val="en-GB"/>
        </w:rPr>
        <w:t xml:space="preserve"> heat exchange</w:t>
      </w:r>
      <w:r w:rsidR="00261A28">
        <w:rPr>
          <w:lang w:val="en-GB"/>
        </w:rPr>
        <w:t>.</w:t>
      </w:r>
      <w:r w:rsidR="00B15259">
        <w:rPr>
          <w:lang w:val="en-GB"/>
        </w:rPr>
        <w:br/>
      </w:r>
      <w:r w:rsidR="00B15259" w:rsidRPr="00B41F53">
        <w:rPr>
          <w:lang w:val="en-GB"/>
        </w:rPr>
        <w:t>No reduction of the minimum aisle width is allowed by any objects projecting into it, e.g. fixed-mounted operating mechanisms, switchgear tru</w:t>
      </w:r>
      <w:r w:rsidR="00B15259">
        <w:rPr>
          <w:lang w:val="en-GB"/>
        </w:rPr>
        <w:t>cks in disconnected position.</w:t>
      </w:r>
      <w:r w:rsidR="00B15259">
        <w:rPr>
          <w:lang w:val="en-GB"/>
        </w:rPr>
        <w:br/>
      </w:r>
      <w:r w:rsidR="00B15259" w:rsidRPr="00B41F53">
        <w:rPr>
          <w:lang w:val="en-GB"/>
        </w:rPr>
        <w:t>For extensions: aisle width of existing switchgear is admissible.</w:t>
      </w:r>
    </w:p>
    <w:p w14:paraId="16D7EE67" w14:textId="75971EF6" w:rsidR="00B15259" w:rsidRPr="00EB6666" w:rsidRDefault="00B15259" w:rsidP="00EB6666">
      <w:pPr>
        <w:rPr>
          <w:b/>
          <w:bCs/>
        </w:rPr>
      </w:pPr>
      <w:bookmarkStart w:id="46" w:name="_Toc419207897"/>
      <w:bookmarkStart w:id="47" w:name="_Toc473705936"/>
      <w:r w:rsidRPr="00EB6666">
        <w:rPr>
          <w:b/>
          <w:bCs/>
        </w:rPr>
        <w:t>General remarks for the selection of the height of the room</w:t>
      </w:r>
      <w:bookmarkEnd w:id="46"/>
      <w:bookmarkEnd w:id="47"/>
    </w:p>
    <w:p w14:paraId="74E19CF0" w14:textId="77777777" w:rsidR="00B15259" w:rsidRDefault="00B15259" w:rsidP="00B15259">
      <w:pPr>
        <w:rPr>
          <w:szCs w:val="16"/>
          <w:lang w:val="en-GB"/>
        </w:rPr>
      </w:pPr>
      <w:r>
        <w:rPr>
          <w:szCs w:val="16"/>
          <w:lang w:val="en-GB"/>
        </w:rPr>
        <w:t>Always observe direction of pressure relief in case of internal faults when selecting the height (especially for HV)</w:t>
      </w:r>
    </w:p>
    <w:p w14:paraId="0E4E93E2" w14:textId="79946C37" w:rsidR="005E61CA" w:rsidRDefault="00B15259" w:rsidP="00B15259">
      <w:pPr>
        <w:rPr>
          <w:szCs w:val="16"/>
          <w:lang w:val="en-GB"/>
        </w:rPr>
      </w:pPr>
      <w:r>
        <w:rPr>
          <w:szCs w:val="16"/>
          <w:lang w:val="en-GB"/>
        </w:rPr>
        <w:t xml:space="preserve">A minimum vertical clearance of 500mm shall be present above the highest equipment section measured to the </w:t>
      </w:r>
      <w:r w:rsidR="00C048F7">
        <w:rPr>
          <w:szCs w:val="16"/>
          <w:lang w:val="en-GB"/>
        </w:rPr>
        <w:t>bottom of the lowest roof beam.</w:t>
      </w:r>
    </w:p>
    <w:p w14:paraId="11E53884" w14:textId="59A789D2" w:rsidR="005E61CA" w:rsidRDefault="005E61CA">
      <w:pPr>
        <w:rPr>
          <w:szCs w:val="16"/>
          <w:lang w:val="en-GB"/>
        </w:rPr>
      </w:pPr>
      <w:r>
        <w:rPr>
          <w:szCs w:val="16"/>
          <w:lang w:val="en-GB"/>
        </w:rPr>
        <w:br w:type="page"/>
      </w:r>
    </w:p>
    <w:p w14:paraId="74B95A37" w14:textId="77777777" w:rsidR="005E61CA" w:rsidRDefault="005E61CA" w:rsidP="00B15259">
      <w:pPr>
        <w:rPr>
          <w:szCs w:val="16"/>
          <w:lang w:val="en-GB"/>
        </w:rPr>
      </w:pPr>
    </w:p>
    <w:p w14:paraId="505DD3F3" w14:textId="77777777" w:rsidR="005E61CA" w:rsidRDefault="005E61CA" w:rsidP="00B15259">
      <w:pPr>
        <w:rPr>
          <w:szCs w:val="16"/>
          <w:lang w:val="en-GB"/>
        </w:rPr>
      </w:pPr>
    </w:p>
    <w:p w14:paraId="5652F3DA" w14:textId="1B420F9E" w:rsidR="00B15259" w:rsidRPr="00C048F7" w:rsidRDefault="005E61CA" w:rsidP="00B15259">
      <w:pPr>
        <w:rPr>
          <w:szCs w:val="16"/>
          <w:lang w:val="en-GB"/>
        </w:rPr>
      </w:pPr>
      <w:r>
        <w:rPr>
          <w:noProof/>
          <w:szCs w:val="16"/>
          <w:lang w:val="nl-NL" w:eastAsia="nl-NL"/>
        </w:rPr>
        <mc:AlternateContent>
          <mc:Choice Requires="wps">
            <w:drawing>
              <wp:anchor distT="0" distB="0" distL="114300" distR="114300" simplePos="0" relativeHeight="251688960" behindDoc="0" locked="0" layoutInCell="1" allowOverlap="1" wp14:anchorId="374ADBB3" wp14:editId="370C7C77">
                <wp:simplePos x="0" y="0"/>
                <wp:positionH relativeFrom="column">
                  <wp:posOffset>4323080</wp:posOffset>
                </wp:positionH>
                <wp:positionV relativeFrom="paragraph">
                  <wp:posOffset>-154305</wp:posOffset>
                </wp:positionV>
                <wp:extent cx="1485900" cy="810895"/>
                <wp:effectExtent l="0" t="0" r="0" b="0"/>
                <wp:wrapNone/>
                <wp:docPr id="533" name="Text Box 3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810895"/>
                        </a:xfrm>
                        <a:prstGeom prst="rect">
                          <a:avLst/>
                        </a:prstGeom>
                        <a:solidFill>
                          <a:srgbClr val="FFFFFF"/>
                        </a:solidFill>
                        <a:ln w="9525">
                          <a:solidFill>
                            <a:srgbClr val="000000"/>
                          </a:solidFill>
                          <a:miter lim="800000"/>
                          <a:headEnd/>
                          <a:tailEnd/>
                        </a:ln>
                      </wps:spPr>
                      <wps:txbx>
                        <w:txbxContent>
                          <w:p w14:paraId="14BC89B3" w14:textId="77777777" w:rsidR="00D96D89" w:rsidRDefault="00D96D89" w:rsidP="00B15259">
                            <w:r>
                              <w:rPr>
                                <w:rFonts w:ascii="Arial" w:hAnsi="Arial" w:cs="Arial"/>
                                <w:color w:val="000000"/>
                                <w:sz w:val="16"/>
                                <w:szCs w:val="28"/>
                              </w:rPr>
                              <w:t>To be able to mount the last left (or right) cubicle, the distance between the end cubicle and the left (or right) wall must be at least 150 mm or more is need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74ADBB3" id="_x0000_t202" coordsize="21600,21600" o:spt="202" path="m,l,21600r21600,l21600,xe">
                <v:stroke joinstyle="miter"/>
                <v:path gradientshapeok="t" o:connecttype="rect"/>
              </v:shapetype>
              <v:shape id="Text Box 3247" o:spid="_x0000_s1026" type="#_x0000_t202" style="position:absolute;margin-left:340.4pt;margin-top:-12.15pt;width:117pt;height:63.8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WZZLQIAAFUEAAAOAAAAZHJzL2Uyb0RvYy54bWysVNtu2zAMfR+wfxD0vti5eE2MOEWXLsOA&#10;7gK0+wBZlm1hsqhJSuzu60vJbpbdXob5QRBD6pA8h8z2eugUOQnrJOiCzmcpJUJzqKRuCvrl4fBq&#10;TYnzTFdMgRYFfRSOXu9evtj2JhcLaEFVwhIE0S7vTUFb702eJI63omNuBkZodNZgO+bRtE1SWdYj&#10;eqeSRZq+TnqwlbHAhXP46+3opLuIX9eC+0917YQnqqBYm4+njWcZzmS3ZXljmWkln8pg/1BFx6TG&#10;pGeoW+YZOVr5G1QnuQUHtZ9x6BKoa8lF7AG7mae/dHPfMiNiL0iOM2ea3P+D5R9Pny2RVUGz5ZIS&#10;zToU6UEMnryBgSwXq6tAUW9cjpH3BmP9gB6UOrbrzB3wr45o2LdMN+LGWuhbwSoscR5eJhdPRxwX&#10;QMr+A1SYiR09RKChtl3gDxkhiI5SPZ7lCdXwkHK1zjYpujj61vN0vcliCpY/vzbW+XcCOhIuBbUo&#10;f0RnpzvnQzUsfw4JyRwoWR2kUtGwTblXlpwYjsohfhP6T2FKk76gm2yRjQT8FSKN358gOulx5pXs&#10;sItzEMsDbW91FSfSM6nGO5as9MRjoG4k0Q/lMOlSQvWIjFoYZxt3ES8t2O+U9DjXBXXfjswKStR7&#10;japs5qtVWIRorLKrBRr20lNeepjmCFVQT8l43ftxeY7GyqbFTOMcaLhBJWsZSQ6Sj1VNdePsRu6n&#10;PQvLcWnHqB//BrsnAAAA//8DAFBLAwQUAAYACAAAACEApVqzA+AAAAALAQAADwAAAGRycy9kb3du&#10;cmV2LnhtbEyPwU7DMAyG70i8Q2QkLmhLtlalK00nhASCGwwE16zJ2orEKUnWlbfHnOBo+9Pv76+3&#10;s7NsMiEOHiWslgKYwdbrATsJb6/3ixJYTAq1sh6NhG8TYducn9Wq0v6EL2bapY5RCMZKSehTGivO&#10;Y9sbp+LSjwbpdvDBqURj6LgO6kThzvK1EAV3akD60KvR3PWm/dwdnYQyf5w+4lP2/N4WB7tJV9fT&#10;w1eQ8vJivr0Blsyc/mD41Sd1aMhp74+oI7MSilKQepKwWOcZMCI2q5w2e0JFlgNvav6/Q/MDAAD/&#10;/wMAUEsBAi0AFAAGAAgAAAAhALaDOJL+AAAA4QEAABMAAAAAAAAAAAAAAAAAAAAAAFtDb250ZW50&#10;X1R5cGVzXS54bWxQSwECLQAUAAYACAAAACEAOP0h/9YAAACUAQAACwAAAAAAAAAAAAAAAAAvAQAA&#10;X3JlbHMvLnJlbHNQSwECLQAUAAYACAAAACEA1wFmWS0CAABVBAAADgAAAAAAAAAAAAAAAAAuAgAA&#10;ZHJzL2Uyb0RvYy54bWxQSwECLQAUAAYACAAAACEApVqzA+AAAAALAQAADwAAAAAAAAAAAAAAAACH&#10;BAAAZHJzL2Rvd25yZXYueG1sUEsFBgAAAAAEAAQA8wAAAJQFAAAAAA==&#10;">
                <v:textbox>
                  <w:txbxContent>
                    <w:p w14:paraId="14BC89B3" w14:textId="77777777" w:rsidR="00D96D89" w:rsidRDefault="00D96D89" w:rsidP="00B15259">
                      <w:r>
                        <w:rPr>
                          <w:rFonts w:ascii="Arial" w:hAnsi="Arial" w:cs="Arial"/>
                          <w:color w:val="000000"/>
                          <w:sz w:val="16"/>
                          <w:szCs w:val="28"/>
                        </w:rPr>
                        <w:t>To be able to mount the last left (or right) cubicle, the distance between the end cubicle and the left (or right) wall must be at least 150 mm or more is needed</w:t>
                      </w:r>
                    </w:p>
                  </w:txbxContent>
                </v:textbox>
              </v:shape>
            </w:pict>
          </mc:Fallback>
        </mc:AlternateContent>
      </w:r>
    </w:p>
    <w:p w14:paraId="3E445644" w14:textId="3E00AF58" w:rsidR="00FC0A94" w:rsidRDefault="00B15259" w:rsidP="00B15259">
      <w:pPr>
        <w:rPr>
          <w:snapToGrid w:val="0"/>
          <w:lang w:val="en-GB"/>
        </w:rPr>
      </w:pPr>
      <w:bookmarkStart w:id="48" w:name="_Toc216775874"/>
      <w:bookmarkStart w:id="49" w:name="_Toc221028023"/>
      <w:bookmarkStart w:id="50" w:name="_Toc223338100"/>
      <w:bookmarkStart w:id="51" w:name="_Toc227116362"/>
      <w:bookmarkStart w:id="52" w:name="_Toc227119743"/>
      <w:r>
        <w:rPr>
          <w:noProof/>
          <w:lang w:val="nl-NL" w:eastAsia="nl-NL"/>
        </w:rPr>
        <mc:AlternateContent>
          <mc:Choice Requires="wps">
            <w:drawing>
              <wp:anchor distT="0" distB="0" distL="114300" distR="114300" simplePos="0" relativeHeight="251685888" behindDoc="0" locked="0" layoutInCell="1" allowOverlap="1" wp14:anchorId="6DABAFCB" wp14:editId="65D11349">
                <wp:simplePos x="0" y="0"/>
                <wp:positionH relativeFrom="column">
                  <wp:posOffset>2004695</wp:posOffset>
                </wp:positionH>
                <wp:positionV relativeFrom="paragraph">
                  <wp:posOffset>4467860</wp:posOffset>
                </wp:positionV>
                <wp:extent cx="241935" cy="737235"/>
                <wp:effectExtent l="0" t="0" r="0" b="0"/>
                <wp:wrapNone/>
                <wp:docPr id="532" name="Line 32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41935" cy="7372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EA35CE" id="Line 3240" o:spid="_x0000_s1026" style="position:absolute;flip:x 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7.85pt,351.8pt" to="176.9pt,4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I9kJgIAAEUEAAAOAAAAZHJzL2Uyb0RvYy54bWysU8uu2jAQ3VfqP1jeQ0gIr4hwVRFoF7RF&#10;urfdG9shVh3bsg0BVf33OzaPlnZTVWVhxvGZM2de86dTK9GRWye0KnHaH2DEFdVMqH2Jv7yse1OM&#10;nCeKEakVL/GZO/y0ePtm3pmCZ7rRknGLgES5ojMlbrw3RZI42vCWuL42XMFjrW1LPFztPmGWdMDe&#10;yiQbDMZJpy0zVlPuHHytLo94EfnrmlP/ua4d90iWGLT5eNp47sKZLOak2FtiGkGvMsg/qGiJUBD0&#10;TlURT9DBij+oWkGtdrr2farbRNe1oDzmANmkg9+yeW6I4TEXKI4z9zK5/0dLPx23FglW4tEww0iR&#10;Fpq0EYqjYZbH8nTGFYBaqq0NCdKTejYbTb85pPSyIWrPo8yXswHPNBQ0eXAJF2cgyK77qBlgyMHr&#10;WKtTbVtUS2E+BMdofQ1WCAOVQafYpvO9TfzkEYWPWZ7OhiOMKDxNhpMM7BCVFIEwOBvr/HuuWxSM&#10;EktIJ5KS48b5C/QGCXCl10LKOAlSoa7Es1E2ig5OS8HCY4A5u98tpUVHEmYp/q5xH2BWHxSLZA0n&#10;bHW1PRHyYoNOqQIfpANyrtZlWL7PBrPVdDXNe3k2XvXyQVX13q2XeW+8Tiejalgtl1X6I0hL86IR&#10;jHEV1N0GN83/bjCuK3QZufvo3suQPLLH0oLY238UHXsc2ho2zRU7zc5bG0obbjCrEXzdq7AMv94j&#10;6uf2L14BAAD//wMAUEsDBBQABgAIAAAAIQB+Lg7S3QAAAAsBAAAPAAAAZHJzL2Rvd25yZXYueG1s&#10;TI9BTsMwEEX3SNzBGiR21A5R6xDiVKhSD9CCKpZubOIIexxitwm3Z1jBcjRP/7/fbJfg2dVOaYio&#10;oFgJYBa7aAbsFby97h8qYClrNNpHtAq+bYJte3vT6NrEGQ/2esw9oxBMtVbgch5rzlPnbNBpFUeL&#10;9PuIU9CZzqnnZtIzhQfPH4XY8KAHpAanR7tztvs8XoICX4nq67ST8/vBUMv+5B3KQqn7u+XlGVi2&#10;S/6D4Vef1KElp3O8oEnMKyiLtSRUgRTlBhgR5bqkMWcFVfEkgbcN/7+h/QEAAP//AwBQSwECLQAU&#10;AAYACAAAACEAtoM4kv4AAADhAQAAEwAAAAAAAAAAAAAAAAAAAAAAW0NvbnRlbnRfVHlwZXNdLnht&#10;bFBLAQItABQABgAIAAAAIQA4/SH/1gAAAJQBAAALAAAAAAAAAAAAAAAAAC8BAABfcmVscy8ucmVs&#10;c1BLAQItABQABgAIAAAAIQCzwI9kJgIAAEUEAAAOAAAAAAAAAAAAAAAAAC4CAABkcnMvZTJvRG9j&#10;LnhtbFBLAQItABQABgAIAAAAIQB+Lg7S3QAAAAsBAAAPAAAAAAAAAAAAAAAAAIAEAABkcnMvZG93&#10;bnJldi54bWxQSwUGAAAAAAQABADzAAAAigUAAAAA&#10;"/>
            </w:pict>
          </mc:Fallback>
        </mc:AlternateContent>
      </w:r>
      <w:r>
        <w:rPr>
          <w:noProof/>
          <w:lang w:val="nl-NL" w:eastAsia="nl-NL"/>
        </w:rPr>
        <mc:AlternateContent>
          <mc:Choice Requires="wps">
            <w:drawing>
              <wp:anchor distT="0" distB="0" distL="114300" distR="114300" simplePos="0" relativeHeight="251686912" behindDoc="0" locked="0" layoutInCell="1" allowOverlap="1" wp14:anchorId="570F7683" wp14:editId="07425C21">
                <wp:simplePos x="0" y="0"/>
                <wp:positionH relativeFrom="column">
                  <wp:posOffset>316865</wp:posOffset>
                </wp:positionH>
                <wp:positionV relativeFrom="paragraph">
                  <wp:posOffset>4473575</wp:posOffset>
                </wp:positionV>
                <wp:extent cx="320040" cy="731520"/>
                <wp:effectExtent l="0" t="0" r="0" b="0"/>
                <wp:wrapNone/>
                <wp:docPr id="531" name="Line 32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320040" cy="7315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A73D67" id="Line 3241" o:spid="_x0000_s1026" style="position:absolute;flip:x 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95pt,352.25pt" to="50.15pt,40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dePKAIAAEUEAAAOAAAAZHJzL2Uyb0RvYy54bWysU02P2jAQvVfqf7B8h3wQWIgIq4pAe9i2&#10;SLvt3dgOserYlm0IqOp/37H5aGkvVVUOZhy/eZ438zx/PHYSHbh1QqsKZ8MUI66oZkLtKvzlZT2Y&#10;YuQ8UYxIrXiFT9zhx8XbN/PelDzXrZaMWwQkypW9qXDrvSmTxNGWd8QNteEKDhttO+Jha3cJs6QH&#10;9k4meZpOkl5bZqym3Dn4Wp8P8SLyNw2n/nPTOO6RrDDU5uNq47oNa7KYk3JniWkFvZRB/qGKjggF&#10;l96oauIJ2lvxB1UnqNVON35IdZfophGURw2gJkt/U/PcEsOjFmiOM7c2uf9HSz8dNhYJVuHxKMNI&#10;kQ6G9CQUR6O8yEJ7euNKQC3VxgaB9KiezZOm3xxSetkSteOxzJeTgcyYkdylhI0zcMm2/6gZYMje&#10;69irY2M71EhhPoTEGH0NUbgGOoOOcUyn25j40SMKH0cw+AKGSeHoYZSN8zjGhJSBMCQb6/x7rjsU&#10;ggpLkBNJyeHJeZAE0CskwJVeCymjE6RCfYVn43wcE5yWgoXDAHN2t11Kiw4keCn+Qn+A7A5m9V6x&#10;SNZywlaX2BMhzzHgpQp8IAfKuURns3yfpbPVdDUtBkU+WQ2KtK4H79bLYjBZZw/jelQvl3X2I5SW&#10;FWUrGOMqVHc1blb8nTEuT+hsuZt1b21I7tmjRCj2+h+LjjMOYz0bZKvZaWNDN8K4wasRfHlX4TH8&#10;uo+on69/8QoAAP//AwBQSwMEFAAGAAgAAAAhAIBxrDDdAAAACgEAAA8AAABkcnMvZG93bnJldi54&#10;bWxMj8tOwzAQRfdI/IM1SOyoHSjkQSYVqtQPaKkqlm5s4gh7HGK3Sf++7gqWo3t075l6NTvLznoM&#10;vSeEbCGAaWq96qlD2H9ungpgIUpS0nrSCBcdYNXc39WyUn6irT7vYsdSCYVKIpgYh4rz0BrtZFj4&#10;QVPKvv3oZEzn2HE1yimVO8ufhXjjTvaUFowc9Nro9md3cgi2EMXvYZ1PX1uVVjYHayjPEB8f5o93&#10;YFHP8Q+Gm35ShyY5Hf2JVGAWYVmWiUTIxfIV2A0Q4gXYEaHIyhx4U/P/LzRXAAAA//8DAFBLAQIt&#10;ABQABgAIAAAAIQC2gziS/gAAAOEBAAATAAAAAAAAAAAAAAAAAAAAAABbQ29udGVudF9UeXBlc10u&#10;eG1sUEsBAi0AFAAGAAgAAAAhADj9If/WAAAAlAEAAAsAAAAAAAAAAAAAAAAALwEAAF9yZWxzLy5y&#10;ZWxzUEsBAi0AFAAGAAgAAAAhAO9V148oAgAARQQAAA4AAAAAAAAAAAAAAAAALgIAAGRycy9lMm9E&#10;b2MueG1sUEsBAi0AFAAGAAgAAAAhAIBxrDDdAAAACgEAAA8AAAAAAAAAAAAAAAAAggQAAGRycy9k&#10;b3ducmV2LnhtbFBLBQYAAAAABAAEAPMAAACMBQAAAAA=&#10;"/>
            </w:pict>
          </mc:Fallback>
        </mc:AlternateContent>
      </w:r>
      <w:r>
        <w:rPr>
          <w:noProof/>
          <w:lang w:val="nl-NL" w:eastAsia="nl-NL"/>
        </w:rPr>
        <mc:AlternateContent>
          <mc:Choice Requires="wps">
            <w:drawing>
              <wp:anchor distT="0" distB="0" distL="114300" distR="114300" simplePos="0" relativeHeight="251684864" behindDoc="0" locked="0" layoutInCell="1" allowOverlap="1" wp14:anchorId="17D51DFB" wp14:editId="65EBDE4E">
                <wp:simplePos x="0" y="0"/>
                <wp:positionH relativeFrom="column">
                  <wp:posOffset>1894205</wp:posOffset>
                </wp:positionH>
                <wp:positionV relativeFrom="paragraph">
                  <wp:posOffset>4455795</wp:posOffset>
                </wp:positionV>
                <wp:extent cx="228600" cy="0"/>
                <wp:effectExtent l="0" t="0" r="0" b="0"/>
                <wp:wrapNone/>
                <wp:docPr id="530" name="Line 32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52FE40" id="Line 3237"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9.15pt,350.85pt" to="167.15pt,3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H0lLgIAAG4EAAAOAAAAZHJzL2Uyb0RvYy54bWysVMuO2yAU3VfqPyD2iR95TGLFGVV20k3a&#10;iTTTDyCAY1QMCEicqOq/90IenWk3o6peYDD3Hs499+DF46mT6MitE1qVOBumGHFFNRNqX+JvL+vB&#10;DCPniWJEasVLfOYOPy4/flj0puC5brVk3CIAUa7oTYlb702RJI62vCNuqA1XsNlo2xEPS7tPmCU9&#10;oHcyydN0mvTaMmM15c7B1/qyiZcRv2k49U9N47hHssTAzcfRxnEXxmS5IMXeEtMKeqVB/oFFR4SC&#10;Q+9QNfEEHaz4C6oT1GqnGz+kukt00wjKYw1QTZb+Uc1zSwyPtYA4ztxlcv8Pln49bi0SrMSTEeij&#10;SAdN2gjF0SgfPQR5euMKiKrU1oYC6Uk9m42m3x1SumqJ2vNI8+VsIDMLGcmblLBwBg7Z9V80gxhy&#10;8DpqdWpsFyBBBXSKLTnfW8JPHlH4mOezaQrE6G0rIcUtz1jnP3PdoTApsQTWEZccN84HHqS4hYRj&#10;lF4LKWPDpUJ9ieeTfBITnJaChc0Q5ux+V0mLjiRYJj6xKNh5HWb1QbEI1nLCVoohHxVwnhPpWxwO&#10;6DjDSHK4GGEWgz0R8p3BQF+qwAi0gIKus4urfszT+Wq2mo0H43y6GozTuh58WlfjwXSdPUzqUV1V&#10;dfYzFJeNi1YwxlWo7+bwbPw+B13v2sWbd4/fhUzeokfFgeztHUlHM4T+X5y00+y8taE5wRdg6hh8&#10;vYDh1rxex6jfv4nlLwAAAP//AwBQSwMEFAAGAAgAAAAhAPbcv8beAAAACwEAAA8AAABkcnMvZG93&#10;bnJldi54bWxMj8FKxDAQhu+C7xBG8OYm24qttekiggcvru6K4G22HdtqMilJdre+vREEPc4/H/98&#10;U69ma8SBfBgda1guFAji1nUj9xpetvcXJYgQkTs0jknDFwVYNacnNVadO/IzHTaxF6mEQ4Uahhin&#10;SsrQDmQxLNxEnHbvzluMafS97DweU7k1MlPqSlocOV0YcKK7gdrPzd5qCPhg7KOitf8o1uXbdnx9&#10;IpVpfX42396AiDTHPxh+9JM6NMlp5/bcBWE0ZNdlnlANhVoWIBKR55cp2f0msqnl/x+abwAAAP//&#10;AwBQSwECLQAUAAYACAAAACEAtoM4kv4AAADhAQAAEwAAAAAAAAAAAAAAAAAAAAAAW0NvbnRlbnRf&#10;VHlwZXNdLnhtbFBLAQItABQABgAIAAAAIQA4/SH/1gAAAJQBAAALAAAAAAAAAAAAAAAAAC8BAABf&#10;cmVscy8ucmVsc1BLAQItABQABgAIAAAAIQCBjH0lLgIAAG4EAAAOAAAAAAAAAAAAAAAAAC4CAABk&#10;cnMvZTJvRG9jLnhtbFBLAQItABQABgAIAAAAIQD23L/G3gAAAAsBAAAPAAAAAAAAAAAAAAAAAIgE&#10;AABkcnMvZG93bnJldi54bWxQSwUGAAAAAAQABADzAAAAkwUAAAAA&#10;">
                <v:stroke startarrow="classic" endarrow="classic"/>
              </v:line>
            </w:pict>
          </mc:Fallback>
        </mc:AlternateContent>
      </w:r>
      <w:r>
        <w:rPr>
          <w:noProof/>
          <w:lang w:val="nl-NL" w:eastAsia="nl-NL"/>
        </w:rPr>
        <mc:AlternateContent>
          <mc:Choice Requires="wps">
            <w:drawing>
              <wp:anchor distT="0" distB="0" distL="114300" distR="114300" simplePos="0" relativeHeight="251683840" behindDoc="0" locked="0" layoutInCell="1" allowOverlap="1" wp14:anchorId="24BC320D" wp14:editId="62D8DCC9">
                <wp:simplePos x="0" y="0"/>
                <wp:positionH relativeFrom="column">
                  <wp:posOffset>3581400</wp:posOffset>
                </wp:positionH>
                <wp:positionV relativeFrom="paragraph">
                  <wp:posOffset>4462780</wp:posOffset>
                </wp:positionV>
                <wp:extent cx="228600" cy="0"/>
                <wp:effectExtent l="0" t="0" r="0" b="0"/>
                <wp:wrapNone/>
                <wp:docPr id="529" name="Line 32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6319EF6" id="Line 3236" o:spid="_x0000_s1026" style="position:absolute;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82pt,351.4pt" to="300pt,35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SqhLgIAAG4EAAAOAAAAZHJzL2Uyb0RvYy54bWysVNuO2yAQfa/Uf0C8J77ESRMrzqqyk75s&#10;20i7/QACOEbFgIDEiar+ewdy6W77sqrqBwyemcOZmTNePpx6iY7cOqFVhbNxihFXVDOh9hX+9rwZ&#10;zTFynihGpFa8wmfu8MPq/bvlYEqe605Lxi0CEOXKwVS4896USeJox3vixtpwBcZW2554ONp9wiwZ&#10;AL2XSZ6ms2TQlhmrKXcOvjYXI15F/Lbl1H9tW8c9khUGbj6uNq67sCarJSn3lphO0CsN8g8seiIU&#10;XHqHaogn6GDFX1C9oFY73fox1X2i21ZQHnOAbLL0j2yeOmJ4zAWK48y9TO7/wdIvx61FglV4mi8w&#10;UqSHJj0KxdEkn8xCeQbjSvCq1daGBOlJPZlHTb87pHTdEbXnkebz2UBkFiKSVyHh4Axcshs+awY+&#10;5OB1rNWptX2AhCqgU2zJ+d4SfvKIwsc8n89SaBy9mRJS3uKMdf4T1z0KmwpLYB1xyfHR+cCDlDeX&#10;cI3SGyFlbLhUaKjwYppPY4DTUrBgDG7O7ne1tOhIgmTiE5MCy0s3qw+KRbCOE7ZWDPlYAec5kb7D&#10;4YKeM4wkh8EIu+jsiZBvdAb6UgVGUAtI6Lq7qOrHIl2s5+t5MSry2XpUpE0z+ripi9Fsk32YNpOm&#10;rpvsZ0guK8pOMMZVyO+m8Kx4m4Kus3bR5l3j90Imr9FjxYHs7R1JRzGE/l+UtNPsvLWhOUEXIOro&#10;fB3AMDUvz9Hr929i9QsAAP//AwBQSwMEFAAGAAgAAAAhAMs/+DTdAAAACwEAAA8AAABkcnMvZG93&#10;bnJldi54bWxMj09Lw0AQxe+C32EZwZvdNWha0myKCB68WG1F6G2aHZPo/gm72zZ+e0cQ9DhvHu+9&#10;X72anBVHimkIXsP1TIEg3wYz+E7D6/bhagEiZfQGbfCk4YsSrJrzsxorE07+hY6b3AkO8alCDX3O&#10;YyVlantymGZhJM+/9xAdZj5jJ03EE4c7KwulSulw8NzQ40j3PbWfm4PTkPDRuidF6/gxXy922+Ht&#10;mVSh9eXFdLcEkWnKf2b4mc/ToeFN+3DwJgmr4ba8YZasYa4KZmBHqRQr+19FNrX8z9B8AwAA//8D&#10;AFBLAQItABQABgAIAAAAIQC2gziS/gAAAOEBAAATAAAAAAAAAAAAAAAAAAAAAABbQ29udGVudF9U&#10;eXBlc10ueG1sUEsBAi0AFAAGAAgAAAAhADj9If/WAAAAlAEAAAsAAAAAAAAAAAAAAAAALwEAAF9y&#10;ZWxzLy5yZWxzUEsBAi0AFAAGAAgAAAAhAIJFKqEuAgAAbgQAAA4AAAAAAAAAAAAAAAAALgIAAGRy&#10;cy9lMm9Eb2MueG1sUEsBAi0AFAAGAAgAAAAhAMs/+DTdAAAACwEAAA8AAAAAAAAAAAAAAAAAiAQA&#10;AGRycy9kb3ducmV2LnhtbFBLBQYAAAAABAAEAPMAAACSBQAAAAA=&#10;">
                <v:stroke startarrow="classic" endarrow="classic"/>
              </v:line>
            </w:pict>
          </mc:Fallback>
        </mc:AlternateContent>
      </w:r>
      <w:r>
        <w:rPr>
          <w:noProof/>
          <w:lang w:val="nl-NL" w:eastAsia="nl-NL"/>
        </w:rPr>
        <mc:AlternateContent>
          <mc:Choice Requires="wps">
            <w:drawing>
              <wp:anchor distT="0" distB="0" distL="114300" distR="114300" simplePos="0" relativeHeight="251682816" behindDoc="0" locked="0" layoutInCell="1" allowOverlap="1" wp14:anchorId="349AF079" wp14:editId="3708298D">
                <wp:simplePos x="0" y="0"/>
                <wp:positionH relativeFrom="column">
                  <wp:posOffset>207010</wp:posOffset>
                </wp:positionH>
                <wp:positionV relativeFrom="paragraph">
                  <wp:posOffset>4467225</wp:posOffset>
                </wp:positionV>
                <wp:extent cx="228600" cy="0"/>
                <wp:effectExtent l="0" t="0" r="0" b="0"/>
                <wp:wrapNone/>
                <wp:docPr id="528" name="Line 32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D87F73" id="Line 3235"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3pt,351.75pt" to="34.3pt,35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OttLgIAAG4EAAAOAAAAZHJzL2Uyb0RvYy54bWysVNuO2yAQfa/Uf0C8J77ESRMrzqqyk75s&#10;20i7/QACOEbFgIDEiar+ewdy6W77sqrqBwyemcOZmTNePpx6iY7cOqFVhbNxihFXVDOh9hX+9rwZ&#10;zTFynihGpFa8wmfu8MPq/bvlYEqe605Lxi0CEOXKwVS4896USeJox3vixtpwBcZW2554ONp9wiwZ&#10;AL2XSZ6ms2TQlhmrKXcOvjYXI15F/Lbl1H9tW8c9khUGbj6uNq67sCarJSn3lphO0CsN8g8seiIU&#10;XHqHaogn6GDFX1C9oFY73fox1X2i21ZQHnOAbLL0j2yeOmJ4zAWK48y9TO7/wdIvx61FglV4mkOr&#10;FOmhSY9CcTTJJ9NQnsG4ErxqtbUhQXpST+ZR0+8OKV13RO15pPl8NhCZhYjkVUg4OAOX7IbPmoEP&#10;OXgda3VqbR8goQroFFtyvreEnzyi8DHP57MUGkdvpoSUtzhjnf/EdY/CpsISWEdccnx0PvAg5c0l&#10;XKP0RkgZGy4VGiq8mObTGOC0FCwYg5uz+10tLTqSIJn4xKTA8tLN6oNiEazjhK0VQz5WwHlOpO9w&#10;uKDnDCPJYTDCLjp7IuQbnYG+VIER1AISuu4uqvqxSBfr+XpejIp8th4VadOMPm7qYjTbZB+mzaSp&#10;6yb7GZLLirITjHEV8rspPCvepqDrrF20edf4vZDJa/RYcSB7e0fSUQyh/xcl7TQ7b21oTtAFiDo6&#10;XwcwTM3Lc/T6/ZtY/QIAAP//AwBQSwMEFAAGAAgAAAAhAMqsbYDcAAAACQEAAA8AAABkcnMvZG93&#10;bnJldi54bWxMj01Lw0AQhu+C/2EZwZvdNcU0pNkUETx4sdqK4G2aTJPofoTdbRv/vSMI9TjvPLzz&#10;TLWarBFHCnHwTsPtTIEg1/h2cJ2Gt+3jTQEiJnQtGu9IwzdFWNWXFxWWrT+5VzpuUie4xMUSNfQp&#10;jaWUsenJYpz5kRzv9j5YTDyGTrYBT1xujcyUyqXFwfGFHkd66Kn52hyshohPxj4rWofPxbr42A7v&#10;L6Qyra+vpvsliERTOsPwq8/qULPTzh9cG4XRMM9yJjUs1PwOBAN5wcHuL5B1Jf9/UP8AAAD//wMA&#10;UEsBAi0AFAAGAAgAAAAhALaDOJL+AAAA4QEAABMAAAAAAAAAAAAAAAAAAAAAAFtDb250ZW50X1R5&#10;cGVzXS54bWxQSwECLQAUAAYACAAAACEAOP0h/9YAAACUAQAACwAAAAAAAAAAAAAAAAAvAQAAX3Jl&#10;bHMvLnJlbHNQSwECLQAUAAYACAAAACEAAMjrbS4CAABuBAAADgAAAAAAAAAAAAAAAAAuAgAAZHJz&#10;L2Uyb0RvYy54bWxQSwECLQAUAAYACAAAACEAyqxtgNwAAAAJAQAADwAAAAAAAAAAAAAAAACIBAAA&#10;ZHJzL2Rvd25yZXYueG1sUEsFBgAAAAAEAAQA8wAAAJEFAAAAAA==&#10;">
                <v:stroke startarrow="classic" endarrow="classic"/>
              </v:line>
            </w:pict>
          </mc:Fallback>
        </mc:AlternateContent>
      </w:r>
      <w:r>
        <w:rPr>
          <w:noProof/>
          <w:lang w:val="nl-NL" w:eastAsia="nl-NL"/>
        </w:rPr>
        <mc:AlternateContent>
          <mc:Choice Requires="wps">
            <w:drawing>
              <wp:anchor distT="0" distB="0" distL="114300" distR="114300" simplePos="0" relativeHeight="251681792" behindDoc="0" locked="0" layoutInCell="1" allowOverlap="1" wp14:anchorId="4F2EC6A9" wp14:editId="50882353">
                <wp:simplePos x="0" y="0"/>
                <wp:positionH relativeFrom="column">
                  <wp:posOffset>751205</wp:posOffset>
                </wp:positionH>
                <wp:positionV relativeFrom="paragraph">
                  <wp:posOffset>5304155</wp:posOffset>
                </wp:positionV>
                <wp:extent cx="1257300" cy="228600"/>
                <wp:effectExtent l="0" t="0" r="0" b="0"/>
                <wp:wrapNone/>
                <wp:docPr id="527" name="Text Box 32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9DBE7BB" w14:textId="77777777" w:rsidR="00D96D89" w:rsidRDefault="00D96D89" w:rsidP="00B15259">
                            <w:pPr>
                              <w:rPr>
                                <w:sz w:val="14"/>
                              </w:rPr>
                            </w:pPr>
                            <w:r>
                              <w:rPr>
                                <w:sz w:val="14"/>
                              </w:rPr>
                              <w:t>Cable floor Min. 800 m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2EC6A9" id="Text Box 3234" o:spid="_x0000_s1027" type="#_x0000_t202" style="position:absolute;margin-left:59.15pt;margin-top:417.65pt;width:99pt;height:1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O/AhgIAABsFAAAOAAAAZHJzL2Uyb0RvYy54bWysVMlu2zAQvRfoPxC8O1oiLxIiB1nqokC6&#10;AEk/gCYpiyhFsiRtKQ367x1StuN0AYqiOkikZvhmeW94cTl0Eu24dUKrGmdnKUZcUc2E2tT488Nq&#10;ssDIeaIYkVrxGj9yhy+Xr19d9KbiuW61ZNwiAFGu6k2NW+9NlSSOtrwj7kwbrsDYaNsRD1u7SZgl&#10;PaB3MsnTdJb02jJjNeXOwd/b0YiXEb9pOPUfm8Zxj2SNITcf3za+1+GdLC9ItbHEtILu0yD/kEVH&#10;hIKgR6hb4gnaWvELVCeo1U43/ozqLtFNIyiPNUA1WfpTNfctMTzWAs1x5tgm9/9g6YfdJ4sEq/E0&#10;n2OkSAckPfDBo2s9oPP8vAgt6o2rwPPegK8fwAJUx3KdudP0i0NK37REbfiVtbpvOWGQYhZOJidH&#10;RxwXQNb9e80gEtl6HYGGxnahf9ARBOhA1eORnpANDSHz6fw8BRMFW54vZrAOIUh1OG2s82+57lBY&#10;1NgC/RGd7O6cH10PLiGY01KwlZAybuxmfSMt2hGQyio+e/QXblIFZ6XDsRFx/ANJQoxgC+lG6p/K&#10;LC/S67ycrGaL+aRYFdNJOU8XkzQrr8tZWpTF7ep7SDArqlYwxtWdUPwgw6z4O5r3AzEKKAoR9TUu&#10;p/l0pOiPRabx+V2RnfAwlVJ0NV4cnUgViH2jGJRNKk+EHNfJy/QjIdCDwzd2JcogMD9qwA/rIYou&#10;aiRIZK3ZI+jCaqANGIYbBRattt8w6mE6a+y+bonlGMl3CrRVZkURxjluiuk8h409taxPLURRgKqx&#10;x2hc3vjxCtgaKzYtRBrVrPQV6LERUSrPWe1VDBMYa9rfFmHET/fR6/lOW/4AAAD//wMAUEsDBBQA&#10;BgAIAAAAIQBAcFe53gAAAAsBAAAPAAAAZHJzL2Rvd25yZXYueG1sTI9BT4NAEIXvJv6HzZh4MXZB&#10;LCCyNGqi8draHzCwWyCys4TdFvrvnZ7q7b2ZlzfflJvFDuJkJt87UhCvIhCGGqd7ahXsfz4fcxA+&#10;IGkcHBkFZ+NhU93elFhoN9PWnHahFVxCvkAFXQhjIaVvOmPRr9xoiHcHN1kMbKdW6glnLreDfIqi&#10;VFrsiS90OJqPzjS/u6NVcPieH9Yvc/0V9tn2OX3HPqvdWan7u+XtFUQwS7iG4YLP6FAxU+2OpL0Y&#10;2Md5wlEFebJmwYkkTlnUPMniBGRVyv8/VH8AAAD//wMAUEsBAi0AFAAGAAgAAAAhALaDOJL+AAAA&#10;4QEAABMAAAAAAAAAAAAAAAAAAAAAAFtDb250ZW50X1R5cGVzXS54bWxQSwECLQAUAAYACAAAACEA&#10;OP0h/9YAAACUAQAACwAAAAAAAAAAAAAAAAAvAQAAX3JlbHMvLnJlbHNQSwECLQAUAAYACAAAACEA&#10;xtTvwIYCAAAbBQAADgAAAAAAAAAAAAAAAAAuAgAAZHJzL2Uyb0RvYy54bWxQSwECLQAUAAYACAAA&#10;ACEAQHBXud4AAAALAQAADwAAAAAAAAAAAAAAAADgBAAAZHJzL2Rvd25yZXYueG1sUEsFBgAAAAAE&#10;AAQA8wAAAOsFAAAAAA==&#10;" stroked="f">
                <v:textbox>
                  <w:txbxContent>
                    <w:p w14:paraId="09DBE7BB" w14:textId="77777777" w:rsidR="00D96D89" w:rsidRDefault="00D96D89" w:rsidP="00B15259">
                      <w:pPr>
                        <w:rPr>
                          <w:sz w:val="14"/>
                        </w:rPr>
                      </w:pPr>
                      <w:r>
                        <w:rPr>
                          <w:sz w:val="14"/>
                        </w:rPr>
                        <w:t>Cable floor Min. 800 mm</w:t>
                      </w:r>
                    </w:p>
                  </w:txbxContent>
                </v:textbox>
              </v:shape>
            </w:pict>
          </mc:Fallback>
        </mc:AlternateContent>
      </w:r>
      <w:r>
        <w:rPr>
          <w:noProof/>
          <w:lang w:val="nl-NL" w:eastAsia="nl-NL"/>
        </w:rPr>
        <mc:AlternateContent>
          <mc:Choice Requires="wps">
            <w:drawing>
              <wp:anchor distT="0" distB="0" distL="114300" distR="114300" simplePos="0" relativeHeight="251680768" behindDoc="0" locked="0" layoutInCell="1" allowOverlap="1" wp14:anchorId="11C01081" wp14:editId="1045E72E">
                <wp:simplePos x="0" y="0"/>
                <wp:positionH relativeFrom="column">
                  <wp:posOffset>977265</wp:posOffset>
                </wp:positionH>
                <wp:positionV relativeFrom="paragraph">
                  <wp:posOffset>5175885</wp:posOffset>
                </wp:positionV>
                <wp:extent cx="635" cy="572135"/>
                <wp:effectExtent l="0" t="0" r="0" b="0"/>
                <wp:wrapNone/>
                <wp:docPr id="526" name="Line 32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35" cy="572135"/>
                        </a:xfrm>
                        <a:prstGeom prst="line">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C74C546" id="Line 3233" o:spid="_x0000_s1026" style="position:absolute;flip:x;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95pt,407.55pt" to="77pt,45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6JLDNwIAAHoEAAAOAAAAZHJzL2Uyb0RvYy54bWysVMuO2jAU3VfqP1jeQx48BiLCqEqgXdAp&#10;0kw/wNgOserYlm0IqOq/99owtLSbUVUWxo9zz73n+jiLx1Mn0ZFbJ7QqcTZMMeKKaibUvsRfX9aD&#10;GUbOE8WI1IqX+Mwdfly+f7foTcFz3WrJuEVAolzRmxK33psiSRxteUfcUBuu4LDRtiMelnafMEt6&#10;YO9kkqfpNOm1ZcZqyp2D3fpyiJeRv2k49V+axnGPZImhNh9HG8ddGJPlghR7S0wr6LUM8g9VdEQo&#10;SHqjqokn6GDFX1SdoFY73fgh1V2im0ZQHjWAmiz9Q81zSwyPWqA5ztza5P4fLX06bi0SrMSTfIqR&#10;Ih1c0kYojkb5aBTa0xtXAKpSWxsE0pN6NhtNvzmkdNUSteexzJezgcgsRCR3IWHhDCTZ9Z81Aww5&#10;eB17dWpshxopzKcQGMihH+gUL+d8uxx+8ojC5nQ0wYjC/uQhz2AeEpEicIRIY53/yHWHwqTEEhRE&#10;RnLcOH+BvkICXOm1kBL2SSEV6ks8n+STGOC0FCwchjNn97tKWnQkwT7xd817B7P6oFgkazlhK8WQ&#10;j91wnhPpWxwSdJxhJDk8kjCLYE+EfCMYlEoVKoJugKDr7OKw7/N0vpqtZuPBOJ+uBuO0rgcf1tV4&#10;MF1nD5N6VFdVnf0I4rJx0QrGuAr6Xt2ejd/mpuu7u/j05vdbI5N79ng5UOzrfyw6GiN44eKqnWbn&#10;rQ2XEzwCBo/g62MML+j3dUT9+mQsfwIAAP//AwBQSwMEFAAGAAgAAAAhAOXUZjXgAAAACwEAAA8A&#10;AABkcnMvZG93bnJldi54bWxMj8FOwzAQRO9I/IO1SNyok0JQG+JUCKmI3qBQBDc3XuKUeB1ip03/&#10;nu0JjqN9mn1TLEbXij32ofGkIJ0kIJAqbxqqFby9Lq9mIELUZHTrCRUcMcCiPD8rdG78gV5wv461&#10;4BIKuVZgY+xyKUNl0ekw8R0S375873Tk2NfS9PrA5a6V0yS5lU43xB+s7vDBYvW9HpyCld08Pz2u&#10;lu+bo/wcKks7/fOxU+ryYry/AxFxjH8wnPRZHUp22vqBTBAt5+x6zqiCWZqlIE5EdsPrtgrmSTYF&#10;WRby/4byFwAA//8DAFBLAQItABQABgAIAAAAIQC2gziS/gAAAOEBAAATAAAAAAAAAAAAAAAAAAAA&#10;AABbQ29udGVudF9UeXBlc10ueG1sUEsBAi0AFAAGAAgAAAAhADj9If/WAAAAlAEAAAsAAAAAAAAA&#10;AAAAAAAALwEAAF9yZWxzLy5yZWxzUEsBAi0AFAAGAAgAAAAhAJzoksM3AgAAegQAAA4AAAAAAAAA&#10;AAAAAAAALgIAAGRycy9lMm9Eb2MueG1sUEsBAi0AFAAGAAgAAAAhAOXUZjXgAAAACwEAAA8AAAAA&#10;AAAAAAAAAAAAkQQAAGRycy9kb3ducmV2LnhtbFBLBQYAAAAABAAEAPMAAACeBQAAAAA=&#10;">
                <v:stroke startarrow="classic" endarrow="classic"/>
              </v:line>
            </w:pict>
          </mc:Fallback>
        </mc:AlternateContent>
      </w:r>
      <w:r>
        <w:rPr>
          <w:noProof/>
          <w:lang w:val="nl-NL" w:eastAsia="nl-NL"/>
        </w:rPr>
        <w:drawing>
          <wp:anchor distT="0" distB="0" distL="114300" distR="114300" simplePos="0" relativeHeight="251679744" behindDoc="0" locked="0" layoutInCell="1" allowOverlap="1" wp14:anchorId="64C279AB" wp14:editId="13C28A89">
            <wp:simplePos x="0" y="0"/>
            <wp:positionH relativeFrom="column">
              <wp:posOffset>2014855</wp:posOffset>
            </wp:positionH>
            <wp:positionV relativeFrom="paragraph">
              <wp:posOffset>3198495</wp:posOffset>
            </wp:positionV>
            <wp:extent cx="1593850" cy="1930400"/>
            <wp:effectExtent l="0" t="0" r="6350" b="0"/>
            <wp:wrapNone/>
            <wp:docPr id="3232" name="Picture 3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93850" cy="1930400"/>
                    </a:xfrm>
                    <a:prstGeom prst="rect">
                      <a:avLst/>
                    </a:prstGeom>
                    <a:noFill/>
                  </pic:spPr>
                </pic:pic>
              </a:graphicData>
            </a:graphic>
            <wp14:sizeRelH relativeFrom="page">
              <wp14:pctWidth>0</wp14:pctWidth>
            </wp14:sizeRelH>
            <wp14:sizeRelV relativeFrom="page">
              <wp14:pctHeight>0</wp14:pctHeight>
            </wp14:sizeRelV>
          </wp:anchor>
        </w:drawing>
      </w:r>
      <w:r>
        <w:rPr>
          <w:noProof/>
          <w:lang w:val="nl-NL" w:eastAsia="nl-NL"/>
        </w:rPr>
        <w:drawing>
          <wp:anchor distT="0" distB="0" distL="114300" distR="114300" simplePos="0" relativeHeight="251678720" behindDoc="0" locked="0" layoutInCell="1" allowOverlap="1" wp14:anchorId="29497573" wp14:editId="022B81CA">
            <wp:simplePos x="0" y="0"/>
            <wp:positionH relativeFrom="column">
              <wp:posOffset>300355</wp:posOffset>
            </wp:positionH>
            <wp:positionV relativeFrom="paragraph">
              <wp:posOffset>3198495</wp:posOffset>
            </wp:positionV>
            <wp:extent cx="1593850" cy="1930400"/>
            <wp:effectExtent l="0" t="0" r="6350" b="0"/>
            <wp:wrapNone/>
            <wp:docPr id="3231" name="Picture 3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593850" cy="1930400"/>
                    </a:xfrm>
                    <a:prstGeom prst="rect">
                      <a:avLst/>
                    </a:prstGeom>
                    <a:noFill/>
                  </pic:spPr>
                </pic:pic>
              </a:graphicData>
            </a:graphic>
            <wp14:sizeRelH relativeFrom="page">
              <wp14:pctWidth>0</wp14:pctWidth>
            </wp14:sizeRelH>
            <wp14:sizeRelV relativeFrom="page">
              <wp14:pctHeight>0</wp14:pctHeight>
            </wp14:sizeRelV>
          </wp:anchor>
        </w:drawing>
      </w:r>
      <w:r>
        <w:rPr>
          <w:noProof/>
          <w:lang w:val="nl-NL" w:eastAsia="nl-NL"/>
        </w:rPr>
        <mc:AlternateContent>
          <mc:Choice Requires="wps">
            <w:drawing>
              <wp:anchor distT="0" distB="0" distL="114300" distR="114300" simplePos="0" relativeHeight="251677696" behindDoc="0" locked="0" layoutInCell="1" allowOverlap="1" wp14:anchorId="5A1EE106" wp14:editId="6DAB7753">
                <wp:simplePos x="0" y="0"/>
                <wp:positionH relativeFrom="column">
                  <wp:posOffset>179705</wp:posOffset>
                </wp:positionH>
                <wp:positionV relativeFrom="paragraph">
                  <wp:posOffset>5141595</wp:posOffset>
                </wp:positionV>
                <wp:extent cx="3657600" cy="0"/>
                <wp:effectExtent l="0" t="0" r="0" b="0"/>
                <wp:wrapNone/>
                <wp:docPr id="525" name="Line 32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657600" cy="0"/>
                        </a:xfrm>
                        <a:prstGeom prst="line">
                          <a:avLst/>
                        </a:prstGeom>
                        <a:noFill/>
                        <a:ln w="57150">
                          <a:pattFill prst="wdUpDiag">
                            <a:fgClr>
                              <a:srgbClr val="000000"/>
                            </a:fgClr>
                            <a:bgClr>
                              <a:srgbClr val="FFFFFF"/>
                            </a:bgClr>
                          </a:patt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EF8F85" id="Line 3230"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4.15pt,404.85pt" to="302.15pt,40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MMwIAAHsEAAAOAAAAZHJzL2Uyb0RvYy54bWysVMuO2yAU3VfqPyDvE9t5jxVnVNlJN2kn&#10;0sx8AAFso2JAQOJEVf+9F+JYM20XVVUvyAXuPZxzH1k/XlqBzsxYrmQepeMkQkwSRbms8+j1ZTda&#10;Rcg6LCkWSrI8ujIbPW4+flh3OmMT1ShBmUEAIm3W6TxqnNNZHFvSsBbbsdJMwmWlTIsdbE0dU4M7&#10;QG9FPEmSRdwpQ7VRhFkLp+XtMtoE/KpixD1VlWUOiTwCbi6sJqxHv8abNc5qg3XDSU8D/wOLFnMJ&#10;jw5QJXYYnQz/DarlxCirKjcmqo1VVXHCggZQkya/qHlusGZBCyTH6iFN9v/Bkq/ng0Gc5tF8Mo+Q&#10;xC0Uac8lQ9PJNKSn0zYDr0IejBdILvJZ7xX5ZpFURYNlzQLNl6uGyNQnNH4X4jdWwyPH7oui4INP&#10;ToVcXSrTekjIArqEklyHkrCLQwQOp4v5cpFA5cj9LsbZPVAb6z4z1SJv5JEA2gEYn/fWeSI4u7v4&#10;d6TacSFCxYVEHUhepvMkRGjsnL/skTr6qkuO63BX1YUwPt6a+ggmOmPfTOELcnE2uBz/6LsLX+/b&#10;u3hu/aMe26iTpIFawzDd9rbDXNxscBfSO0JiQFxv3Vrs+0PysF1tV7PRbLLYjmZJWY4+7YrZaLFL&#10;l/NyWhZFmf7wWtJZ1nBKmQxab1MHh3/XTv3g3Rp1aPghqfF79JB9IHv/DaRDZ/hm8PNps6Oi14O5&#10;dwx0eHDup9GP0Ns92G//MzY/AQAA//8DAFBLAwQUAAYACAAAACEATqICA98AAAAKAQAADwAAAGRy&#10;cy9kb3ducmV2LnhtbEyPwUrDQBCG74LvsIzgpdjdRqlpzKaIIApeatuLt212TILZ2XR326Zv7wiC&#10;Huefj3++KZej68URQ+w8aZhNFQik2tuOGg3bzfNNDiImQ9b0nlDDGSMsq8uL0hTWn+gdj+vUCC6h&#10;WBgNbUpDIWWsW3QmTv2AxLtPH5xJPIZG2mBOXO56mSk1l850xBdaM+BTi/XX+uA0rPLNyySg3X7s&#10;s7fFeT+L8XVSa319NT4+gEg4pj8YfvRZHSp22vkD2Sh6DVl+y6SGXC3uQTAwV3ec7H4TWZXy/wvV&#10;NwAAAP//AwBQSwECLQAUAAYACAAAACEAtoM4kv4AAADhAQAAEwAAAAAAAAAAAAAAAAAAAAAAW0Nv&#10;bnRlbnRfVHlwZXNdLnhtbFBLAQItABQABgAIAAAAIQA4/SH/1gAAAJQBAAALAAAAAAAAAAAAAAAA&#10;AC8BAABfcmVscy8ucmVsc1BLAQItABQABgAIAAAAIQDLf//MMwIAAHsEAAAOAAAAAAAAAAAAAAAA&#10;AC4CAABkcnMvZTJvRG9jLnhtbFBLAQItABQABgAIAAAAIQBOogID3wAAAAoBAAAPAAAAAAAAAAAA&#10;AAAAAI0EAABkcnMvZG93bnJldi54bWxQSwUGAAAAAAQABADzAAAAmQUAAAAA&#10;" strokeweight="4.5pt">
                <v:stroke r:id="rId16" o:title="" filltype="pattern"/>
              </v:line>
            </w:pict>
          </mc:Fallback>
        </mc:AlternateContent>
      </w:r>
      <w:r>
        <w:rPr>
          <w:noProof/>
          <w:lang w:val="nl-NL" w:eastAsia="nl-NL"/>
        </w:rPr>
        <mc:AlternateContent>
          <mc:Choice Requires="wps">
            <w:drawing>
              <wp:anchor distT="0" distB="0" distL="114300" distR="114300" simplePos="0" relativeHeight="251676672" behindDoc="0" locked="0" layoutInCell="1" allowOverlap="1" wp14:anchorId="660D9B51" wp14:editId="330C6F7B">
                <wp:simplePos x="0" y="0"/>
                <wp:positionH relativeFrom="column">
                  <wp:posOffset>179705</wp:posOffset>
                </wp:positionH>
                <wp:positionV relativeFrom="paragraph">
                  <wp:posOffset>3168015</wp:posOffset>
                </wp:positionV>
                <wp:extent cx="3657600" cy="2594610"/>
                <wp:effectExtent l="0" t="0" r="0" b="0"/>
                <wp:wrapNone/>
                <wp:docPr id="524" name="Rectangle 32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0" cy="2594610"/>
                        </a:xfrm>
                        <a:prstGeom prst="rect">
                          <a:avLst/>
                        </a:prstGeom>
                        <a:noFill/>
                        <a:ln w="57150">
                          <a:pattFill prst="pct75">
                            <a:fgClr>
                              <a:srgbClr val="000000"/>
                            </a:fgClr>
                            <a:bgClr>
                              <a:srgbClr val="FFFFFF"/>
                            </a:bgClr>
                          </a:patt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607B87A" id="Rectangle 3229" o:spid="_x0000_s1026" style="position:absolute;margin-left:14.15pt;margin-top:249.45pt;width:4in;height:204.3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npC8FAMAAIcGAAAOAAAAZHJzL2Uyb0RvYy54bWysVduO0zAQfUfiHyy/Z3Np0rTRpqtumiKk&#10;BVYsiGc3cRqLxA6223RB/DtjJ83eeEBAKlkez3g858yll1entkFHKhUTPMX+hYcR5YUoGd+n+POn&#10;rbPASGnCS9IITlN8TxW+Wr1+ddl3CQ1ELZqSSgROuEr6LsW11l3iuqqoaUvUhegoB2UlZEs0iHLv&#10;lpL04L1t3MDz5m4vZNlJUVCl4HQzKPHK+q8qWugPVaWoRk2KITZtV2nXnVnd1SVJ9pJ0NSvGMMhf&#10;RNESxuHRydWGaIIOkr1w1bJCCiUqfVGI1hVVxQpqMQAa33uG5q4mHbVYgBzVTTSp/+e2eH+8lYiV&#10;KY6CECNOWkjSR6CN8H1D0SwIloajvlMJmN51t9KgVN2NKL4qxEVWgyFdSyn6mpISIvONvfvkghEU&#10;XEW7/p0o4QFy0MLSdapkaxwCEehks3I/ZYWeNCrgcDaP4rkHyStAF0TLcO7bvLkkOV/vpNJvqGiR&#10;2aRYQvzWPTneKG3CIcnZxLzGxZY1jU19w1EP2GM/8uyNjmhtlKOnrtBxZBXVPmukxS73O9iiIzEl&#10;ZT+LmCSTye63tlv7jbajiQlsfNH4bpmGbmhYm+LF5JkkhtmclzZgTVgz7OFuw80taut8QArSScPW&#10;ngOBtgZ/LL1lvsgXoRMG89wJvc3GWW+z0Jlv/TjazDZZtvF/Gph+mNSsLCm3HAxtCYd/Vm9jZw6V&#10;PHWEEg0rjTsTknpK3jqHvA75eWTmPg3Dpg9QPYW03kZeHM4WThxHMyec5Z5zvdhmzjrz5/M4v86u&#10;82eQckuTOnf5v6GaODdRiQOk7a4ue1QyU3+zaBn4GAQYNEE8JBKRZg8TstASIyn0F6Zr296m3F8w&#10;s/TNb2Rm8j4QcU62kaZ0jdgeqILiOBeC7UXTfkMb70R5D60IMZinzeyGTS3kd4x6mIMpVt8ORFKM&#10;mrcc2nnph6EZnFYIozgAQT7W7B5rCC/A1QhzEDI9jNtDJ9m+hrd8i5eLNQyBitn2NANiiAsQGAGm&#10;ncUyTmYzTh/L1urh/2P1CwAA//8DAFBLAwQUAAYACAAAACEAWI9+sd8AAAAKAQAADwAAAGRycy9k&#10;b3ducmV2LnhtbEyPTU/DMAyG70j8h8hI3FhCGaMtTacJCYkLYuwDrl4T2orGKU3WlX+POcHR9qP3&#10;fVwsJ9eJ0Q6h9aTheqZAWKq8aanWsNs+XqUgQkQy2HmyGr5tgGV5flZgbvyJXu24ibXgEAo5amhi&#10;7HMpQ9VYh2Hme0t8+/CDw8jjUEsz4InDXScTpRbSYUvc0GBvHxpbfW6Ojnvfnhu5eum3+zrB93VF&#10;+PQ1otaXF9PqHkS0U/yD4Vef1aFkp4M/kgmi05CkN0xqmGdpBoKBhZrz5qAhU3e3IMtC/n+h/AEA&#10;AP//AwBQSwECLQAUAAYACAAAACEAtoM4kv4AAADhAQAAEwAAAAAAAAAAAAAAAAAAAAAAW0NvbnRl&#10;bnRfVHlwZXNdLnhtbFBLAQItABQABgAIAAAAIQA4/SH/1gAAAJQBAAALAAAAAAAAAAAAAAAAAC8B&#10;AABfcmVscy8ucmVsc1BLAQItABQABgAIAAAAIQD6npC8FAMAAIcGAAAOAAAAAAAAAAAAAAAAAC4C&#10;AABkcnMvZTJvRG9jLnhtbFBLAQItABQABgAIAAAAIQBYj36x3wAAAAoBAAAPAAAAAAAAAAAAAAAA&#10;AG4FAABkcnMvZG93bnJldi54bWxQSwUGAAAAAAQABADzAAAAegYAAAAA&#10;" filled="f" fillcolor="#00ae00" strokeweight="4.5pt">
                <v:stroke r:id="rId17" o:title="" filltype="pattern"/>
                <v:shadow color="#919191"/>
              </v:rect>
            </w:pict>
          </mc:Fallback>
        </mc:AlternateContent>
      </w:r>
      <w:r>
        <w:rPr>
          <w:noProof/>
          <w:lang w:val="nl-NL" w:eastAsia="nl-NL"/>
        </w:rPr>
        <mc:AlternateContent>
          <mc:Choice Requires="wps">
            <w:drawing>
              <wp:anchor distT="0" distB="0" distL="114300" distR="114300" simplePos="0" relativeHeight="251695104" behindDoc="0" locked="0" layoutInCell="1" allowOverlap="1" wp14:anchorId="7F1DA197" wp14:editId="2ECD0AE1">
                <wp:simplePos x="0" y="0"/>
                <wp:positionH relativeFrom="column">
                  <wp:posOffset>3951605</wp:posOffset>
                </wp:positionH>
                <wp:positionV relativeFrom="paragraph">
                  <wp:posOffset>3001645</wp:posOffset>
                </wp:positionV>
                <wp:extent cx="342900" cy="457200"/>
                <wp:effectExtent l="0" t="0" r="0" b="0"/>
                <wp:wrapNone/>
                <wp:docPr id="523" name="Line 32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457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474304" id="Line 3253"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1.15pt,236.35pt" to="338.15pt,27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L38GgIAADEEAAAOAAAAZHJzL2Uyb0RvYy54bWysU9uO2jAQfa/Uf7D8DrkQWIgIq4pAX2gX&#10;abcfYGyHWHVsyzYEVPXfOzYXLe1LVTUPztieOXNm5nj+fOokOnLrhFYVzoYpRlxRzYTaV/jb23ow&#10;xch5ohiRWvEKn7nDz4uPH+a9KXmuWy0ZtwhAlCt7U+HWe1MmiaMt74gbasMVXDbadsTD1u4TZkkP&#10;6J1M8jSdJL22zFhNuXNwWl8u8SLiNw2n/qVpHPdIVhi4+bjauO7CmizmpNxbYlpBrzTIP7DoiFCQ&#10;9A5VE0/QwYo/oDpBrXa68UOqu0Q3jaA81gDVZOlv1by2xPBYCzTHmXub3P+DpV+PW4sEq/A4H2Gk&#10;SAdD2gjF0Sgfj0J7euNK8FqqrQ0F0pN6NRtNvzuk9LIlas8jzbezgcgsRCQPIWHjDCTZ9V80Ax9y&#10;8Dr26tTYLkBCF9ApjuR8Hwk/eUThcFTksxQGR+GqGD/ByGMGUt6CjXX+M9cdCkaFJVCP4OS4cT6Q&#10;IeXNJeRSei2kjFOXCvUVno3zcQxwWgoWLoObs/vdUlp0JEE38bvmfXCz+qBYBGs5Yaur7YmQFxuS&#10;SxXwoBygc7UuwvgxS2er6WpaDIp8shoUaV0PPq2XxWCyzp7G9aheLuvsZ6CWFWUrGOMqsLuJNCv+&#10;TgTX53KR112m9zYkj+ixX0D29o+k4zzDCC9i2Gl23trbnEGX0fn6hoLw3+/Bfv/SF78AAAD//wMA&#10;UEsDBBQABgAIAAAAIQCMBP1+4AAAAAsBAAAPAAAAZHJzL2Rvd25yZXYueG1sTI/BTsMwDIbvSLxD&#10;ZCQuE0vJSotK3QkBvXHZAHH1GtNWNEnXZFvh6QknONr+9Pv7y/VsBnHkyffOIlwvExBsG6d72yK8&#10;vtRXtyB8IKtpcJYRvtjDujo/K6nQ7mQ3fNyGVsQQ6wtC6EIYCyl907Ehv3Qj23j7cJOhEMeplXqi&#10;Uww3g1RJkklDvY0fOhr5oePmc3swCL5+4339vWgWyfuqdaz2j89PhHh5Md/fgQg8hz8YfvWjOlTR&#10;aecOVnsxIGRKrSKKkOYqBxGJLM/iZodwk6Y5yKqU/ztUPwAAAP//AwBQSwECLQAUAAYACAAAACEA&#10;toM4kv4AAADhAQAAEwAAAAAAAAAAAAAAAAAAAAAAW0NvbnRlbnRfVHlwZXNdLnhtbFBLAQItABQA&#10;BgAIAAAAIQA4/SH/1gAAAJQBAAALAAAAAAAAAAAAAAAAAC8BAABfcmVscy8ucmVsc1BLAQItABQA&#10;BgAIAAAAIQBb5L38GgIAADEEAAAOAAAAAAAAAAAAAAAAAC4CAABkcnMvZTJvRG9jLnhtbFBLAQIt&#10;ABQABgAIAAAAIQCMBP1+4AAAAAsBAAAPAAAAAAAAAAAAAAAAAHQEAABkcnMvZG93bnJldi54bWxQ&#10;SwUGAAAAAAQABADzAAAAgQUAAAAA&#10;"/>
            </w:pict>
          </mc:Fallback>
        </mc:AlternateContent>
      </w:r>
      <w:r>
        <w:rPr>
          <w:noProof/>
          <w:lang w:val="nl-NL" w:eastAsia="nl-NL"/>
        </w:rPr>
        <mc:AlternateContent>
          <mc:Choice Requires="wps">
            <w:drawing>
              <wp:anchor distT="0" distB="0" distL="114300" distR="114300" simplePos="0" relativeHeight="251694080" behindDoc="0" locked="0" layoutInCell="1" allowOverlap="1" wp14:anchorId="0B27184F" wp14:editId="75DC3582">
                <wp:simplePos x="0" y="0"/>
                <wp:positionH relativeFrom="column">
                  <wp:posOffset>751205</wp:posOffset>
                </wp:positionH>
                <wp:positionV relativeFrom="paragraph">
                  <wp:posOffset>3001645</wp:posOffset>
                </wp:positionV>
                <wp:extent cx="3200400" cy="0"/>
                <wp:effectExtent l="0" t="0" r="0" b="0"/>
                <wp:wrapNone/>
                <wp:docPr id="522" name="Line 32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FF620F" id="Line 3252" o:spid="_x0000_s1026" style="position:absolute;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5pt,236.35pt" to="311.15pt,23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JF2FgIAAC0EAAAOAAAAZHJzL2Uyb0RvYy54bWysU02P2jAQvVfqf7B8h3wQKESEVUWgl22L&#10;tNsfYGyHWHVsyzYEVPW/d2wIYttLVTUHZ+yZeX4zb7x8OncSnbh1QqsKZ+MUI66oZkIdKvztdTua&#10;Y+Q8UYxIrXiFL9zhp9X7d8velDzXrZaMWwQgypW9qXDrvSmTxNGWd8SNteEKnI22HfGwtYeEWdID&#10;eieTPE1nSa8tM1ZT7hyc1lcnXkX8puHUf20axz2SFQZuPq42rvuwJqslKQ+WmFbQGw3yDyw6IhRc&#10;eoeqiSfoaMUfUJ2gVjvd+DHVXaKbRlAea4BqsvS3al5aYnisBZrjzL1N7v/B0i+nnUWCVXia5xgp&#10;0oFIz0JxNMmneWhPb1wJUWu1s6FAelYv5lnT7w4pvW6JOvBI8/ViIDMLGcmblLBxBi7Z9581gxhy&#10;9Dr26tzYLkBCF9A5SnK5S8LPHlE4nIDIRQrK0cGXkHJINNb5T1x3KBgVlkA7ApPTs/OBCCmHkHCP&#10;0lshZVRcKtRXeDHNpzHBaSlYcIYwZw/7tbToRMLMxC9WBZ7HMKuPikWwlhO2udmeCHm14XKpAh6U&#10;AnRu1nUofizSxWa+mRejIp9tRkVa16OP23Uxmm2zD9N6Uq/XdfYzUMuKshWMcRXYDQOaFX83ALen&#10;ch2t+4je25C8RY/9ArLDP5KOWgb5roOw1+yys4PGMJMx+PZ+wtA/7sF+fOWrXwAAAP//AwBQSwME&#10;FAAGAAgAAAAhAHzHBX/dAAAACwEAAA8AAABkcnMvZG93bnJldi54bWxMj0FLw0AQhe+C/2EZwUtp&#10;N02lLTGbImpuXqwWr9PsmASzs2l220Z/vSMIenxvPt68l29G16kTDaH1bGA+S0ARV962XBt4fSmn&#10;a1AhIlvsPJOBTwqwKS4vcsysP/MznbaxVhLCIUMDTYx9pnWoGnIYZr4nltu7HxxGkUOt7YBnCXed&#10;TpNkqR22LB8a7Om+oepje3QGQrmjQ/k1qSbJ26L2lB4enh7RmOur8e4WVKQx/sHwU1+qQyGd9v7I&#10;NqhO9Hy9ENTAzSpdgRJimabi7H8dXeT6/4biGwAA//8DAFBLAQItABQABgAIAAAAIQC2gziS/gAA&#10;AOEBAAATAAAAAAAAAAAAAAAAAAAAAABbQ29udGVudF9UeXBlc10ueG1sUEsBAi0AFAAGAAgAAAAh&#10;ADj9If/WAAAAlAEAAAsAAAAAAAAAAAAAAAAALwEAAF9yZWxzLy5yZWxzUEsBAi0AFAAGAAgAAAAh&#10;AAmEkXYWAgAALQQAAA4AAAAAAAAAAAAAAAAALgIAAGRycy9lMm9Eb2MueG1sUEsBAi0AFAAGAAgA&#10;AAAhAHzHBX/dAAAACwEAAA8AAAAAAAAAAAAAAAAAcAQAAGRycy9kb3ducmV2LnhtbFBLBQYAAAAA&#10;BAAEAPMAAAB6BQAAAAA=&#10;"/>
            </w:pict>
          </mc:Fallback>
        </mc:AlternateContent>
      </w:r>
      <w:r>
        <w:rPr>
          <w:noProof/>
          <w:lang w:val="nl-NL" w:eastAsia="nl-NL"/>
        </w:rPr>
        <mc:AlternateContent>
          <mc:Choice Requires="wps">
            <w:drawing>
              <wp:anchor distT="0" distB="0" distL="114300" distR="114300" simplePos="0" relativeHeight="251693056" behindDoc="0" locked="0" layoutInCell="1" allowOverlap="1" wp14:anchorId="1BFDBFE1" wp14:editId="70B6D3C2">
                <wp:simplePos x="0" y="0"/>
                <wp:positionH relativeFrom="column">
                  <wp:posOffset>408305</wp:posOffset>
                </wp:positionH>
                <wp:positionV relativeFrom="paragraph">
                  <wp:posOffset>2773045</wp:posOffset>
                </wp:positionV>
                <wp:extent cx="342900" cy="228600"/>
                <wp:effectExtent l="0" t="0" r="0" b="0"/>
                <wp:wrapNone/>
                <wp:docPr id="521" name="Line 32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42900" cy="2286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FCA1A2F" id="Line 3251"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5pt,218.35pt" to="59.15pt,23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KgYGgIAADEEAAAOAAAAZHJzL2Uyb0RvYy54bWysU8uu2jAQ3VfqP1jeQx4EChHhqiLQzW2L&#10;dG8/wNgOserYlm0IqOq/d2wCLe2mqpqFM7ZnzpyZOV4+nTuJTtw6oVWFs3GKEVdUM6EOFf7yuh3N&#10;MXKeKEakVrzCF+7w0+rtm2VvSp7rVkvGLQIQ5creVLj13pRJ4mjLO+LG2nAFl422HfGwtYeEWdID&#10;eieTPE1nSa8tM1ZT7hyc1tdLvIr4TcOp/9w0jnskKwzcfFxtXPdhTVZLUh4sMa2gAw3yDyw6IhQk&#10;vUPVxBN0tOIPqE5Qq51u/JjqLtFNIyiPNUA1WfpbNS8tMTzWAs1x5t4m9/9g6afTziLBKjzNM4wU&#10;6WBIz0JxNMmnWWhPb1wJXmu1s6FAelYv5lnTrw4pvW6JOvBI8/ViIDJGJA8hYeMMJNn3HzUDH3L0&#10;Ovbq3NguQEIX0DmO5HIfCT97ROFwUuSLFAZH4SrP5zOwgVNCyluwsc5/4LpDwaiwBOoRnJyenb+6&#10;3lxCLqW3Qso4dalQX+HFNJ/GAKelYOEyuDl72K+lRScSdBO/Ie+Dm9VHxSJYywnbDLYnQl5t4ClV&#10;wINygM5gXYXxbZEuNvPNvBgV+WwzKtK6Hr3frovRbJu9m9aTer2us++BWlaUrWCMq8DuJtKs+DsR&#10;DM/lKq+7TO9tSB7RY2uB7O0fScd5hhFexbDX7LKzobVhtKDL6Dy8oSD8X/fR6+dLX/0AAAD//wMA&#10;UEsDBBQABgAIAAAAIQCOELAn3wAAAAoBAAAPAAAAZHJzL2Rvd25yZXYueG1sTI/BTsMwDIbvSLxD&#10;ZCQu05aundqpNJ0Q0BsXBmjXrDFtReN0TbYVnh7vNI7+/en352Iz2V6ccPSdIwXLRQQCqXamo0bB&#10;x3s1X4PwQZPRvSNU8IMeNuXtTaFz4870hqdtaASXkM+1gjaEIZfS1y1a7RduQOLdlxutDjyOjTSj&#10;PnO57WUcRam0uiO+0OoBn1qsv7dHq8BXn3iofmf1LNoljcP48Pz6opW6v5seH0AEnMIVhos+q0PJ&#10;Tnt3JONFryBdJUwqWCVpBuICLNec7DnJ4gxkWcj/L5R/AAAA//8DAFBLAQItABQABgAIAAAAIQC2&#10;gziS/gAAAOEBAAATAAAAAAAAAAAAAAAAAAAAAABbQ29udGVudF9UeXBlc10ueG1sUEsBAi0AFAAG&#10;AAgAAAAhADj9If/WAAAAlAEAAAsAAAAAAAAAAAAAAAAALwEAAF9yZWxzLy5yZWxzUEsBAi0AFAAG&#10;AAgAAAAhAGOMqBgaAgAAMQQAAA4AAAAAAAAAAAAAAAAALgIAAGRycy9lMm9Eb2MueG1sUEsBAi0A&#10;FAAGAAgAAAAhAI4QsCffAAAACgEAAA8AAAAAAAAAAAAAAAAAdAQAAGRycy9kb3ducmV2LnhtbFBL&#10;BQYAAAAABAAEAPMAAACABQAAAAA=&#10;"/>
            </w:pict>
          </mc:Fallback>
        </mc:AlternateContent>
      </w:r>
      <w:r>
        <w:rPr>
          <w:noProof/>
          <w:lang w:val="nl-NL" w:eastAsia="nl-NL"/>
        </w:rPr>
        <mc:AlternateContent>
          <mc:Choice Requires="wps">
            <w:drawing>
              <wp:anchor distT="0" distB="0" distL="114300" distR="114300" simplePos="0" relativeHeight="251692032" behindDoc="0" locked="0" layoutInCell="1" allowOverlap="1" wp14:anchorId="30E69C15" wp14:editId="19FEACF8">
                <wp:simplePos x="0" y="0"/>
                <wp:positionH relativeFrom="column">
                  <wp:posOffset>4294505</wp:posOffset>
                </wp:positionH>
                <wp:positionV relativeFrom="paragraph">
                  <wp:posOffset>3344545</wp:posOffset>
                </wp:positionV>
                <wp:extent cx="1485900" cy="685800"/>
                <wp:effectExtent l="0" t="0" r="0" b="0"/>
                <wp:wrapNone/>
                <wp:docPr id="520" name="Text Box 32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85900" cy="685800"/>
                        </a:xfrm>
                        <a:prstGeom prst="rect">
                          <a:avLst/>
                        </a:prstGeom>
                        <a:solidFill>
                          <a:srgbClr val="FFFFFF"/>
                        </a:solidFill>
                        <a:ln w="9525">
                          <a:solidFill>
                            <a:srgbClr val="000000"/>
                          </a:solidFill>
                          <a:miter lim="800000"/>
                          <a:headEnd/>
                          <a:tailEnd/>
                        </a:ln>
                      </wps:spPr>
                      <wps:txbx>
                        <w:txbxContent>
                          <w:p w14:paraId="051B660C" w14:textId="77777777" w:rsidR="00D96D89" w:rsidRDefault="00D96D89" w:rsidP="00B15259">
                            <w:r>
                              <w:rPr>
                                <w:rFonts w:ascii="Arial" w:hAnsi="Arial" w:cs="Arial"/>
                                <w:color w:val="000000"/>
                                <w:sz w:val="16"/>
                                <w:szCs w:val="28"/>
                              </w:rPr>
                              <w:t>Installation aisle behind closed switchgear or switchboard 600 mm recommended</w:t>
                            </w:r>
                            <w:r>
                              <w:rPr>
                                <w:rFonts w:ascii="Arial" w:hAnsi="Arial" w:cs="Arial"/>
                                <w:color w:val="000000"/>
                                <w:sz w:val="16"/>
                                <w:szCs w:val="28"/>
                              </w:rPr>
                              <w:br/>
                              <w:t>(Germany &gt; 500 m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E69C15" id="Text Box 3250" o:spid="_x0000_s1028" type="#_x0000_t202" style="position:absolute;margin-left:338.15pt;margin-top:263.35pt;width:117pt;height:54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GieLwIAAFwEAAAOAAAAZHJzL2Uyb0RvYy54bWysVNtu2zAMfR+wfxD0vtjx4i4x4hRdugwD&#10;ugvQ7gNkWbaFyaImKbGzry8lp2l2exmmB4EyqUPyHMrr67FX5CCsk6BLOp+llAjNoZa6LenXh92r&#10;JSXOM10zBVqU9Cgcvd68fLEeTCEy6EDVwhIE0a4YTEk7702RJI53omduBkZodDZge+bxaNuktmxA&#10;9F4lWZpeJQPY2ljgwjn8ejs56SbiN43g/nPTOOGJKinW5uNu416FPdmsWdFaZjrJT2Wwf6iiZ1Jj&#10;0jPULfOM7K38DaqX3IKDxs849Ak0jeQi9oDdzNNfurnvmBGxFyTHmTNN7v/B8k+HL5bIuqR5hvxo&#10;1qNID2L05C2M5HWWR4oG4wqMvDcY60f0oNSxXWfugH9zRMO2Y7oVN9bC0AlWY4nzQG5ycTWI4goX&#10;QKrhI9SYie09RKCxsX3gDxkhiI6lHM/yhGp4SLlY5qsUXRx9V8t8iXZIwYqn28Y6/15AT4JRUovy&#10;R3R2uHN+Cn0KCckcKFnvpFLxYNtqqyw5MByVXVwn9J/ClCZDSVd5lk8E/BUijetPEL30OPNK9iXF&#10;FnCFIFYE2t7pOtqeSTXZ2J3SJx4DdROJfqzGqFoW7gZaK6iPSKyFacTxSaLRgf1ByYDjXVL3fc+s&#10;oER90CjOar5YhPcQD4v8TRDfXnqqSw/THKFK6imZzK2f3tDeWNl2mGkaBw03KGgjI9fPVZ3KxxGO&#10;ap2eW3gjl+cY9fxT2DwCAAD//wMAUEsDBBQABgAIAAAAIQAcxabF4QAAAAsBAAAPAAAAZHJzL2Rv&#10;d25yZXYueG1sTI/LTsMwEEX3SPyDNUhsEHXaFKcNcSqEBKI7KAi2bjxNIvwItpuGv2dYwXLmHt05&#10;U20ma9iIIfbeSZjPMmDoGq9710p4e324XgGLSTmtjHco4RsjbOrzs0qV2p/cC4671DIqcbFUErqU&#10;hpLz2HRoVZz5AR1lBx+sSjSGluugTlRuDV9kmeBW9Y4udGrA+w6bz93RSlgtn8aPuM2f3xtxMOt0&#10;VYyPX0HKy4vp7hZYwin9wfCrT+pQk9PeH52OzEgQhcgJlXCzEAUwItbzjDZ7ivJlAbyu+P8f6h8A&#10;AAD//wMAUEsBAi0AFAAGAAgAAAAhALaDOJL+AAAA4QEAABMAAAAAAAAAAAAAAAAAAAAAAFtDb250&#10;ZW50X1R5cGVzXS54bWxQSwECLQAUAAYACAAAACEAOP0h/9YAAACUAQAACwAAAAAAAAAAAAAAAAAv&#10;AQAAX3JlbHMvLnJlbHNQSwECLQAUAAYACAAAACEA64xoni8CAABcBAAADgAAAAAAAAAAAAAAAAAu&#10;AgAAZHJzL2Uyb0RvYy54bWxQSwECLQAUAAYACAAAACEAHMWmxeEAAAALAQAADwAAAAAAAAAAAAAA&#10;AACJBAAAZHJzL2Rvd25yZXYueG1sUEsFBgAAAAAEAAQA8wAAAJcFAAAAAA==&#10;">
                <v:textbox>
                  <w:txbxContent>
                    <w:p w14:paraId="051B660C" w14:textId="77777777" w:rsidR="00D96D89" w:rsidRDefault="00D96D89" w:rsidP="00B15259">
                      <w:r>
                        <w:rPr>
                          <w:rFonts w:ascii="Arial" w:hAnsi="Arial" w:cs="Arial"/>
                          <w:color w:val="000000"/>
                          <w:sz w:val="16"/>
                          <w:szCs w:val="28"/>
                        </w:rPr>
                        <w:t>Installation aisle behind closed switchgear or switchboard 600 mm recommended</w:t>
                      </w:r>
                      <w:r>
                        <w:rPr>
                          <w:rFonts w:ascii="Arial" w:hAnsi="Arial" w:cs="Arial"/>
                          <w:color w:val="000000"/>
                          <w:sz w:val="16"/>
                          <w:szCs w:val="28"/>
                        </w:rPr>
                        <w:br/>
                        <w:t>(Germany &gt; 500 mm)</w:t>
                      </w:r>
                    </w:p>
                  </w:txbxContent>
                </v:textbox>
              </v:shape>
            </w:pict>
          </mc:Fallback>
        </mc:AlternateContent>
      </w:r>
      <w:r>
        <w:rPr>
          <w:noProof/>
          <w:lang w:val="nl-NL" w:eastAsia="nl-NL"/>
        </w:rPr>
        <mc:AlternateContent>
          <mc:Choice Requires="wps">
            <w:drawing>
              <wp:anchor distT="0" distB="0" distL="114300" distR="114300" simplePos="0" relativeHeight="251691008" behindDoc="0" locked="0" layoutInCell="1" allowOverlap="1" wp14:anchorId="5A3E69AE" wp14:editId="27690BE8">
                <wp:simplePos x="0" y="0"/>
                <wp:positionH relativeFrom="column">
                  <wp:posOffset>294005</wp:posOffset>
                </wp:positionH>
                <wp:positionV relativeFrom="paragraph">
                  <wp:posOffset>29845</wp:posOffset>
                </wp:positionV>
                <wp:extent cx="457200" cy="571500"/>
                <wp:effectExtent l="0" t="0" r="0" b="0"/>
                <wp:wrapNone/>
                <wp:docPr id="519" name="Line 32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5720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991E5B" id="Line 3249" o:spid="_x0000_s1026" style="position:absolute;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15pt,2.35pt" to="59.15pt,4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FX5IgIAADsEAAAOAAAAZHJzL2Uyb0RvYy54bWysU8uu2jAQ3VfqP1jeQwg34RERrioC3dAW&#10;6d52b2yHWHVsyzYEVPXfOzaBlnZTVc3CGXtmzpx5LZ7PrUQnbp3QqsTpcIQRV1QzoQ4l/vy6Gcww&#10;cp4oRqRWvMQX7vDz8u2bRWcKPtaNloxbBCDKFZ0pceO9KZLE0Ya3xA214QqUtbYt8XC1h4RZ0gF6&#10;K5PxaDRJOm2ZsZpy5+C1uirxMuLXNaf+U1077pEsMXDz8bTx3IczWS5IcbDENIL2NMg/sGiJUBD0&#10;DlURT9DRij+gWkGtdrr2Q6rbRNe1oDzmANmko9+yeWmI4TEXKI4z9zK5/wdLP552FglW4jydY6RI&#10;C03aCsXR0zibh/J0xhVgtVI7GxKkZ/Vitpp+dUjpVUPUgUearxcDnmnwSB5cwsUZCLLvPmgGNuTo&#10;dazVubYtqqUwX4JjAId6oHNszuXeHH72iMJjlk+h4RhRUOXTNAc5xCJFgAnOxjr/nusWBaHEEpKI&#10;oOS0df5qejMJ5kpvhJTwTgqpUFfieT7Oo4PTUrCgDDpnD/uVtOhEwgTFr4/7YGb1UbEI1nDC1r3s&#10;iZBXGXhKFfAgHaDTS9cR+TYfzdez9SwbZOPJepCNqmrwbrPKBpNNOs2rp2q1qtLvgVqaFY1gjKvA&#10;7jauafZ349AvznXQ7gN7L0PyiB5LC2Rv/0g6djY08zoWe80uOxtKG5oMExqN+20KK/DrPVr93Pnl&#10;DwAAAP//AwBQSwMEFAAGAAgAAAAhANbP7yvbAAAABwEAAA8AAABkcnMvZG93bnJldi54bWxMjsFu&#10;wjAQRO+V+AdrkXorDlBRCHEQqtpekJBKU85OvE2i2usoNiH9+y6n9rSandHMy3ajs2LAPrSeFMxn&#10;CQikypuWagXFx+vDGkSImoy2nlDBDwbY5ZO7TKfGX+kdh1OsBZdQSLWCJsYulTJUDTodZr5DYu/L&#10;905Hln0tTa+vXO6sXCTJSjrdEi80usPnBqvv08Up2J8PL8vjUDpvzaYuPo0rkreFUvfTcb8FEXGM&#10;f2G44TM65MxU+guZIKyCx9WSk3yfQNzs+Zp1qWDDD5ln8j9//gsAAP//AwBQSwECLQAUAAYACAAA&#10;ACEAtoM4kv4AAADhAQAAEwAAAAAAAAAAAAAAAAAAAAAAW0NvbnRlbnRfVHlwZXNdLnhtbFBLAQIt&#10;ABQABgAIAAAAIQA4/SH/1gAAAJQBAAALAAAAAAAAAAAAAAAAAC8BAABfcmVscy8ucmVsc1BLAQIt&#10;ABQABgAIAAAAIQCFlFX5IgIAADsEAAAOAAAAAAAAAAAAAAAAAC4CAABkcnMvZTJvRG9jLnhtbFBL&#10;AQItABQABgAIAAAAIQDWz+8r2wAAAAcBAAAPAAAAAAAAAAAAAAAAAHwEAABkcnMvZG93bnJldi54&#10;bWxQSwUGAAAAAAQABADzAAAAhAUAAAAA&#10;"/>
            </w:pict>
          </mc:Fallback>
        </mc:AlternateContent>
      </w:r>
      <w:r>
        <w:rPr>
          <w:noProof/>
          <w:lang w:val="nl-NL" w:eastAsia="nl-NL"/>
        </w:rPr>
        <mc:AlternateContent>
          <mc:Choice Requires="wps">
            <w:drawing>
              <wp:anchor distT="0" distB="0" distL="114300" distR="114300" simplePos="0" relativeHeight="251689984" behindDoc="0" locked="0" layoutInCell="1" allowOverlap="1" wp14:anchorId="03FA9901" wp14:editId="3FCC670C">
                <wp:simplePos x="0" y="0"/>
                <wp:positionH relativeFrom="column">
                  <wp:posOffset>751205</wp:posOffset>
                </wp:positionH>
                <wp:positionV relativeFrom="paragraph">
                  <wp:posOffset>29845</wp:posOffset>
                </wp:positionV>
                <wp:extent cx="3543300" cy="0"/>
                <wp:effectExtent l="0" t="0" r="0" b="0"/>
                <wp:wrapNone/>
                <wp:docPr id="518" name="Line 32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44373B" id="Line 3248" o:spid="_x0000_s1026" style="position:absolute;flip:x;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9.15pt,2.35pt" to="338.15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ALIdHQIAADcEAAAOAAAAZHJzL2Uyb0RvYy54bWysU8uu2jAQ3VfqP1jeQxIIFCLCVZVAu6At&#10;0r39AGM7xKpjW7YhoKr/3rF5lNtuqqpZOGPPzPGZmePF06mT6MitE1qVOBumGHFFNRNqX+KvL+vB&#10;DCPniWJEasVLfOYOPy3fvln0puAj3WrJuEUAolzRmxK33psiSRxteUfcUBuuwNlo2xEPW7tPmCU9&#10;oHcyGaXpNOm1ZcZqyp2D0/rixMuI3zSc+i9N47hHssTAzcfVxnUX1mS5IMXeEtMKeqVB/oFFR4SC&#10;S+9QNfEEHaz4A6oT1GqnGz+kukt00wjKYw1QTZb+Vs1zSwyPtUBznLm3yf0/WPr5uLVIsBJPMhiV&#10;Ih0MaSMUR+NRPgvt6Y0rIKpSWxsKpCf1bDaafnNI6aolas8jzZezgcwsZCSvUsLGGbhk13/SDGLI&#10;wevYq1NjO9RIYT6GxAAO/UCnOJzzfTj85BGFw/EkH49TmCG9+RJSBIiQaKzzH7juUDBKLKGACEiO&#10;G+cDpV8hIVzptZAyzl4q1Jd4PhlNYoLTUrDgDGHO7neVtOhIgnriF+sDz2OY1QfFIljLCVtdbU+E&#10;vNhwuVQBD0oBOlfrIo/v83S+mq1m+SAfTVeDPK3rwft1lQ+m6+zdpB7XVVVnPwK1LC9awRhXgd1N&#10;qln+d1K4PpqLyO5ivbcheY0e+wVkb/9IOk41DPIiiZ1m5629TRvUGYOvLynI/3EP9uN7X/4EAAD/&#10;/wMAUEsDBBQABgAIAAAAIQCi0F2t2gAAAAcBAAAPAAAAZHJzL2Rvd25yZXYueG1sTI7BTsMwEETv&#10;SP0Haytxo05blJYQp6oq4IKERAmcnXhJotrrKHbT8PcsXOD4NKOZl+8mZ8WIQ+g8KVguEhBItTcd&#10;NQrKt8ebLYgQNRltPaGCLwywK2ZXuc6Mv9ArjsfYCB6hkGkFbYx9JmWoW3Q6LHyPxNmnH5yOjEMj&#10;zaAvPO6sXCVJKp3uiB9a3eOhxfp0PDsF+4/nh/XLWDlvzV1TvhtXJk8rpa7n0/4eRMQp/pXhR5/V&#10;oWCnyp/JBGGZl9s1VxXcbkBwnm5S5uqXZZHL//7FNwAAAP//AwBQSwECLQAUAAYACAAAACEAtoM4&#10;kv4AAADhAQAAEwAAAAAAAAAAAAAAAAAAAAAAW0NvbnRlbnRfVHlwZXNdLnhtbFBLAQItABQABgAI&#10;AAAAIQA4/SH/1gAAAJQBAAALAAAAAAAAAAAAAAAAAC8BAABfcmVscy8ucmVsc1BLAQItABQABgAI&#10;AAAAIQByALIdHQIAADcEAAAOAAAAAAAAAAAAAAAAAC4CAABkcnMvZTJvRG9jLnhtbFBLAQItABQA&#10;BgAIAAAAIQCi0F2t2gAAAAcBAAAPAAAAAAAAAAAAAAAAAHcEAABkcnMvZG93bnJldi54bWxQSwUG&#10;AAAAAAQABADzAAAAfgUAAAAA&#10;"/>
            </w:pict>
          </mc:Fallback>
        </mc:AlternateContent>
      </w:r>
      <w:r>
        <w:rPr>
          <w:noProof/>
          <w:lang w:val="nl-NL" w:eastAsia="nl-NL"/>
        </w:rPr>
        <mc:AlternateContent>
          <mc:Choice Requires="wpg">
            <w:drawing>
              <wp:anchor distT="0" distB="0" distL="114300" distR="114300" simplePos="0" relativeHeight="251673600" behindDoc="0" locked="0" layoutInCell="1" allowOverlap="1" wp14:anchorId="63F7C8B6" wp14:editId="33DBCEDA">
                <wp:simplePos x="0" y="0"/>
                <wp:positionH relativeFrom="column">
                  <wp:posOffset>179705</wp:posOffset>
                </wp:positionH>
                <wp:positionV relativeFrom="paragraph">
                  <wp:posOffset>489585</wp:posOffset>
                </wp:positionV>
                <wp:extent cx="3838575" cy="2449830"/>
                <wp:effectExtent l="0" t="0" r="0" b="0"/>
                <wp:wrapNone/>
                <wp:docPr id="443" name="Group 32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8575" cy="2449830"/>
                          <a:chOff x="1701" y="6504"/>
                          <a:chExt cx="6045" cy="3858"/>
                        </a:xfrm>
                      </wpg:grpSpPr>
                      <wpg:grpSp>
                        <wpg:cNvPr id="444" name="Group 859"/>
                        <wpg:cNvGrpSpPr>
                          <a:grpSpLocks/>
                        </wpg:cNvGrpSpPr>
                        <wpg:grpSpPr bwMode="auto">
                          <a:xfrm flipV="1">
                            <a:off x="2464" y="8992"/>
                            <a:ext cx="550" cy="525"/>
                            <a:chOff x="2432" y="2528"/>
                            <a:chExt cx="156" cy="132"/>
                          </a:xfrm>
                        </wpg:grpSpPr>
                        <wps:wsp>
                          <wps:cNvPr id="445" name="Oval 860"/>
                          <wps:cNvSpPr>
                            <a:spLocks noChangeArrowheads="1"/>
                          </wps:cNvSpPr>
                          <wps:spPr bwMode="auto">
                            <a:xfrm>
                              <a:off x="2480" y="2552"/>
                              <a:ext cx="108" cy="108"/>
                            </a:xfrm>
                            <a:prstGeom prst="ellipse">
                              <a:avLst/>
                            </a:prstGeom>
                            <a:noFill/>
                            <a:ln w="6350">
                              <a:solidFill>
                                <a:srgbClr val="000000"/>
                              </a:solidFill>
                              <a:round/>
                              <a:headEnd/>
                              <a:tailEnd/>
                            </a:ln>
                            <a:effectLst/>
                            <a:extLst>
                              <a:ext uri="{909E8E84-426E-40DD-AFC4-6F175D3DCCD1}">
                                <a14:hiddenFill xmlns:a14="http://schemas.microsoft.com/office/drawing/2010/main">
                                  <a:solidFill>
                                    <a:srgbClr val="FF9966"/>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46" name="Rectangle 861"/>
                          <wps:cNvSpPr>
                            <a:spLocks noChangeArrowheads="1"/>
                          </wps:cNvSpPr>
                          <wps:spPr bwMode="auto">
                            <a:xfrm rot="-1319201">
                              <a:off x="2456" y="2528"/>
                              <a:ext cx="120" cy="88"/>
                            </a:xfrm>
                            <a:prstGeom prst="rect">
                              <a:avLst/>
                            </a:prstGeom>
                            <a:solidFill>
                              <a:srgbClr val="FFFFFF"/>
                            </a:solidFill>
                            <a:ln w="635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47" name="Line 862"/>
                          <wps:cNvCnPr/>
                          <wps:spPr bwMode="auto">
                            <a:xfrm flipH="1">
                              <a:off x="2432" y="2604"/>
                              <a:ext cx="120" cy="48"/>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cNvPr id="448" name="Group 863"/>
                        <wpg:cNvGrpSpPr>
                          <a:grpSpLocks/>
                        </wpg:cNvGrpSpPr>
                        <wpg:grpSpPr bwMode="auto">
                          <a:xfrm>
                            <a:off x="3184" y="8295"/>
                            <a:ext cx="549" cy="522"/>
                            <a:chOff x="2432" y="2528"/>
                            <a:chExt cx="156" cy="132"/>
                          </a:xfrm>
                        </wpg:grpSpPr>
                        <wps:wsp>
                          <wps:cNvPr id="449" name="Oval 864"/>
                          <wps:cNvSpPr>
                            <a:spLocks noChangeArrowheads="1"/>
                          </wps:cNvSpPr>
                          <wps:spPr bwMode="auto">
                            <a:xfrm>
                              <a:off x="2480" y="2552"/>
                              <a:ext cx="108" cy="108"/>
                            </a:xfrm>
                            <a:prstGeom prst="ellipse">
                              <a:avLst/>
                            </a:prstGeom>
                            <a:noFill/>
                            <a:ln w="6350">
                              <a:solidFill>
                                <a:srgbClr val="000000"/>
                              </a:solidFill>
                              <a:round/>
                              <a:headEnd/>
                              <a:tailEnd/>
                            </a:ln>
                            <a:effectLst/>
                            <a:extLst>
                              <a:ext uri="{909E8E84-426E-40DD-AFC4-6F175D3DCCD1}">
                                <a14:hiddenFill xmlns:a14="http://schemas.microsoft.com/office/drawing/2010/main">
                                  <a:solidFill>
                                    <a:srgbClr val="FF9966"/>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50" name="Rectangle 865"/>
                          <wps:cNvSpPr>
                            <a:spLocks noChangeArrowheads="1"/>
                          </wps:cNvSpPr>
                          <wps:spPr bwMode="auto">
                            <a:xfrm rot="-1319201">
                              <a:off x="2456" y="2528"/>
                              <a:ext cx="120" cy="88"/>
                            </a:xfrm>
                            <a:prstGeom prst="rect">
                              <a:avLst/>
                            </a:prstGeom>
                            <a:solidFill>
                              <a:srgbClr val="FFFFFF"/>
                            </a:solidFill>
                            <a:ln w="635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51" name="Line 866"/>
                          <wps:cNvCnPr/>
                          <wps:spPr bwMode="auto">
                            <a:xfrm flipH="1">
                              <a:off x="2432" y="2604"/>
                              <a:ext cx="120" cy="48"/>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cNvPr id="452" name="Group 867"/>
                        <wpg:cNvGrpSpPr>
                          <a:grpSpLocks/>
                        </wpg:cNvGrpSpPr>
                        <wpg:grpSpPr bwMode="auto">
                          <a:xfrm>
                            <a:off x="3198" y="7023"/>
                            <a:ext cx="549" cy="524"/>
                            <a:chOff x="2432" y="2528"/>
                            <a:chExt cx="156" cy="132"/>
                          </a:xfrm>
                        </wpg:grpSpPr>
                        <wps:wsp>
                          <wps:cNvPr id="453" name="Oval 868"/>
                          <wps:cNvSpPr>
                            <a:spLocks noChangeArrowheads="1"/>
                          </wps:cNvSpPr>
                          <wps:spPr bwMode="auto">
                            <a:xfrm>
                              <a:off x="2480" y="2552"/>
                              <a:ext cx="108" cy="108"/>
                            </a:xfrm>
                            <a:prstGeom prst="ellipse">
                              <a:avLst/>
                            </a:prstGeom>
                            <a:noFill/>
                            <a:ln w="6350">
                              <a:solidFill>
                                <a:srgbClr val="000000"/>
                              </a:solidFill>
                              <a:round/>
                              <a:headEnd/>
                              <a:tailEnd/>
                            </a:ln>
                            <a:effectLst/>
                            <a:extLst>
                              <a:ext uri="{909E8E84-426E-40DD-AFC4-6F175D3DCCD1}">
                                <a14:hiddenFill xmlns:a14="http://schemas.microsoft.com/office/drawing/2010/main">
                                  <a:solidFill>
                                    <a:srgbClr val="FF9966"/>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54" name="Rectangle 869"/>
                          <wps:cNvSpPr>
                            <a:spLocks noChangeArrowheads="1"/>
                          </wps:cNvSpPr>
                          <wps:spPr bwMode="auto">
                            <a:xfrm rot="-1319201">
                              <a:off x="2456" y="2528"/>
                              <a:ext cx="120" cy="88"/>
                            </a:xfrm>
                            <a:prstGeom prst="rect">
                              <a:avLst/>
                            </a:prstGeom>
                            <a:solidFill>
                              <a:srgbClr val="FFFFFF"/>
                            </a:solidFill>
                            <a:ln w="635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55" name="Line 870"/>
                          <wps:cNvCnPr/>
                          <wps:spPr bwMode="auto">
                            <a:xfrm flipH="1">
                              <a:off x="2432" y="2604"/>
                              <a:ext cx="120" cy="48"/>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s:wsp>
                        <wps:cNvPr id="456" name="Rectangle 871"/>
                        <wps:cNvSpPr>
                          <a:spLocks noChangeArrowheads="1"/>
                        </wps:cNvSpPr>
                        <wps:spPr bwMode="auto">
                          <a:xfrm>
                            <a:off x="1701" y="6504"/>
                            <a:ext cx="5760" cy="3858"/>
                          </a:xfrm>
                          <a:prstGeom prst="rect">
                            <a:avLst/>
                          </a:prstGeom>
                          <a:noFill/>
                          <a:ln w="57150">
                            <a:pattFill prst="pct75">
                              <a:fgClr>
                                <a:srgbClr val="000000"/>
                              </a:fgClr>
                              <a:bgClr>
                                <a:srgbClr val="FFFFFF"/>
                              </a:bgClr>
                            </a:patt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57" name="Rectangle 872"/>
                        <wps:cNvSpPr>
                          <a:spLocks noChangeArrowheads="1"/>
                        </wps:cNvSpPr>
                        <wps:spPr bwMode="auto">
                          <a:xfrm>
                            <a:off x="7278" y="9573"/>
                            <a:ext cx="173" cy="461"/>
                          </a:xfrm>
                          <a:prstGeom prst="rect">
                            <a:avLst/>
                          </a:prstGeom>
                          <a:solidFill>
                            <a:srgbClr val="FFFFFF"/>
                          </a:solidFill>
                          <a:ln w="6350">
                            <a:solidFill>
                              <a:srgbClr val="FFFFFF"/>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58" name="Line 873"/>
                        <wps:cNvCnPr/>
                        <wps:spPr bwMode="auto">
                          <a:xfrm>
                            <a:off x="7461" y="9573"/>
                            <a:ext cx="285" cy="32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cNvPr id="459" name="Group 874"/>
                        <wpg:cNvGrpSpPr>
                          <a:grpSpLocks/>
                        </wpg:cNvGrpSpPr>
                        <wpg:grpSpPr bwMode="auto">
                          <a:xfrm>
                            <a:off x="2040" y="6672"/>
                            <a:ext cx="3309" cy="644"/>
                            <a:chOff x="1612" y="2688"/>
                            <a:chExt cx="938" cy="162"/>
                          </a:xfrm>
                        </wpg:grpSpPr>
                        <wpg:grpSp>
                          <wpg:cNvPr id="460" name="Group 875"/>
                          <wpg:cNvGrpSpPr>
                            <a:grpSpLocks/>
                          </wpg:cNvGrpSpPr>
                          <wpg:grpSpPr bwMode="auto">
                            <a:xfrm>
                              <a:off x="2314" y="2688"/>
                              <a:ext cx="236" cy="162"/>
                              <a:chOff x="2314" y="2688"/>
                              <a:chExt cx="236" cy="162"/>
                            </a:xfrm>
                          </wpg:grpSpPr>
                          <wps:wsp>
                            <wps:cNvPr id="461" name="Rectangle 876"/>
                            <wps:cNvSpPr>
                              <a:spLocks noChangeArrowheads="1"/>
                            </wps:cNvSpPr>
                            <wps:spPr bwMode="auto">
                              <a:xfrm>
                                <a:off x="2316" y="2688"/>
                                <a:ext cx="234" cy="162"/>
                              </a:xfrm>
                              <a:prstGeom prst="rect">
                                <a:avLst/>
                              </a:prstGeom>
                              <a:solidFill>
                                <a:srgbClr val="00AE00"/>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62" name="Line 877"/>
                            <wps:cNvCnPr/>
                            <wps:spPr bwMode="auto">
                              <a:xfrm>
                                <a:off x="2316"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63" name="Line 878"/>
                            <wps:cNvCnPr/>
                            <wps:spPr bwMode="auto">
                              <a:xfrm flipH="1">
                                <a:off x="2314"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cNvPr id="464" name="Group 879"/>
                          <wpg:cNvGrpSpPr>
                            <a:grpSpLocks/>
                          </wpg:cNvGrpSpPr>
                          <wpg:grpSpPr bwMode="auto">
                            <a:xfrm>
                              <a:off x="1612" y="2688"/>
                              <a:ext cx="236" cy="162"/>
                              <a:chOff x="2314" y="2688"/>
                              <a:chExt cx="236" cy="162"/>
                            </a:xfrm>
                          </wpg:grpSpPr>
                          <wps:wsp>
                            <wps:cNvPr id="465" name="Rectangle 880"/>
                            <wps:cNvSpPr>
                              <a:spLocks noChangeArrowheads="1"/>
                            </wps:cNvSpPr>
                            <wps:spPr bwMode="auto">
                              <a:xfrm>
                                <a:off x="2316" y="2688"/>
                                <a:ext cx="234" cy="162"/>
                              </a:xfrm>
                              <a:prstGeom prst="rect">
                                <a:avLst/>
                              </a:prstGeom>
                              <a:solidFill>
                                <a:srgbClr val="00AE00"/>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66" name="Line 881"/>
                            <wps:cNvCnPr/>
                            <wps:spPr bwMode="auto">
                              <a:xfrm>
                                <a:off x="2316"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67" name="Line 882"/>
                            <wps:cNvCnPr/>
                            <wps:spPr bwMode="auto">
                              <a:xfrm flipH="1">
                                <a:off x="2314"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cNvPr id="468" name="Group 883"/>
                          <wpg:cNvGrpSpPr>
                            <a:grpSpLocks/>
                          </wpg:cNvGrpSpPr>
                          <wpg:grpSpPr bwMode="auto">
                            <a:xfrm>
                              <a:off x="1846" y="2688"/>
                              <a:ext cx="236" cy="162"/>
                              <a:chOff x="2314" y="2688"/>
                              <a:chExt cx="236" cy="162"/>
                            </a:xfrm>
                          </wpg:grpSpPr>
                          <wps:wsp>
                            <wps:cNvPr id="469" name="Rectangle 884"/>
                            <wps:cNvSpPr>
                              <a:spLocks noChangeArrowheads="1"/>
                            </wps:cNvSpPr>
                            <wps:spPr bwMode="auto">
                              <a:xfrm>
                                <a:off x="2316" y="2688"/>
                                <a:ext cx="234" cy="162"/>
                              </a:xfrm>
                              <a:prstGeom prst="rect">
                                <a:avLst/>
                              </a:prstGeom>
                              <a:solidFill>
                                <a:srgbClr val="00AE00"/>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70" name="Line 885"/>
                            <wps:cNvCnPr/>
                            <wps:spPr bwMode="auto">
                              <a:xfrm>
                                <a:off x="2316"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71" name="Line 886"/>
                            <wps:cNvCnPr/>
                            <wps:spPr bwMode="auto">
                              <a:xfrm flipH="1">
                                <a:off x="2314"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cNvPr id="472" name="Group 887"/>
                          <wpg:cNvGrpSpPr>
                            <a:grpSpLocks/>
                          </wpg:cNvGrpSpPr>
                          <wpg:grpSpPr bwMode="auto">
                            <a:xfrm>
                              <a:off x="2080" y="2688"/>
                              <a:ext cx="236" cy="162"/>
                              <a:chOff x="2314" y="2688"/>
                              <a:chExt cx="236" cy="162"/>
                            </a:xfrm>
                          </wpg:grpSpPr>
                          <wps:wsp>
                            <wps:cNvPr id="473" name="Rectangle 888"/>
                            <wps:cNvSpPr>
                              <a:spLocks noChangeArrowheads="1"/>
                            </wps:cNvSpPr>
                            <wps:spPr bwMode="auto">
                              <a:xfrm>
                                <a:off x="2316" y="2688"/>
                                <a:ext cx="234" cy="162"/>
                              </a:xfrm>
                              <a:prstGeom prst="rect">
                                <a:avLst/>
                              </a:prstGeom>
                              <a:solidFill>
                                <a:srgbClr val="00AE00"/>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74" name="Line 889"/>
                            <wps:cNvCnPr/>
                            <wps:spPr bwMode="auto">
                              <a:xfrm>
                                <a:off x="2316"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75" name="Line 890"/>
                            <wps:cNvCnPr/>
                            <wps:spPr bwMode="auto">
                              <a:xfrm flipH="1">
                                <a:off x="2314"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grpSp>
                        <wpg:cNvPr id="476" name="Group 891"/>
                        <wpg:cNvGrpSpPr>
                          <a:grpSpLocks/>
                        </wpg:cNvGrpSpPr>
                        <wpg:grpSpPr bwMode="auto">
                          <a:xfrm>
                            <a:off x="2040" y="7944"/>
                            <a:ext cx="3309" cy="643"/>
                            <a:chOff x="1612" y="2688"/>
                            <a:chExt cx="938" cy="162"/>
                          </a:xfrm>
                        </wpg:grpSpPr>
                        <wpg:grpSp>
                          <wpg:cNvPr id="477" name="Group 892"/>
                          <wpg:cNvGrpSpPr>
                            <a:grpSpLocks/>
                          </wpg:cNvGrpSpPr>
                          <wpg:grpSpPr bwMode="auto">
                            <a:xfrm>
                              <a:off x="2314" y="2688"/>
                              <a:ext cx="236" cy="162"/>
                              <a:chOff x="2314" y="2688"/>
                              <a:chExt cx="236" cy="162"/>
                            </a:xfrm>
                          </wpg:grpSpPr>
                          <wps:wsp>
                            <wps:cNvPr id="478" name="Rectangle 893"/>
                            <wps:cNvSpPr>
                              <a:spLocks noChangeArrowheads="1"/>
                            </wps:cNvSpPr>
                            <wps:spPr bwMode="auto">
                              <a:xfrm>
                                <a:off x="2316" y="2688"/>
                                <a:ext cx="234" cy="162"/>
                              </a:xfrm>
                              <a:prstGeom prst="rect">
                                <a:avLst/>
                              </a:prstGeom>
                              <a:solidFill>
                                <a:srgbClr val="00AE00"/>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79" name="Line 894"/>
                            <wps:cNvCnPr/>
                            <wps:spPr bwMode="auto">
                              <a:xfrm>
                                <a:off x="2316"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80" name="Line 895"/>
                            <wps:cNvCnPr/>
                            <wps:spPr bwMode="auto">
                              <a:xfrm flipH="1">
                                <a:off x="2314"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cNvPr id="481" name="Group 896"/>
                          <wpg:cNvGrpSpPr>
                            <a:grpSpLocks/>
                          </wpg:cNvGrpSpPr>
                          <wpg:grpSpPr bwMode="auto">
                            <a:xfrm>
                              <a:off x="1612" y="2688"/>
                              <a:ext cx="236" cy="162"/>
                              <a:chOff x="2314" y="2688"/>
                              <a:chExt cx="236" cy="162"/>
                            </a:xfrm>
                          </wpg:grpSpPr>
                          <wps:wsp>
                            <wps:cNvPr id="482" name="Rectangle 897"/>
                            <wps:cNvSpPr>
                              <a:spLocks noChangeArrowheads="1"/>
                            </wps:cNvSpPr>
                            <wps:spPr bwMode="auto">
                              <a:xfrm>
                                <a:off x="2316" y="2688"/>
                                <a:ext cx="234" cy="162"/>
                              </a:xfrm>
                              <a:prstGeom prst="rect">
                                <a:avLst/>
                              </a:prstGeom>
                              <a:solidFill>
                                <a:srgbClr val="00AE00"/>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83" name="Line 898"/>
                            <wps:cNvCnPr/>
                            <wps:spPr bwMode="auto">
                              <a:xfrm>
                                <a:off x="2316"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84" name="Line 899"/>
                            <wps:cNvCnPr/>
                            <wps:spPr bwMode="auto">
                              <a:xfrm flipH="1">
                                <a:off x="2314"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cNvPr id="485" name="Group 900"/>
                          <wpg:cNvGrpSpPr>
                            <a:grpSpLocks/>
                          </wpg:cNvGrpSpPr>
                          <wpg:grpSpPr bwMode="auto">
                            <a:xfrm>
                              <a:off x="1846" y="2688"/>
                              <a:ext cx="236" cy="162"/>
                              <a:chOff x="2314" y="2688"/>
                              <a:chExt cx="236" cy="162"/>
                            </a:xfrm>
                          </wpg:grpSpPr>
                          <wps:wsp>
                            <wps:cNvPr id="486" name="Rectangle 901"/>
                            <wps:cNvSpPr>
                              <a:spLocks noChangeArrowheads="1"/>
                            </wps:cNvSpPr>
                            <wps:spPr bwMode="auto">
                              <a:xfrm>
                                <a:off x="2316" y="2688"/>
                                <a:ext cx="234" cy="162"/>
                              </a:xfrm>
                              <a:prstGeom prst="rect">
                                <a:avLst/>
                              </a:prstGeom>
                              <a:solidFill>
                                <a:srgbClr val="00AE00"/>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87" name="Line 902"/>
                            <wps:cNvCnPr/>
                            <wps:spPr bwMode="auto">
                              <a:xfrm>
                                <a:off x="2316"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88" name="Line 903"/>
                            <wps:cNvCnPr/>
                            <wps:spPr bwMode="auto">
                              <a:xfrm flipH="1">
                                <a:off x="2314"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cNvPr id="489" name="Group 904"/>
                          <wpg:cNvGrpSpPr>
                            <a:grpSpLocks/>
                          </wpg:cNvGrpSpPr>
                          <wpg:grpSpPr bwMode="auto">
                            <a:xfrm>
                              <a:off x="2080" y="2688"/>
                              <a:ext cx="236" cy="162"/>
                              <a:chOff x="2314" y="2688"/>
                              <a:chExt cx="236" cy="162"/>
                            </a:xfrm>
                          </wpg:grpSpPr>
                          <wps:wsp>
                            <wps:cNvPr id="490" name="Rectangle 905"/>
                            <wps:cNvSpPr>
                              <a:spLocks noChangeArrowheads="1"/>
                            </wps:cNvSpPr>
                            <wps:spPr bwMode="auto">
                              <a:xfrm>
                                <a:off x="2316" y="2688"/>
                                <a:ext cx="234" cy="162"/>
                              </a:xfrm>
                              <a:prstGeom prst="rect">
                                <a:avLst/>
                              </a:prstGeom>
                              <a:solidFill>
                                <a:srgbClr val="00AE00"/>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91" name="Line 906"/>
                            <wps:cNvCnPr/>
                            <wps:spPr bwMode="auto">
                              <a:xfrm>
                                <a:off x="2316"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92" name="Line 907"/>
                            <wps:cNvCnPr/>
                            <wps:spPr bwMode="auto">
                              <a:xfrm flipH="1">
                                <a:off x="2314"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grpSp>
                        <wpg:cNvPr id="493" name="Group 908"/>
                        <wpg:cNvGrpSpPr>
                          <a:grpSpLocks/>
                        </wpg:cNvGrpSpPr>
                        <wpg:grpSpPr bwMode="auto">
                          <a:xfrm>
                            <a:off x="1971" y="9215"/>
                            <a:ext cx="3309" cy="644"/>
                            <a:chOff x="1612" y="2688"/>
                            <a:chExt cx="938" cy="162"/>
                          </a:xfrm>
                        </wpg:grpSpPr>
                        <wpg:grpSp>
                          <wpg:cNvPr id="494" name="Group 909"/>
                          <wpg:cNvGrpSpPr>
                            <a:grpSpLocks/>
                          </wpg:cNvGrpSpPr>
                          <wpg:grpSpPr bwMode="auto">
                            <a:xfrm>
                              <a:off x="2314" y="2688"/>
                              <a:ext cx="236" cy="162"/>
                              <a:chOff x="2314" y="2688"/>
                              <a:chExt cx="236" cy="162"/>
                            </a:xfrm>
                          </wpg:grpSpPr>
                          <wps:wsp>
                            <wps:cNvPr id="495" name="Rectangle 910"/>
                            <wps:cNvSpPr>
                              <a:spLocks noChangeArrowheads="1"/>
                            </wps:cNvSpPr>
                            <wps:spPr bwMode="auto">
                              <a:xfrm>
                                <a:off x="2316" y="2688"/>
                                <a:ext cx="234" cy="162"/>
                              </a:xfrm>
                              <a:prstGeom prst="rect">
                                <a:avLst/>
                              </a:prstGeom>
                              <a:solidFill>
                                <a:srgbClr val="00AE00"/>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96" name="Line 911"/>
                            <wps:cNvCnPr/>
                            <wps:spPr bwMode="auto">
                              <a:xfrm>
                                <a:off x="2316"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97" name="Line 912"/>
                            <wps:cNvCnPr/>
                            <wps:spPr bwMode="auto">
                              <a:xfrm flipH="1">
                                <a:off x="2314"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cNvPr id="498" name="Group 913"/>
                          <wpg:cNvGrpSpPr>
                            <a:grpSpLocks/>
                          </wpg:cNvGrpSpPr>
                          <wpg:grpSpPr bwMode="auto">
                            <a:xfrm>
                              <a:off x="1612" y="2688"/>
                              <a:ext cx="236" cy="162"/>
                              <a:chOff x="2314" y="2688"/>
                              <a:chExt cx="236" cy="162"/>
                            </a:xfrm>
                          </wpg:grpSpPr>
                          <wps:wsp>
                            <wps:cNvPr id="499" name="Rectangle 914"/>
                            <wps:cNvSpPr>
                              <a:spLocks noChangeArrowheads="1"/>
                            </wps:cNvSpPr>
                            <wps:spPr bwMode="auto">
                              <a:xfrm>
                                <a:off x="2316" y="2688"/>
                                <a:ext cx="234" cy="162"/>
                              </a:xfrm>
                              <a:prstGeom prst="rect">
                                <a:avLst/>
                              </a:prstGeom>
                              <a:solidFill>
                                <a:srgbClr val="00AE00"/>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500" name="Line 915"/>
                            <wps:cNvCnPr/>
                            <wps:spPr bwMode="auto">
                              <a:xfrm>
                                <a:off x="2316"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501" name="Line 916"/>
                            <wps:cNvCnPr/>
                            <wps:spPr bwMode="auto">
                              <a:xfrm flipH="1">
                                <a:off x="2314"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cNvPr id="502" name="Group 917"/>
                          <wpg:cNvGrpSpPr>
                            <a:grpSpLocks/>
                          </wpg:cNvGrpSpPr>
                          <wpg:grpSpPr bwMode="auto">
                            <a:xfrm>
                              <a:off x="1846" y="2688"/>
                              <a:ext cx="236" cy="162"/>
                              <a:chOff x="2314" y="2688"/>
                              <a:chExt cx="236" cy="162"/>
                            </a:xfrm>
                          </wpg:grpSpPr>
                          <wps:wsp>
                            <wps:cNvPr id="503" name="Rectangle 918"/>
                            <wps:cNvSpPr>
                              <a:spLocks noChangeArrowheads="1"/>
                            </wps:cNvSpPr>
                            <wps:spPr bwMode="auto">
                              <a:xfrm>
                                <a:off x="2316" y="2688"/>
                                <a:ext cx="234" cy="162"/>
                              </a:xfrm>
                              <a:prstGeom prst="rect">
                                <a:avLst/>
                              </a:prstGeom>
                              <a:solidFill>
                                <a:srgbClr val="00AE00"/>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504" name="Line 919"/>
                            <wps:cNvCnPr/>
                            <wps:spPr bwMode="auto">
                              <a:xfrm>
                                <a:off x="2316"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505" name="Line 920"/>
                            <wps:cNvCnPr/>
                            <wps:spPr bwMode="auto">
                              <a:xfrm flipH="1">
                                <a:off x="2314"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cNvPr id="506" name="Group 921"/>
                          <wpg:cNvGrpSpPr>
                            <a:grpSpLocks/>
                          </wpg:cNvGrpSpPr>
                          <wpg:grpSpPr bwMode="auto">
                            <a:xfrm>
                              <a:off x="2080" y="2688"/>
                              <a:ext cx="236" cy="162"/>
                              <a:chOff x="2314" y="2688"/>
                              <a:chExt cx="236" cy="162"/>
                            </a:xfrm>
                          </wpg:grpSpPr>
                          <wps:wsp>
                            <wps:cNvPr id="507" name="Rectangle 922"/>
                            <wps:cNvSpPr>
                              <a:spLocks noChangeArrowheads="1"/>
                            </wps:cNvSpPr>
                            <wps:spPr bwMode="auto">
                              <a:xfrm>
                                <a:off x="2316" y="2688"/>
                                <a:ext cx="234" cy="162"/>
                              </a:xfrm>
                              <a:prstGeom prst="rect">
                                <a:avLst/>
                              </a:prstGeom>
                              <a:solidFill>
                                <a:srgbClr val="00AE00"/>
                              </a:solid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508" name="Line 923"/>
                            <wps:cNvCnPr/>
                            <wps:spPr bwMode="auto">
                              <a:xfrm>
                                <a:off x="2316"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509" name="Line 924"/>
                            <wps:cNvCnPr/>
                            <wps:spPr bwMode="auto">
                              <a:xfrm flipH="1">
                                <a:off x="2314" y="2688"/>
                                <a:ext cx="234" cy="162"/>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s:wsp>
                        <wps:cNvPr id="510" name="Line 927"/>
                        <wps:cNvCnPr/>
                        <wps:spPr bwMode="auto">
                          <a:xfrm>
                            <a:off x="3300" y="7531"/>
                            <a:ext cx="0" cy="442"/>
                          </a:xfrm>
                          <a:prstGeom prst="line">
                            <a:avLst/>
                          </a:prstGeom>
                          <a:noFill/>
                          <a:ln w="6350">
                            <a:solidFill>
                              <a:srgbClr val="000000"/>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511" name="Text Box 928"/>
                        <wps:cNvSpPr txBox="1">
                          <a:spLocks noChangeArrowheads="1"/>
                        </wps:cNvSpPr>
                        <wps:spPr bwMode="auto">
                          <a:xfrm>
                            <a:off x="2598" y="9934"/>
                            <a:ext cx="1368" cy="346"/>
                          </a:xfrm>
                          <a:prstGeom prst="rect">
                            <a:avLst/>
                          </a:prstGeom>
                          <a:noFill/>
                          <a:ln>
                            <a:noFill/>
                          </a:ln>
                          <a:effectLst/>
                          <a:extLst>
                            <a:ext uri="{909E8E84-426E-40DD-AFC4-6F175D3DCCD1}">
                              <a14:hiddenFill xmlns:a14="http://schemas.microsoft.com/office/drawing/2010/main">
                                <a:solidFill>
                                  <a:srgbClr val="00AE00"/>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F118F83" w14:textId="77777777" w:rsidR="00D96D89" w:rsidRDefault="00D96D89" w:rsidP="00B15259">
                              <w:pPr>
                                <w:autoSpaceDE w:val="0"/>
                                <w:autoSpaceDN w:val="0"/>
                                <w:adjustRightInd w:val="0"/>
                                <w:jc w:val="center"/>
                                <w:rPr>
                                  <w:rFonts w:ascii="Arial" w:hAnsi="Arial" w:cs="Arial"/>
                                  <w:color w:val="000000"/>
                                  <w:sz w:val="24"/>
                                  <w:szCs w:val="24"/>
                                </w:rPr>
                              </w:pPr>
                              <w:r>
                                <w:rPr>
                                  <w:rFonts w:ascii="Arial" w:hAnsi="Arial" w:cs="Arial"/>
                                  <w:color w:val="000000"/>
                                  <w:sz w:val="20"/>
                                  <w:szCs w:val="24"/>
                                </w:rPr>
                                <w:t xml:space="preserve">closed </w:t>
                              </w:r>
                              <w:r>
                                <w:rPr>
                                  <w:rFonts w:ascii="Arial" w:hAnsi="Arial" w:cs="Arial"/>
                                  <w:color w:val="000000"/>
                                  <w:sz w:val="24"/>
                                  <w:szCs w:val="24"/>
                                </w:rPr>
                                <w:t>cabinets</w:t>
                              </w:r>
                            </w:p>
                          </w:txbxContent>
                        </wps:txbx>
                        <wps:bodyPr rot="0" vert="horz" wrap="square" lIns="91440" tIns="45720" rIns="91440" bIns="45720" anchor="ctr" anchorCtr="0" upright="1">
                          <a:noAutofit/>
                        </wps:bodyPr>
                      </wps:wsp>
                      <wps:wsp>
                        <wps:cNvPr id="512" name="Text Box 929"/>
                        <wps:cNvSpPr txBox="1">
                          <a:spLocks noChangeArrowheads="1"/>
                        </wps:cNvSpPr>
                        <wps:spPr bwMode="auto">
                          <a:xfrm>
                            <a:off x="3467" y="8837"/>
                            <a:ext cx="1633" cy="346"/>
                          </a:xfrm>
                          <a:prstGeom prst="rect">
                            <a:avLst/>
                          </a:prstGeom>
                          <a:noFill/>
                          <a:ln>
                            <a:noFill/>
                          </a:ln>
                          <a:effectLst/>
                          <a:extLst>
                            <a:ext uri="{909E8E84-426E-40DD-AFC4-6F175D3DCCD1}">
                              <a14:hiddenFill xmlns:a14="http://schemas.microsoft.com/office/drawing/2010/main">
                                <a:solidFill>
                                  <a:srgbClr val="00AE00"/>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361F854" w14:textId="77777777" w:rsidR="00D96D89" w:rsidRDefault="00D96D89" w:rsidP="00B15259">
                              <w:pPr>
                                <w:autoSpaceDE w:val="0"/>
                                <w:autoSpaceDN w:val="0"/>
                                <w:adjustRightInd w:val="0"/>
                                <w:jc w:val="center"/>
                                <w:rPr>
                                  <w:rFonts w:ascii="Arial" w:hAnsi="Arial" w:cs="Arial"/>
                                  <w:color w:val="000000"/>
                                  <w:sz w:val="20"/>
                                  <w:szCs w:val="24"/>
                                </w:rPr>
                              </w:pPr>
                              <w:r>
                                <w:rPr>
                                  <w:rFonts w:ascii="Arial" w:hAnsi="Arial" w:cs="Arial"/>
                                  <w:color w:val="000000"/>
                                  <w:sz w:val="20"/>
                                  <w:szCs w:val="24"/>
                                </w:rPr>
                                <w:t>front access</w:t>
                              </w:r>
                            </w:p>
                          </w:txbxContent>
                        </wps:txbx>
                        <wps:bodyPr rot="0" vert="horz" wrap="square" lIns="91440" tIns="45720" rIns="91440" bIns="45720" anchor="ctr" anchorCtr="0" upright="1">
                          <a:noAutofit/>
                        </wps:bodyPr>
                      </wps:wsp>
                      <wps:wsp>
                        <wps:cNvPr id="513" name="Text Box 930"/>
                        <wps:cNvSpPr txBox="1">
                          <a:spLocks noChangeArrowheads="1"/>
                        </wps:cNvSpPr>
                        <wps:spPr bwMode="auto">
                          <a:xfrm>
                            <a:off x="1860" y="7320"/>
                            <a:ext cx="1440" cy="724"/>
                          </a:xfrm>
                          <a:prstGeom prst="rect">
                            <a:avLst/>
                          </a:prstGeom>
                          <a:noFill/>
                          <a:ln>
                            <a:noFill/>
                          </a:ln>
                          <a:effectLst/>
                          <a:extLst>
                            <a:ext uri="{909E8E84-426E-40DD-AFC4-6F175D3DCCD1}">
                              <a14:hiddenFill xmlns:a14="http://schemas.microsoft.com/office/drawing/2010/main">
                                <a:solidFill>
                                  <a:srgbClr val="00AE00"/>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FFD838D" w14:textId="77777777" w:rsidR="00D96D89" w:rsidRDefault="00D96D89" w:rsidP="00B15259">
                              <w:pPr>
                                <w:autoSpaceDE w:val="0"/>
                                <w:autoSpaceDN w:val="0"/>
                                <w:adjustRightInd w:val="0"/>
                                <w:jc w:val="center"/>
                                <w:rPr>
                                  <w:rFonts w:ascii="Arial" w:hAnsi="Arial" w:cs="Arial"/>
                                  <w:color w:val="000000"/>
                                  <w:sz w:val="20"/>
                                  <w:szCs w:val="24"/>
                                </w:rPr>
                              </w:pPr>
                              <w:r>
                                <w:rPr>
                                  <w:rFonts w:ascii="Arial" w:hAnsi="Arial" w:cs="Arial"/>
                                  <w:color w:val="000000"/>
                                  <w:sz w:val="20"/>
                                  <w:szCs w:val="24"/>
                                </w:rPr>
                                <w:t>front access</w:t>
                              </w:r>
                            </w:p>
                          </w:txbxContent>
                        </wps:txbx>
                        <wps:bodyPr rot="0" vert="horz" wrap="square" lIns="91440" tIns="45720" rIns="91440" bIns="45720" anchor="ctr" anchorCtr="0" upright="1">
                          <a:noAutofit/>
                        </wps:bodyPr>
                      </wps:wsp>
                      <wps:wsp>
                        <wps:cNvPr id="514" name="Line 932"/>
                        <wps:cNvCnPr/>
                        <wps:spPr bwMode="auto">
                          <a:xfrm>
                            <a:off x="5159" y="8579"/>
                            <a:ext cx="0" cy="620"/>
                          </a:xfrm>
                          <a:prstGeom prst="line">
                            <a:avLst/>
                          </a:prstGeom>
                          <a:noFill/>
                          <a:ln w="6350">
                            <a:solidFill>
                              <a:srgbClr val="000000"/>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515" name="Line 933"/>
                        <wps:cNvCnPr/>
                        <wps:spPr bwMode="auto">
                          <a:xfrm>
                            <a:off x="2061" y="9822"/>
                            <a:ext cx="0" cy="493"/>
                          </a:xfrm>
                          <a:prstGeom prst="line">
                            <a:avLst/>
                          </a:prstGeom>
                          <a:noFill/>
                          <a:ln w="6350">
                            <a:solidFill>
                              <a:srgbClr val="000000"/>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516" name="Line 1058"/>
                        <wps:cNvCnPr/>
                        <wps:spPr bwMode="auto">
                          <a:xfrm>
                            <a:off x="1701" y="6762"/>
                            <a:ext cx="360" cy="0"/>
                          </a:xfrm>
                          <a:prstGeom prst="line">
                            <a:avLst/>
                          </a:prstGeom>
                          <a:noFill/>
                          <a:ln w="6350">
                            <a:solidFill>
                              <a:srgbClr val="000000"/>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63F7C8B6" id="Group 3244" o:spid="_x0000_s1029" style="position:absolute;margin-left:14.15pt;margin-top:38.55pt;width:302.25pt;height:192.9pt;z-index:251673600" coordorigin="1701,6504" coordsize="6045,3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mIbvg4AAIXuAAAOAAAAZHJzL2Uyb0RvYy54bWzsXW2Pm0gS/n7S/QfEd2d4f7HirGb8klsp&#10;uxtd9u4+Mza20WLwARNPbrX//aq6m3aD7QRnBu+MtxJpBAZjuqGq66nnqe63PzxuUu1zXJRJno10&#10;842ha3E2zxdJthrp//p1Ngh0rayibBGleRaP9C9xqf/w7u9/e7vbDmMrX+fpIi40uEhWDnfbkb6u&#10;qu3w5qacr+NNVL7Jt3EGB5d5sYkq2C1WN4si2sHVN+mNZRjezS4vFtsin8dlCZ9O+EH9Hbv+chnP&#10;q1+WyzKutHSkw71V7G/B/t7j35t3b6Phqoi262QubiP6jrvYREkGPyovNYmqSHsokoNLbZJ5kZf5&#10;snozzzc3+XKZzGPWBmiNabRa877IH7asLavhbrWV3QRd2+qn777s/OfPHwstWYx0x7F1LYs28JDY&#10;72q25TjYP7vtaginvS+2n7YfC95I2PyQz38r4fBN+zjur/jJ2v3up3wBV4weqpz1z+Oy2OAloOXa&#10;I3sMX+RjiB8rbQ4f2oEduL6ra3M4BjcRBrZ4UPM1PE38nukbpq7BYc812E1Gw/l6Kr7vGY74Mlwn&#10;wCbcREP+w+xmxc3xlrEd2UjZF06zLwI37KUrtGWabP8N7WGdIzrFcjz4eWhcEIYWf0PrrnFdeImx&#10;W1zL5Udkl1iObbFvWa7FGq12iel6/HsmnPS1DgErLPcvWvm0F+3TOtrG7P0t8Q2SnQtPh79ov3yO&#10;Ui3w2NPdbdlJ9TtW8hdMy/LxOspW8W1R5Lt1HC3gnkzWhMYXcKeE1/Obb5zlBNCF+GK5bqtzTQOc&#10;FXYubqidFA23RVm9j/ONhhsjPU7hsZXYtGgYff5QVvzs+iz8OMtnSZrC59EwzbQdvKk2PDvcLfM0&#10;WeBBtlOs7sdpoUFHgB2wf+KnG6eBI8gW7GLYBVOxXUVJyrfhBU8zvF7MfB6/I9h7rGCTfQ62wfzR&#10;76ERToNp4Awcy5sOHGMyGdzOxs7Am5m+O7En4/HE/ANv1HSG62SxiDO819o3mk63V0J4ae7VpHds&#10;tKlUmz6bhaHnHTb9pnkbzJShVc0m3c5cw3fsYOD7rj1w7KkxuAtm48Ht2PQ8f3o3vpu2mjRl3VQ+&#10;T6tkn+Nd5Q9VXHxaL3baIsFXxXZDC1zVIoFBx/L5A9aidAWj5bwqdK3Iq/8k1ZqZCnpCvEajZ0IT&#10;/4uekVfnHVE/bNyTj0u0bd9V8HLULwL4P24n6PHK4X2++AI2A/eAP43jOGys8+J/uraDMXGkl/99&#10;iIpY19IfM7C70HQcHETZjuP6FuwU6pF79UiUzeFSopl8Z1zxofdhWySrNfwW93tZfgvjwzJhZrS/&#10;L2gB7oBD4nd7Ac8EXpJ7pn9C5ABuJ43BPbHOxzsBH9aLe+IPYGDaZghRAHsF5FCAjpt5q9qp10OB&#10;ib2P3ir4hrMqoCnsmic81deMcgb/Do3yDJeGFzh+iU0ChqKlyQZaIP1eNHyyfyNnQM7gzVnx8Kkw&#10;xa+dwYckQz/AwgXhB8bZxwLGY9w7HXaw6O4ftZeTJl3HaRCnom0x78wCX2nSzjdMOoUb+ppJU/CB&#10;ELEVfMhOUcZKHobxAbJ+EjxMIjfyJDcC7/V+8N6jLg60TmAuiL5V/Bl4NppHG14ixn4u+GmbgUBa&#10;VijwVD28uk5YIy0BE14j0oI2NJCWAPT9hTIsBOYYnZAWIa04I6RFSOtIDgjzWIdIi/lgQlpqgqhz&#10;8oiQFqVdMCXwCtMuLiTIuDMQSIslAglpvdY0LyEtmdLvP3v7HUgLiI8W0vL7R1ohwDvIVvqGxWDd&#10;PuuhIC1J5Qma7/VwWq4kTwWnxTI4fYYyhLQQqhOn1eZ9iNMiTktl210pZVA5LSFn6C8RRJwWklo8&#10;v0+cFhHcL4PgdqX0hiMtX5XeEKf16gQ1hLReBtK6hGwOlSAHKVO/d3GKgjOOqC4lXeaDio/JUQ40&#10;lwfquW8JUuRLXetMXN8U2rltVFVMjsZ1eNt5BTpRvMPlCl4E3Ghop5iuhLk4oHjlKfdHz23kT8Up&#10;8K36F/HafUlWXqYkzzBupzyCgW5QREJEn/ef1CFJXi0WdqUKR4EvvirF6UWSp3g93/J56ip0/Vbq&#10;yoQPmNNzuEgQDKUWuNdaYKEY/pbPU+yr5cMafqlxGlFDcV0N0pL6kCK31uq+dkUu1G80qCFugedQ&#10;Q6olo5liEvrQkq2gLhmxmG85bclna+/g0iJIaVjv6UClcdqVKP9lTEfRQ//RQ4MSkuVYUkonh1ap&#10;DuMFX4Ev5GH91XtZBhYQgAVCXYaQ1dUIwrYNobjzeN0Z1i8JHsj0TFHb5HG1u1rbFNrgI1jZDlfo&#10;StPdyw6xbO10PyBy4cCq7gehQ+mxH2yTCw8t2aC6Hyy7LtXizVG6wTr81r7qrf29k91wCayKfvYQ&#10;q6q0ft9RG/SVqJw40sPQ98demLORasNTtxz6cfBUQ9onVYP1hUNJ8/wkzTOBtnpkAc/VjNqEvoDR&#10;TZ3SzErU9iyWfHbU9iQDpaCNqjB5hWn3KsxW0HaRUVqKVgQbpIpWOpnp8QqnwzBlH9x0HXrJYOs5&#10;MI7Wsh2vryaU9TLoIDEBxgHiwnkdmkijn2kllNHzCHTaG+M1IA3JaCv5YZjigVWO9SdvUXr4WeKT&#10;788Pn6JpCGng1DrH/STlh68lPwxzhjSQRqDy4Z1CmOe2ZApcKHB52fO9/BlIQ7K4HGkEKoHbyUwJ&#10;abyomZwIabxwpCF5U8FpBL1PpgBzKZzOuF8D0pB0mYo0LjqjAnEaZ093R5wGcRrPMh0USOWbSEOd&#10;rKBTCENI4wWU61Hg8mcFLija6n8KRxDEN81UFR10MlNCGoQ0GpOQn0HAvPbEYiM1sNdPfU09BTqu&#10;JqcR9D6ZgGXUczgf0fZcAdJAVfmBeooL3y41owAhDUIa6vzc/YtWST1Vq6dAhtsMYdRi/U4hDCEN&#10;QhqwespfNXC5ENKQygPOaYSq6KCTmRLSIKRBSANWd1CRhrp9umbDl7y/4Df4Ehl9ThYta1f8sC5Q&#10;qZVUau2KKBG9UO2KL4nVuh8Es0q1K99cXuvEvP9Y7XuAvkJBn5Gi7IkrGVHtCl/shNYAeqFrAPmS&#10;5hVhncrwdgrrCH0R+iL0JVerhIXDnrJa5YlRGjPAfJQWZno2HUvoi9AXoa8W+jqNuEBZLQyuRhqC&#10;We0PaVx77QqoYI8gDbVWlqrkv3/NVEIahDTYsqYvdbVRkOQ2Q5izy28JaRDSIKTRN9Jo0bHh2XQs&#10;IQ1CGoQ0uiMNSaxypBHyWWj75HauvXYlkHTZvnYlhKXGqUp+2HkW1cZk0o2ZvwhpENJ42UhDssQs&#10;WRoaZ5ffEtIgpEFIo2+kIZUHwkxV0UEn6pGQBiENQhrdkYbk+mukcYEZkK+7dgVUsAecRmio5Cxx&#10;GsRp0HoNoIpwXB8X7C5+zGAnNB2cGv21r9cAMlyV0wiNs8tvCWkQ0iCk0TPSCKXyQCANVXRASGNI&#10;C0Gaf+C6erS4NNaSlVu+gEg5vM9xcemTVfLdaleglkCMkTXqEMR/j0qqEOfFwJWPLJPF4tHwWO0K&#10;Qz/KgiNHBFj7BUeevO5KKInVuh96nw35yAoqdT+0109RuuHIt/bd0P7en7ruSiipM4XnMdXCREJf&#10;hL4IfV0r+pI0Lw/rTJXh7RTWEfoi9EXoq2/01aJjYXG7vRCjk5kSz0M8D/E8nXmeUBKrAmmY/c+G&#10;fLhk5XUhDUmdqUhDrZUlpEFIg5DGdSINFyS5DZ6HZ5XE7ISdQhhCGoQ0CGn0izRckHg3zfRsOpaQ&#10;BiENQhpdkYYLyuomt2P2PhvyldeuuIaky1SkodbKEtIgpEFI41qRhmSJBadxdvktIQ1CGoQ0+kYa&#10;UnnAzRSUrcRpxNGCLyMQkaJsSooyhiRBI3aGouzkfFwuKKubSMMSZH9/KrIrX3fFNSQvqyANSyVn&#10;CWkQ0iCkca1IQ7LEIoQ5u/yWkAYhDUIafSMNqTwQZqqKDjpRj8RpEKdBnEaL02jWrlxgqVYX6hIa&#10;5KR1dhGaMt7CEixwOahw8V2bAaF9hQt8PocDjsMieVmfEQ23RVm9j/ONhhsjPU2yGIuehtFnsA8s&#10;8tmfgh/LpYOj55g0qsgfsgX8SDRc8zSBVn3ZxiO9KpIoW6Wxru1GernRtTTO2AY7VxSmdTgXbj7N&#10;8PJyTVJ2ARChkfGT8YPxX2SVNBdKEISR/4r6x7v8UQutNnmnVY9wYKSbzPzK7Yd8/lupZfl4DaYQ&#10;3xZFvkMjAdzBTJulUOY/f+ZovM6naPe7n/IFWFD0UOXsQo/LYoMWkC+XGlzdclEHikVwoS0q3WpJ&#10;pml7cAi9hO0wicRpL1HE86qzl2i4jVdikY2p7Up1EVDDuJ3yuRihKcppN/s60VmSpsxxQs8y5wPP&#10;/KFIRvrvoWk5xp0VDmZe4A+cmeMOQt8IBoYZ3oWe4YTOZNasOWXh3eMmzcoh/EC3VSQWRbRLspWC&#10;0dGNerZ7sbyFLJnF2z/eFbczSDU5djDwYbAaOPbUGNwFs/Hgdmx6nj+9G99dJlnKhjh5v9PlEl7t&#10;cn/L8JDr0aKVtKwe7x+1ZAHWUif5eWEsreEq1nB1oaTj0O2pzCX6rsu4PfBokNcE1xYENouw9pGR&#10;6dkgriC3h55K8WewQ27vzElNpRv5K7g9mXEgtwdkFkRi0u1JrdY+2rNVJvhybs8MPAEIbc5FK26P&#10;TbWEbs+32KOkaA+jNnJ70AXk9iAArCEVB4ky2pOz+JHba7m9lkbNVjnjTilptD4BU13ThQw3xmsu&#10;rEVZJ220OSBYkcnyuEM77bUok+VY3nTgGJPJ4HY2dgbezPTdiT0ZjyctGQoCVkFYPAFk4uOT6cFO&#10;cPilYED24j1UcfFpvdhpiwQTobYL0wTpsFNA0sR/kXO7I3QVCayLZbJaCjeATnAXeBMQAJ1r5Jbh&#10;iQmZAi4w2UcndbqaLzlNRk7pakpXXy5dLVV1LPtoGq6aqz7Xyk0fC/BgKPd8j4UEeyu3EZ0gBGHo&#10;iKycrJysvGakdyvcioarItquk/kkqiJ1nw39w9jK13m6iIt3/wcAAP//AwBQSwMEFAAGAAgAAAAh&#10;AOUK44zhAAAACQEAAA8AAABkcnMvZG93bnJldi54bWxMj09Lw0AUxO+C32F5gje7+aNpG7Mppain&#10;UrAVpLfX5DUJze6G7DZJv73Pkx6HGWZ+k60m3YqBetdYoyCcBSDIFLZsTKXg6/D+tADhPJoSW2tI&#10;wY0crPL7uwzT0o7mk4a9rwSXGJeigtr7LpXSFTVpdDPbkWHvbHuNnmVfybLHkct1K6MgSKTGxvBC&#10;jR1taiou+6tW8DHiuI7Dt2F7OW9ux8PL7nsbklKPD9P6FYSnyf+F4Ref0SFnppO9mtKJVkG0iDmp&#10;YD4PQbCfxBFfOSl4TqIlyDyT/x/kPwAAAP//AwBQSwECLQAUAAYACAAAACEAtoM4kv4AAADhAQAA&#10;EwAAAAAAAAAAAAAAAAAAAAAAW0NvbnRlbnRfVHlwZXNdLnhtbFBLAQItABQABgAIAAAAIQA4/SH/&#10;1gAAAJQBAAALAAAAAAAAAAAAAAAAAC8BAABfcmVscy8ucmVsc1BLAQItABQABgAIAAAAIQC0zmIb&#10;vg4AAIXuAAAOAAAAAAAAAAAAAAAAAC4CAABkcnMvZTJvRG9jLnhtbFBLAQItABQABgAIAAAAIQDl&#10;CuOM4QAAAAkBAAAPAAAAAAAAAAAAAAAAABgRAABkcnMvZG93bnJldi54bWxQSwUGAAAAAAQABADz&#10;AAAAJhIAAAAA&#10;">
                <v:group id="Group 859" o:spid="_x0000_s1030" style="position:absolute;left:2464;top:8992;width:550;height:525;flip:y" coordorigin="2432,2528" coordsize="156,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XQjwwAAANwAAAAPAAAAZHJzL2Rvd25yZXYueG1sRI9Ba8JA&#10;FITvQv/D8gredFNZiqRughRaRLw0avH4yD6TxezbkF01/vtuodDjMDPfMKtydJ240RCsZw0v8wwE&#10;ce2N5UbDYf8xW4IIEdlg55k0PChAWTxNVpgbf+cvulWxEQnCIUcNbYx9LmWoW3IY5r4nTt7ZDw5j&#10;kkMjzYD3BHedXGTZq3RoOS202NN7S/WlujoNx7VVpL5P211WE22MPH1WVmk9fR7XbyAijfE//Nfe&#10;GA1KKfg9k46ALH4AAAD//wMAUEsBAi0AFAAGAAgAAAAhANvh9svuAAAAhQEAABMAAAAAAAAAAAAA&#10;AAAAAAAAAFtDb250ZW50X1R5cGVzXS54bWxQSwECLQAUAAYACAAAACEAWvQsW78AAAAVAQAACwAA&#10;AAAAAAAAAAAAAAAfAQAAX3JlbHMvLnJlbHNQSwECLQAUAAYACAAAACEA3F10I8MAAADcAAAADwAA&#10;AAAAAAAAAAAAAAAHAgAAZHJzL2Rvd25yZXYueG1sUEsFBgAAAAADAAMAtwAAAPcCAAAAAA==&#10;">
                  <v:oval id="Oval 860" o:spid="_x0000_s1031" style="position:absolute;left:2480;top:2552;width:108;height: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yMxQAAANwAAAAPAAAAZHJzL2Rvd25yZXYueG1sRI9Pa8JA&#10;FMTvBb/D8gRvdeOfBI2uIhXBY6tCPD6zzySYfRuy25h++26h4HGYmd8w621vatFR6yrLCibjCARx&#10;bnXFhYLL+fC+AOE8ssbaMin4IQfbzeBtjam2T/6i7uQLESDsUlRQet+kUrq8JINubBvi4N1ta9AH&#10;2RZSt/gMcFPLaRQl0mDFYaHEhj5Kyh+nb6Pg8TlLpll0vN6ype2SSRbf93ms1GjY71YgPPX+Ff5v&#10;H7WC+TyGvzPhCMjNLwAAAP//AwBQSwECLQAUAAYACAAAACEA2+H2y+4AAACFAQAAEwAAAAAAAAAA&#10;AAAAAAAAAAAAW0NvbnRlbnRfVHlwZXNdLnhtbFBLAQItABQABgAIAAAAIQBa9CxbvwAAABUBAAAL&#10;AAAAAAAAAAAAAAAAAB8BAABfcmVscy8ucmVsc1BLAQItABQABgAIAAAAIQA/jYyMxQAAANwAAAAP&#10;AAAAAAAAAAAAAAAAAAcCAABkcnMvZG93bnJldi54bWxQSwUGAAAAAAMAAwC3AAAA+QIAAAAA&#10;" filled="f" fillcolor="#f96" strokeweight=".5pt">
                    <v:shadow color="#919191"/>
                  </v:oval>
                  <v:rect id="Rectangle 861" o:spid="_x0000_s1032" style="position:absolute;left:2456;top:2528;width:120;height:88;rotation:-144091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jdZxgAAANwAAAAPAAAAZHJzL2Rvd25yZXYueG1sRI9Ba8JA&#10;FITvhf6H5RW81U2LJBpdpVgtvfRg9ODxkX0msdm3S3abxP76bqHQ4zAz3zCrzWha0VPnG8sKnqYJ&#10;COLS6oYrBafj/nEOwgdkja1lUnAjD5v1/d0Kc20HPlBfhEpECPscFdQhuFxKX9Zk0E+tI47exXYG&#10;Q5RdJXWHQ4SbVj4nSSoNNhwXanS0ran8LL6Mgrfd963fXrPF6+6cDVny4dLCOqUmD+PLEkSgMfyH&#10;/9rvWsFslsLvmXgE5PoHAAD//wMAUEsBAi0AFAAGAAgAAAAhANvh9svuAAAAhQEAABMAAAAAAAAA&#10;AAAAAAAAAAAAAFtDb250ZW50X1R5cGVzXS54bWxQSwECLQAUAAYACAAAACEAWvQsW78AAAAVAQAA&#10;CwAAAAAAAAAAAAAAAAAfAQAAX3JlbHMvLnJlbHNQSwECLQAUAAYACAAAACEAguY3WcYAAADcAAAA&#10;DwAAAAAAAAAAAAAAAAAHAgAAZHJzL2Rvd25yZXYueG1sUEsFBgAAAAADAAMAtwAAAPoCAAAAAA==&#10;" strokecolor="white" strokeweight=".5pt">
                    <v:shadow color="#919191"/>
                  </v:rect>
                  <v:line id="Line 862" o:spid="_x0000_s1033" style="position:absolute;flip:x;visibility:visible;mso-wrap-style:square" from="2432,2604" to="2552,2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HH03xAAAANwAAAAPAAAAZHJzL2Rvd25yZXYueG1sRI9Ba8JA&#10;FITvQv/D8gredFMJWqKrWEFq6UVTwesj+0xCsm/D7jbGf98VCh6HmfmGWW0G04qenK8tK3ibJiCI&#10;C6trLhWcf/aTdxA+IGtsLZOCO3nYrF9GK8y0vfGJ+jyUIkLYZ6igCqHLpPRFRQb91HbE0btaZzBE&#10;6UqpHd4i3LRyliRzabDmuFBhR7uKiib/NQqOsh76z2/HzXF2765flyT9oEap8euwXYIINIRn+L99&#10;0ArSdAGPM/EIyPUfAAAA//8DAFBLAQItABQABgAIAAAAIQDb4fbL7gAAAIUBAAATAAAAAAAAAAAA&#10;AAAAAAAAAABbQ29udGVudF9UeXBlc10ueG1sUEsBAi0AFAAGAAgAAAAhAFr0LFu/AAAAFQEAAAsA&#10;AAAAAAAAAAAAAAAAHwEAAF9yZWxzLy5yZWxzUEsBAi0AFAAGAAgAAAAhAM8cfTfEAAAA3AAAAA8A&#10;AAAAAAAAAAAAAAAABwIAAGRycy9kb3ducmV2LnhtbFBLBQYAAAAAAwADALcAAAD4AgAAAAA=&#10;" strokeweight=".5pt">
                    <v:shadow color="#919191"/>
                  </v:line>
                </v:group>
                <v:group id="Group 863" o:spid="_x0000_s1034" style="position:absolute;left:3184;top:8295;width:549;height:522" coordorigin="2432,2528" coordsize="156,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owewwAAANwAAAAPAAAAZHJzL2Rvd25yZXYueG1sRE9Na8JA&#10;EL0X/A/LCL3VTdQWiW5CkFp6kEJVEG9DdkxCsrMhu03iv+8eCj0+3vcum0wrBupdbVlBvIhAEBdW&#10;11wquJwPLxsQziNrbC2Tggc5yNLZ0w4TbUf+puHkSxFC2CWooPK+S6R0RUUG3cJ2xIG7296gD7Av&#10;pe5xDOGmlcsoepMGaw4NFXa0r6hoTj9GwceIY76K34djc98/bufXr+sxJqWe51O+BeFp8v/iP/en&#10;VrBeh7XhTDgCMv0FAAD//wMAUEsBAi0AFAAGAAgAAAAhANvh9svuAAAAhQEAABMAAAAAAAAAAAAA&#10;AAAAAAAAAFtDb250ZW50X1R5cGVzXS54bWxQSwECLQAUAAYACAAAACEAWvQsW78AAAAVAQAACwAA&#10;AAAAAAAAAAAAAAAfAQAAX3JlbHMvLnJlbHNQSwECLQAUAAYACAAAACEATraMHsMAAADcAAAADwAA&#10;AAAAAAAAAAAAAAAHAgAAZHJzL2Rvd25yZXYueG1sUEsFBgAAAAADAAMAtwAAAPcCAAAAAA==&#10;">
                  <v:oval id="Oval 864" o:spid="_x0000_s1035" style="position:absolute;left:2480;top:2552;width:108;height: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aJxQAAANwAAAAPAAAAZHJzL2Rvd25yZXYueG1sRI9La8Mw&#10;EITvhfwHsYXcGjkvk7hWQmgI5NimAfe4ldYPYq2MpTruv68KhR6HmfmGyfejbcVAvW8cK5jPEhDE&#10;2pmGKwXX99PTBoQPyAZbx6Tgmzzsd5OHHDPj7vxGwyVUIkLYZ6igDqHLpPS6Jot+5jri6JWutxii&#10;7CtperxHuG3lIklSabHhuFBjRy816dvlyyq4vS7TRZGcPz6LrRvSebEuj3qt1PRxPDyDCDSG//Bf&#10;+2wUrFZb+D0Tj4Dc/QAAAP//AwBQSwECLQAUAAYACAAAACEA2+H2y+4AAACFAQAAEwAAAAAAAAAA&#10;AAAAAAAAAAAAW0NvbnRlbnRfVHlwZXNdLnhtbFBLAQItABQABgAIAAAAIQBa9CxbvwAAABUBAAAL&#10;AAAAAAAAAAAAAAAAAB8BAABfcmVscy8ucmVsc1BLAQItABQABgAIAAAAIQC+wIaJxQAAANwAAAAP&#10;AAAAAAAAAAAAAAAAAAcCAABkcnMvZG93bnJldi54bWxQSwUGAAAAAAMAAwC3AAAA+QIAAAAA&#10;" filled="f" fillcolor="#f96" strokeweight=".5pt">
                    <v:shadow color="#919191"/>
                  </v:oval>
                  <v:rect id="Rectangle 865" o:spid="_x0000_s1036" style="position:absolute;left:2456;top:2528;width:120;height:88;rotation:-144091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pxrwwAAANwAAAAPAAAAZHJzL2Rvd25yZXYueG1sRE+7bsIw&#10;FN0r8Q/WRWIDpwhIm2IQ4lF16dCUgfEqvk3SxtdWbJLQr68HpI5H573eDqYRHbW+tqzgcZaAIC6s&#10;rrlUcP48TZ9A+ICssbFMCm7kYbsZPawx07bnD+ryUIoYwj5DBVUILpPSFxUZ9DPriCP3ZVuDIcK2&#10;lLrFPoabRs6TZCUN1hwbKnS0r6j4ya9Gwevx99btv9Pnw/GS9mny7la5dUpNxsPuBUSgIfyL7+43&#10;rWCxjPPjmXgE5OYPAAD//wMAUEsBAi0AFAAGAAgAAAAhANvh9svuAAAAhQEAABMAAAAAAAAAAAAA&#10;AAAAAAAAAFtDb250ZW50X1R5cGVzXS54bWxQSwECLQAUAAYACAAAACEAWvQsW78AAAAVAQAACwAA&#10;AAAAAAAAAAAAAAAfAQAAX3JlbHMvLnJlbHNQSwECLQAUAAYACAAAACEA55qca8MAAADcAAAADwAA&#10;AAAAAAAAAAAAAAAHAgAAZHJzL2Rvd25yZXYueG1sUEsFBgAAAAADAAMAtwAAAPcCAAAAAA==&#10;" strokecolor="white" strokeweight=".5pt">
                    <v:shadow color="#919191"/>
                  </v:rect>
                  <v:line id="Line 866" o:spid="_x0000_s1037" style="position:absolute;flip:x;visibility:visible;mso-wrap-style:square" from="2432,2604" to="2552,2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YNYFwwAAANwAAAAPAAAAZHJzL2Rvd25yZXYueG1sRI9Bi8Iw&#10;FITvwv6H8Ba8aaqoSDXKriCreFF3weujebalzUtJsrX+eyMIHoeZ+YZZrjtTi5acLy0rGA0TEMSZ&#10;1SXnCv5+t4M5CB+QNdaWScGdPKxXH70lptre+ETtOeQiQtinqKAIoUml9FlBBv3QNsTRu1pnMETp&#10;cqkd3iLc1HKcJDNpsOS4UGBDm4Ky6vxvFBxl2bU/B8fVcXxvrvtLMvmmSqn+Z/e1ABGoC+/wq73T&#10;CibTETzPxCMgVw8AAAD//wMAUEsBAi0AFAAGAAgAAAAhANvh9svuAAAAhQEAABMAAAAAAAAAAAAA&#10;AAAAAAAAAFtDb250ZW50X1R5cGVzXS54bWxQSwECLQAUAAYACAAAACEAWvQsW78AAAAVAQAACwAA&#10;AAAAAAAAAAAAAAAfAQAAX3JlbHMvLnJlbHNQSwECLQAUAAYACAAAACEAqmDWBcMAAADcAAAADwAA&#10;AAAAAAAAAAAAAAAHAgAAZHJzL2Rvd25yZXYueG1sUEsFBgAAAAADAAMAtwAAAPcCAAAAAA==&#10;" strokeweight=".5pt">
                    <v:shadow color="#919191"/>
                  </v:line>
                </v:group>
                <v:group id="Group 867" o:spid="_x0000_s1038" style="position:absolute;left:3198;top:7023;width:549;height:524" coordorigin="2432,2528" coordsize="156,1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y0pxgAAANwAAAAPAAAAZHJzL2Rvd25yZXYueG1sRI9Ba8JA&#10;FITvBf/D8oTemk1sUyRmFRErHkKhKpTeHtlnEsy+DdltEv99t1DocZiZb5h8M5lWDNS7xrKCJIpB&#10;EJdWN1wpuJzfnpYgnEfW2FomBXdysFnPHnLMtB35g4aTr0SAsMtQQe19l0npypoMush2xMG72t6g&#10;D7KvpO5xDHDTykUcv0qDDYeFGjva1VTeTt9GwWHEcfuc7Ifidt3dv87p+2eRkFKP82m7AuFp8v/h&#10;v/ZRK3hJF/B7JhwBuf4BAAD//wMAUEsBAi0AFAAGAAgAAAAhANvh9svuAAAAhQEAABMAAAAAAAAA&#10;AAAAAAAAAAAAAFtDb250ZW50X1R5cGVzXS54bWxQSwECLQAUAAYACAAAACEAWvQsW78AAAAVAQAA&#10;CwAAAAAAAAAAAAAAAAAfAQAAX3JlbHMvLnJlbHNQSwECLQAUAAYACAAAACEAqoctKcYAAADcAAAA&#10;DwAAAAAAAAAAAAAAAAAHAgAAZHJzL2Rvd25yZXYueG1sUEsFBgAAAAADAAMAtwAAAPoCAAAAAA==&#10;">
                  <v:oval id="Oval 868" o:spid="_x0000_s1039" style="position:absolute;left:2480;top:2552;width:108;height:1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Se+xAAAANwAAAAPAAAAZHJzL2Rvd25yZXYueG1sRI9Ba8JA&#10;FITvBf/D8gRvdaM2QaOrSKXg0aoQj8/sMwlm34bsNqb/visUPA4z8w2z2vSmFh21rrKsYDKOQBDn&#10;VldcKDifvt7nIJxH1lhbJgW/5GCzHrytMNX2wd/UHX0hAoRdigpK75tUSpeXZNCNbUMcvJttDfog&#10;20LqFh8Bbmo5jaJEGqw4LJTY0GdJ+f34YxTcD7NkmkX7yzVb2C6ZZPFtl8dKjYb9dgnCU+9f4f/2&#10;Xiv4iGfwPBOOgFz/AQAA//8DAFBLAQItABQABgAIAAAAIQDb4fbL7gAAAIUBAAATAAAAAAAAAAAA&#10;AAAAAAAAAABbQ29udGVudF9UeXBlc10ueG1sUEsBAi0AFAAGAAgAAAAhAFr0LFu/AAAAFQEAAAsA&#10;AAAAAAAAAAAAAAAAHwEAAF9yZWxzLy5yZWxzUEsBAi0AFAAGAAgAAAAhAFrxJ77EAAAA3AAAAA8A&#10;AAAAAAAAAAAAAAAABwIAAGRycy9kb3ducmV2LnhtbFBLBQYAAAAAAwADALcAAAD4AgAAAAA=&#10;" filled="f" fillcolor="#f96" strokeweight=".5pt">
                    <v:shadow color="#919191"/>
                  </v:oval>
                  <v:rect id="Rectangle 869" o:spid="_x0000_s1040" style="position:absolute;left:2456;top:2528;width:120;height:88;rotation:-1440919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ZpoxwAAANwAAAAPAAAAZHJzL2Rvd25yZXYueG1sRI9BT8JA&#10;FITvJvyHzSPxJlsMUK0shCAQLxysHjy+dJ9ttft2013bwq9nSUw4Tmbmm8xyPZhGdNT62rKC6SQB&#10;QVxYXXOp4PNj//AEwgdkjY1lUnAiD+vV6G6JmbY9v1OXh1JECPsMFVQhuExKX1Rk0E+sI47et20N&#10;hijbUuoW+wg3jXxMkoU0WHNcqNDRtqLiN/8zCg6786nb/qTPr7uvtE+To1vk1il1Px42LyACDeEW&#10;/m+/aQWz+QyuZ+IRkKsLAAAA//8DAFBLAQItABQABgAIAAAAIQDb4fbL7gAAAIUBAAATAAAAAAAA&#10;AAAAAAAAAAAAAABbQ29udGVudF9UeXBlc10ueG1sUEsBAi0AFAAGAAgAAAAhAFr0LFu/AAAAFQEA&#10;AAsAAAAAAAAAAAAAAAAAHwEAAF9yZWxzLy5yZWxzUEsBAi0AFAAGAAgAAAAhAJihmmjHAAAA3AAA&#10;AA8AAAAAAAAAAAAAAAAABwIAAGRycy9kb3ducmV2LnhtbFBLBQYAAAAAAwADALcAAAD7AgAAAAA=&#10;" strokecolor="white" strokeweight=".5pt">
                    <v:shadow color="#919191"/>
                  </v:rect>
                  <v:line id="Line 870" o:spid="_x0000_s1041" style="position:absolute;flip:x;visibility:visible;mso-wrap-style:square" from="2432,2604" to="2552,2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9AGxQAAANwAAAAPAAAAZHJzL2Rvd25yZXYueG1sRI/NasMw&#10;EITvgb6D2EJviVzjhOJECW2htCGXNC3kulgb29haGUn1z9tXgUCOw8x8w2x2o2lFT87XlhU8LxIQ&#10;xIXVNZcKfn8+5i8gfEDW2FomBRN52G0fZhvMtR34m/pTKEWEsM9RQRVCl0vpi4oM+oXtiKN3sc5g&#10;iNKVUjscIty0Mk2SlTRYc1yosKP3iorm9GcUHGU99p8Hx80xnbrL/pxkb9Qo9fQ4vq5BBBrDPXxr&#10;f2kF2XIJ1zPxCMjtPwAAAP//AwBQSwECLQAUAAYACAAAACEA2+H2y+4AAACFAQAAEwAAAAAAAAAA&#10;AAAAAAAAAAAAW0NvbnRlbnRfVHlwZXNdLnhtbFBLAQItABQABgAIAAAAIQBa9CxbvwAAABUBAAAL&#10;AAAAAAAAAAAAAAAAAB8BAABfcmVscy8ucmVsc1BLAQItABQABgAIAAAAIQDVW9AGxQAAANwAAAAP&#10;AAAAAAAAAAAAAAAAAAcCAABkcnMvZG93bnJldi54bWxQSwUGAAAAAAMAAwC3AAAA+QIAAAAA&#10;" strokeweight=".5pt">
                    <v:shadow color="#919191"/>
                  </v:line>
                </v:group>
                <v:rect id="Rectangle 871" o:spid="_x0000_s1042" style="position:absolute;left:1701;top:6504;width:5760;height:3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hOfwwAAANwAAAAPAAAAZHJzL2Rvd25yZXYueG1sRI9La8JA&#10;FIX3gv9huEJ3ZqLUUNKMIoLgpmhNH9tL5jYTmrkTM9MY/32nUHB5OI+PU2xG24qBet84VrBIUhDE&#10;ldMN1wreyv38CYQPyBpbx6TgRh426+mkwFy7K7/ScA61iCPsc1RgQuhyKX1lyKJPXEccvS/XWwxR&#10;9rXUPV7juG3lMk0zabHhSDDY0c5Q9X3+sZH78WLk9tiV7/USP08V4+EyoFIPs3H7DCLQGO7h//ZB&#10;K3hcZfB3Jh4Buf4FAAD//wMAUEsBAi0AFAAGAAgAAAAhANvh9svuAAAAhQEAABMAAAAAAAAAAAAA&#10;AAAAAAAAAFtDb250ZW50X1R5cGVzXS54bWxQSwECLQAUAAYACAAAACEAWvQsW78AAAAVAQAACwAA&#10;AAAAAAAAAAAAAAAfAQAAX3JlbHMvLnJlbHNQSwECLQAUAAYACAAAACEAwIYTn8MAAADcAAAADwAA&#10;AAAAAAAAAAAAAAAHAgAAZHJzL2Rvd25yZXYueG1sUEsFBgAAAAADAAMAtwAAAPcCAAAAAA==&#10;" filled="f" fillcolor="#00ae00" strokeweight="4.5pt">
                  <v:stroke r:id="rId17" o:title="" filltype="pattern"/>
                  <v:shadow color="#919191"/>
                </v:rect>
                <v:rect id="Rectangle 872" o:spid="_x0000_s1043" style="position:absolute;left:7278;top:9573;width:173;height: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Cv6xQAAANwAAAAPAAAAZHJzL2Rvd25yZXYueG1sRI9PawIx&#10;FMTvBb9DeEJvNVv/rLI1igiKXkpre/H22Lwm2928LJtU129vCoUeh5n5DbNc964RF+pC5VnB8ygD&#10;QVx6XbFR8Pmxe1qACBFZY+OZFNwowHo1eFhiof2V3+lyikYkCIcCFdgY20LKUFpyGEa+JU7el+8c&#10;xiQ7I3WH1wR3jRxnWS4dVpwWLLa0tVTWpx+nYLbd1/Nvbc3kXHP7Jg3mr8dcqcdhv3kBEamP/+G/&#10;9kErmM7m8HsmHQG5ugMAAP//AwBQSwECLQAUAAYACAAAACEA2+H2y+4AAACFAQAAEwAAAAAAAAAA&#10;AAAAAAAAAAAAW0NvbnRlbnRfVHlwZXNdLnhtbFBLAQItABQABgAIAAAAIQBa9CxbvwAAABUBAAAL&#10;AAAAAAAAAAAAAAAAAB8BAABfcmVscy8ucmVsc1BLAQItABQABgAIAAAAIQAtYCv6xQAAANwAAAAP&#10;AAAAAAAAAAAAAAAAAAcCAABkcnMvZG93bnJldi54bWxQSwUGAAAAAAMAAwC3AAAA+QIAAAAA&#10;" strokecolor="white" strokeweight=".5pt">
                  <v:shadow color="#919191"/>
                </v:rect>
                <v:line id="Line 873" o:spid="_x0000_s1044" style="position:absolute;visibility:visible;mso-wrap-style:square" from="7461,9573" to="7746,9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mibswQAAANwAAAAPAAAAZHJzL2Rvd25yZXYueG1sRE/Pa8Iw&#10;FL4P9j+EN9hFbDqdm3TGMsoc9tjO3R/Nsy1rXkITtf735jDw+PH93uSTGcSZRt9bVvCSpCCIG6t7&#10;bhUcfnbzNQgfkDUOlknBlTzk28eHDWbaXriicx1aEUPYZ6igC8FlUvqmI4M+sY44ckc7GgwRjq3U&#10;I15iuBnkIk3fpMGeY0OHjoqOmr/6ZBTUpZuls+Xwq9vvyhbyq3ynySn1/DR9foAINIW7+N+91wpe&#10;V3FtPBOPgNzeAAAA//8DAFBLAQItABQABgAIAAAAIQDb4fbL7gAAAIUBAAATAAAAAAAAAAAAAAAA&#10;AAAAAABbQ29udGVudF9UeXBlc10ueG1sUEsBAi0AFAAGAAgAAAAhAFr0LFu/AAAAFQEAAAsAAAAA&#10;AAAAAAAAAAAAHwEAAF9yZWxzLy5yZWxzUEsBAi0AFAAGAAgAAAAhAAKaJuzBAAAA3AAAAA8AAAAA&#10;AAAAAAAAAAAABwIAAGRycy9kb3ducmV2LnhtbFBLBQYAAAAAAwADALcAAAD1AgAAAAA=&#10;" strokeweight="2.25pt">
                  <v:shadow color="#919191"/>
                </v:line>
                <v:group id="Group 874" o:spid="_x0000_s1045" style="position:absolute;left:2040;top:6672;width:3309;height:644" coordorigin="1612,2688" coordsize="938,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79YxgAAANwAAAAPAAAAZHJzL2Rvd25yZXYueG1sRI9Ba8JA&#10;FITvBf/D8gRvdRM1YqOriNjSQyhUC6W3R/aZBLNvQ3ZN4r93C4Ueh5n5htnsBlOLjlpXWVYQTyMQ&#10;xLnVFRcKvs6vzysQziNrrC2Tgjs52G1HTxtMte35k7qTL0SAsEtRQel9k0rp8pIMuqltiIN3sa1B&#10;H2RbSN1iH+CmlrMoWkqDFYeFEhs6lJRfTzej4K3Hfj+Pj112vRzuP+fk4zuLSanJeNivQXga/H/4&#10;r/2uFSySF/g9E46A3D4AAAD//wMAUEsBAi0AFAAGAAgAAAAhANvh9svuAAAAhQEAABMAAAAAAAAA&#10;AAAAAAAAAAAAAFtDb250ZW50X1R5cGVzXS54bWxQSwECLQAUAAYACAAAACEAWvQsW78AAAAVAQAA&#10;CwAAAAAAAAAAAAAAAAAfAQAAX3JlbHMvLnJlbHNQSwECLQAUAAYACAAAACEApCO/WMYAAADcAAAA&#10;DwAAAAAAAAAAAAAAAAAHAgAAZHJzL2Rvd25yZXYueG1sUEsFBgAAAAADAAMAtwAAAPoCAAAAAA==&#10;">
                  <v:group id="Group 875" o:spid="_x0000_s1046" style="position:absolute;left:2314;top:2688;width:236;height:162" coordorigin="2314,2688" coordsize="236,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ddx4wgAAANwAAAAPAAAAZHJzL2Rvd25yZXYueG1sRE/LisIw&#10;FN0L8w/hDrjTtKOWoRpFZEZciOADBneX5toWm5vSZNr692YhuDyc92LVm0q01LjSsoJ4HIEgzqwu&#10;OVdwOf+OvkE4j6yxskwKHuRgtfwYLDDVtuMjtSefixDCLkUFhfd1KqXLCjLoxrYmDtzNNgZ9gE0u&#10;dYNdCDeV/IqiRBosOTQUWNOmoOx++jcKth1260n80+7vt83jep4d/vYxKTX87NdzEJ56/xa/3Dut&#10;YJqE+eFMOAJy+QQAAP//AwBQSwECLQAUAAYACAAAACEA2+H2y+4AAACFAQAAEwAAAAAAAAAAAAAA&#10;AAAAAAAAW0NvbnRlbnRfVHlwZXNdLnhtbFBLAQItABQABgAIAAAAIQBa9CxbvwAAABUBAAALAAAA&#10;AAAAAAAAAAAAAB8BAABfcmVscy8ucmVsc1BLAQItABQABgAIAAAAIQD7ddx4wgAAANwAAAAPAAAA&#10;AAAAAAAAAAAAAAcCAABkcnMvZG93bnJldi54bWxQSwUGAAAAAAMAAwC3AAAA9gIAAAAA&#10;">
                    <v:rect id="Rectangle 876" o:spid="_x0000_s1047" style="position:absolute;left:2316;top:2688;width:234;height: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CTx+wwAAANwAAAAPAAAAZHJzL2Rvd25yZXYueG1sRI9BawIx&#10;FITvgv8hPMGbZi1VymoUEYpFD0Urnh/Jc7O4eVk2WXf996ZQ6HGYmW+Y1aZ3lXhQE0rPCmbTDASx&#10;9qbkQsHl53PyASJEZIOVZ1LwpACb9XCwwtz4jk/0OMdCJAiHHBXYGOtcyqAtOQxTXxMn7+YbhzHJ&#10;ppCmwS7BXSXfsmwhHZacFizWtLOk7+fWKTh01769tVLrfXG0+3lmD9/Hk1LjUb9dgojUx//wX/vL&#10;KHhfzOD3TDoCcv0CAAD//wMAUEsBAi0AFAAGAAgAAAAhANvh9svuAAAAhQEAABMAAAAAAAAAAAAA&#10;AAAAAAAAAFtDb250ZW50X1R5cGVzXS54bWxQSwECLQAUAAYACAAAACEAWvQsW78AAAAVAQAACwAA&#10;AAAAAAAAAAAAAAAfAQAAX3JlbHMvLnJlbHNQSwECLQAUAAYACAAAACEAsQk8fsMAAADcAAAADwAA&#10;AAAAAAAAAAAAAAAHAgAAZHJzL2Rvd25yZXYueG1sUEsFBgAAAAADAAMAtwAAAPcCAAAAAA==&#10;" fillcolor="#00ae00" strokeweight=".5pt">
                      <v:shadow color="#919191"/>
                    </v:rect>
                    <v:line id="Line 877" o:spid="_x0000_s1048" style="position:absolute;visibility:visible;mso-wrap-style:square" from="2316,2688" to="2550,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874wwAAANwAAAAPAAAAZHJzL2Rvd25yZXYueG1sRI/NbsIw&#10;EITvlXgHa5G4FYcIAgQMQkgtPfTC330VL0mEvQ6xC+nb10hIPY5m5hvNct1ZI+7U+tqxgtEwAUFc&#10;OF1zqeB0/HifgfABWaNxTAp+ycN61XtbYq7dg/d0P4RSRAj7HBVUITS5lL6oyKIfuoY4ehfXWgxR&#10;tqXULT4i3BqZJkkmLdYcFypsaFtRcT38WAWfyOfvNBRbO5/OzMSYm9ndMqUG/W6zABGoC//hV/tL&#10;KxhnKTzPxCMgV38AAAD//wMAUEsBAi0AFAAGAAgAAAAhANvh9svuAAAAhQEAABMAAAAAAAAAAAAA&#10;AAAAAAAAAFtDb250ZW50X1R5cGVzXS54bWxQSwECLQAUAAYACAAAACEAWvQsW78AAAAVAQAACwAA&#10;AAAAAAAAAAAAAAAfAQAAX3JlbHMvLnJlbHNQSwECLQAUAAYACAAAACEA1+PO+MMAAADcAAAADwAA&#10;AAAAAAAAAAAAAAAHAgAAZHJzL2Rvd25yZXYueG1sUEsFBgAAAAADAAMAtwAAAPcCAAAAAA==&#10;" strokeweight=".5pt">
                      <v:shadow color="#919191"/>
                    </v:line>
                    <v:line id="Line 878" o:spid="_x0000_s1049" style="position:absolute;flip:x;visibility:visible;mso-wrap-style:square" from="2314,2688" to="2548,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idUwwAAANwAAAAPAAAAZHJzL2Rvd25yZXYueG1sRI9Pi8Iw&#10;FMTvC36H8IS9ral/kKUaRYXFFS+uCl4fzbMtbV5Kkq312xtB8DjMzG+Y+bIztWjJ+dKyguEgAUGc&#10;WV1yruB8+vn6BuEDssbaMim4k4flovcxx1TbG/9Rewy5iBD2KSooQmhSKX1WkEE/sA1x9K7WGQxR&#10;ulxqh7cIN7UcJclUGiw5LhTY0KagrDr+GwUHWXbtdu+4OozuzXV3SSZrqpT67HerGYhAXXiHX+1f&#10;rWAyHcPzTDwCcvEAAAD//wMAUEsBAi0AFAAGAAgAAAAhANvh9svuAAAAhQEAABMAAAAAAAAAAAAA&#10;AAAAAAAAAFtDb250ZW50X1R5cGVzXS54bWxQSwECLQAUAAYACAAAACEAWvQsW78AAAAVAQAACwAA&#10;AAAAAAAAAAAAAAAfAQAAX3JlbHMvLnJlbHNQSwECLQAUAAYACAAAACEA+5InVMMAAADcAAAADwAA&#10;AAAAAAAAAAAAAAAHAgAAZHJzL2Rvd25yZXYueG1sUEsFBgAAAAADAAMAtwAAAPcCAAAAAA==&#10;" strokeweight=".5pt">
                      <v:shadow color="#919191"/>
                    </v:line>
                  </v:group>
                  <v:group id="Group 879" o:spid="_x0000_s1050" style="position:absolute;left:1612;top:2688;width:236;height:162" coordorigin="2314,2688" coordsize="236,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Ttp7xgAAANwAAAAPAAAAZHJzL2Rvd25yZXYueG1sRI9Pa8JA&#10;FMTvBb/D8gre6iaaiqSuIlKlByk0EUpvj+wzCWbfhuw2f759t1DocZiZ3zDb/Wga0VPnassK4kUE&#10;griwuuZSwTU/PW1AOI+ssbFMCiZysN/NHraYajvwB/WZL0WAsEtRQeV9m0rpiooMuoVtiYN3s51B&#10;H2RXSt3hEOCmkcsoWkuDNYeFCls6VlTcs2+j4DzgcFjFr/3lfjtOX/nz++clJqXmj+PhBYSn0f+H&#10;/9pvWkGyTuD3TDgCcvcDAAD//wMAUEsBAi0AFAAGAAgAAAAhANvh9svuAAAAhQEAABMAAAAAAAAA&#10;AAAAAAAAAAAAAFtDb250ZW50X1R5cGVzXS54bWxQSwECLQAUAAYACAAAACEAWvQsW78AAAAVAQAA&#10;CwAAAAAAAAAAAAAAAAAfAQAAX3JlbHMvLnJlbHNQSwECLQAUAAYACAAAACEAhE7ae8YAAADcAAAA&#10;DwAAAAAAAAAAAAAAAAAHAgAAZHJzL2Rvd25yZXYueG1sUEsFBgAAAAADAAMAtwAAAPoCAAAAAA==&#10;">
                    <v:rect id="Rectangle 880" o:spid="_x0000_s1051" style="position:absolute;left:2316;top:2688;width:234;height: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jp9xAAAANwAAAAPAAAAZHJzL2Rvd25yZXYueG1sRI9BawIx&#10;FITvBf9DeEJvNdtSRVajFEEseiiupedH8twsbl6WTdZd/70RhB6HmfmGWa4HV4srtaHyrOB9koEg&#10;1t5UXCr4PW3f5iBCRDZYeyYFNwqwXo1elpgb3/ORrkUsRYJwyFGBjbHJpQzaksMw8Q1x8s6+dRiT&#10;bEtpWuwT3NXyI8tm0mHFacFiQxtL+lJ0TsG+/xu6cye13pUHu5tmdv9zOCr1Oh6+FiAiDfE//Gx/&#10;GwWfsyk8zqQjIFd3AAAA//8DAFBLAQItABQABgAIAAAAIQDb4fbL7gAAAIUBAAATAAAAAAAAAAAA&#10;AAAAAAAAAABbQ29udGVudF9UeXBlc10ueG1sUEsBAi0AFAAGAAgAAAAhAFr0LFu/AAAAFQEAAAsA&#10;AAAAAAAAAAAAAAAAHwEAAF9yZWxzLy5yZWxzUEsBAi0AFAAGAAgAAAAhAM4yOn3EAAAA3AAAAA8A&#10;AAAAAAAAAAAAAAAABwIAAGRycy9kb3ducmV2LnhtbFBLBQYAAAAAAwADALcAAAD4AgAAAAA=&#10;" fillcolor="#00ae00" strokeweight=".5pt">
                      <v:shadow color="#919191"/>
                    </v:rect>
                    <v:line id="Line 881" o:spid="_x0000_s1052" style="position:absolute;visibility:visible;mso-wrap-style:square" from="2316,2688" to="2550,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2Mj7xAAAANwAAAAPAAAAZHJzL2Rvd25yZXYueG1sRI9Ba8JA&#10;FITvhf6H5Qm9NRuljZq6SgnY9tCLUe+P7DMJ3X0bs2tM/31XEHocZuYbZrUZrRED9b51rGCapCCI&#10;K6dbrhUc9tvnBQgfkDUax6Tglzxs1o8PK8y1u/KOhjLUIkLY56igCaHLpfRVQxZ94jri6J1cbzFE&#10;2ddS93iNcGvkLE0zabHluNBgR0VD1U95sQo+kI/fs1AVdjlfmFdjzubznCn1NBnf30AEGsN/+N7+&#10;0gpesgxuZ+IRkOs/AAAA//8DAFBLAQItABQABgAIAAAAIQDb4fbL7gAAAIUBAAATAAAAAAAAAAAA&#10;AAAAAAAAAABbQ29udGVudF9UeXBlc10ueG1sUEsBAi0AFAAGAAgAAAAhAFr0LFu/AAAAFQEAAAsA&#10;AAAAAAAAAAAAAAAAHwEAAF9yZWxzLy5yZWxzUEsBAi0AFAAGAAgAAAAhAKjYyPvEAAAA3AAAAA8A&#10;AAAAAAAAAAAAAAAABwIAAGRycy9kb3ducmV2LnhtbFBLBQYAAAAAAwADALcAAAD4AgAAAAA=&#10;" strokeweight=".5pt">
                      <v:shadow color="#919191"/>
                    </v:line>
                    <v:line id="Line 882" o:spid="_x0000_s1053" style="position:absolute;flip:x;visibility:visible;mso-wrap-style:square" from="2314,2688" to="2548,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SFXxQAAANwAAAAPAAAAZHJzL2Rvd25yZXYueG1sRI/NasMw&#10;EITvgb6D2EJviVxjkuJECW2htCGXNC3kulgb29haGUn1z9tXgUCOw8x8w2x2o2lFT87XlhU8LxIQ&#10;xIXVNZcKfn8+5i8gfEDW2FomBRN52G0fZhvMtR34m/pTKEWEsM9RQRVCl0vpi4oM+oXtiKN3sc5g&#10;iNKVUjscIty0Mk2SpTRYc1yosKP3iorm9GcUHGU99p8Hx80xnbrL/pxkb9Qo9fQ4vq5BBBrDPXxr&#10;f2kF2XIF1zPxCMjtPwAAAP//AwBQSwECLQAUAAYACAAAACEA2+H2y+4AAACFAQAAEwAAAAAAAAAA&#10;AAAAAAAAAAAAW0NvbnRlbnRfVHlwZXNdLnhtbFBLAQItABQABgAIAAAAIQBa9CxbvwAAABUBAAAL&#10;AAAAAAAAAAAAAAAAAB8BAABfcmVscy8ucmVsc1BLAQItABQABgAIAAAAIQCEqSFXxQAAANwAAAAP&#10;AAAAAAAAAAAAAAAAAAcCAABkcnMvZG93bnJldi54bWxQSwUGAAAAAAMAAwC3AAAA+QIAAAAA&#10;" strokeweight=".5pt">
                      <v:shadow color="#919191"/>
                    </v:line>
                  </v:group>
                  <v:group id="Group 883" o:spid="_x0000_s1054" style="position:absolute;left:1846;top:2688;width:236;height:162" coordorigin="2314,2688" coordsize="236,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9B+wgAAANwAAAAPAAAAZHJzL2Rvd25yZXYueG1sRE/LisIw&#10;FN0L8w/hDrjTtKOWoRpFZEZciOADBneX5toWm5vSZNr692YhuDyc92LVm0q01LjSsoJ4HIEgzqwu&#10;OVdwOf+OvkE4j6yxskwKHuRgtfwYLDDVtuMjtSefixDCLkUFhfd1KqXLCjLoxrYmDtzNNgZ9gE0u&#10;dYNdCDeV/IqiRBosOTQUWNOmoOx++jcKth1260n80+7vt83jep4d/vYxKTX87NdzEJ56/xa/3Dut&#10;YJqEteFMOAJy+QQAAP//AwBQSwECLQAUAAYACAAAACEA2+H2y+4AAACFAQAAEwAAAAAAAAAAAAAA&#10;AAAAAAAAW0NvbnRlbnRfVHlwZXNdLnhtbFBLAQItABQABgAIAAAAIQBa9CxbvwAAABUBAAALAAAA&#10;AAAAAAAAAAAAAB8BAABfcmVscy8ucmVsc1BLAQItABQABgAIAAAAIQAFA9B+wgAAANwAAAAPAAAA&#10;AAAAAAAAAAAAAAcCAABkcnMvZG93bnJldi54bWxQSwUGAAAAAAMAAwC3AAAA9gIAAAAA&#10;">
                    <v:rect id="Rectangle 884" o:spid="_x0000_s1055" style="position:absolute;left:2316;top:2688;width:234;height: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fzB4xAAAANwAAAAPAAAAZHJzL2Rvd25yZXYueG1sRI9BawIx&#10;FITvBf9DeIK3mrVYqatRRCiKHopWPD+S52Zx87Jssu7675tCocdhZr5hluveVeJBTSg9K5iMMxDE&#10;2puSCwWX78/XDxAhIhusPJOCJwVYrwYvS8yN7/hEj3MsRIJwyFGBjbHOpQzaksMw9jVx8m6+cRiT&#10;bAppGuwS3FXyLctm0mHJacFiTVtL+n5unYJDd+3bWyu13hVHu3vP7OHreFJqNOw3CxCR+vgf/mvv&#10;jYLpbA6/Z9IRkKsfAAAA//8DAFBLAQItABQABgAIAAAAIQDb4fbL7gAAAIUBAAATAAAAAAAAAAAA&#10;AAAAAAAAAABbQ29udGVudF9UeXBlc10ueG1sUEsBAi0AFAAGAAgAAAAhAFr0LFu/AAAAFQEAAAsA&#10;AAAAAAAAAAAAAAAAHwEAAF9yZWxzLy5yZWxzUEsBAi0AFAAGAAgAAAAhAE9/MHjEAAAA3AAAAA8A&#10;AAAAAAAAAAAAAAAABwIAAGRycy9kb3ducmV2LnhtbFBLBQYAAAAAAwADALcAAAD4AgAAAAA=&#10;" fillcolor="#00ae00" strokeweight=".5pt">
                      <v:shadow color="#919191"/>
                    </v:rect>
                    <v:line id="Line 885" o:spid="_x0000_s1056" style="position:absolute;visibility:visible;mso-wrap-style:square" from="2316,2688" to="2550,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GPJwAAAANwAAAAPAAAAZHJzL2Rvd25yZXYueG1sRE/JbsIw&#10;EL1X4h+sQeJWHKKWJWAQilTaQy9s91E8JBH2OMQmSf++PlTq8entm91gjeio9bVjBbNpAoK4cLrm&#10;UsHl/PG6BOEDskbjmBT8kIfddvSywUy7no/UnUIpYgj7DBVUITSZlL6oyKKfuoY4cjfXWgwRtqXU&#10;LfYx3BqZJslcWqw5NlTYUF5RcT89rYID8vU7DUVuV4uleTfmYT4fc6Um42G/BhFoCP/iP/eXVvC2&#10;iPPjmXgE5PYXAAD//wMAUEsBAi0AFAAGAAgAAAAhANvh9svuAAAAhQEAABMAAAAAAAAAAAAAAAAA&#10;AAAAAFtDb250ZW50X1R5cGVzXS54bWxQSwECLQAUAAYACAAAACEAWvQsW78AAAAVAQAACwAAAAAA&#10;AAAAAAAAAAAfAQAAX3JlbHMvLnJlbHNQSwECLQAUAAYACAAAACEAzaRjycAAAADcAAAADwAAAAAA&#10;AAAAAAAAAAAHAgAAZHJzL2Rvd25yZXYueG1sUEsFBgAAAAADAAMAtwAAAPQCAAAAAA==&#10;" strokeweight=".5pt">
                      <v:shadow color="#919191"/>
                    </v:line>
                    <v:line id="Line 886" o:spid="_x0000_s1057" style="position:absolute;flip:x;visibility:visible;mso-wrap-style:square" from="2314,2688" to="2548,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YplwwAAANwAAAAPAAAAZHJzL2Rvd25yZXYueG1sRI9Bi8Iw&#10;FITvwv6H8Ba8aaqISjXKriCreFF3weujebalzUtJsrX+eyMIHoeZ+YZZrjtTi5acLy0rGA0TEMSZ&#10;1SXnCv5+t4M5CB+QNdaWScGdPKxXH70lptre+ETtOeQiQtinqKAIoUml9FlBBv3QNsTRu1pnMETp&#10;cqkd3iLc1HKcJFNpsOS4UGBDm4Ky6vxvFBxl2bU/B8fVcXxvrvtLMvmmSqn+Z/e1ABGoC+/wq73T&#10;CiazETzPxCMgVw8AAAD//wMAUEsBAi0AFAAGAAgAAAAhANvh9svuAAAAhQEAABMAAAAAAAAAAAAA&#10;AAAAAAAAAFtDb250ZW50X1R5cGVzXS54bWxQSwECLQAUAAYACAAAACEAWvQsW78AAAAVAQAACwAA&#10;AAAAAAAAAAAAAAAfAQAAX3JlbHMvLnJlbHNQSwECLQAUAAYACAAAACEA4dWKZcMAAADcAAAADwAA&#10;AAAAAAAAAAAAAAAHAgAAZHJzL2Rvd25yZXYueG1sUEsFBgAAAAADAAMAtwAAAPcCAAAAAA==&#10;" strokeweight=".5pt">
                      <v:shadow color="#919191"/>
                    </v:line>
                  </v:group>
                  <v:group id="Group 887" o:spid="_x0000_s1058" style="position:absolute;left:2080;top:2688;width:236;height:162" coordorigin="2314,2688" coordsize="236,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MnFJxQAAANwAAAAPAAAAZHJzL2Rvd25yZXYueG1sRI9Pa8JA&#10;FMTvgt9heYK3uol/S3QVEZUepFAtlN4e2WcSzL4N2TWJ374rFDwOM/MbZrXpTCkaql1hWUE8ikAQ&#10;p1YXnCn4vhze3kE4j6yxtEwKHuRgs+73Vpho2/IXNWefiQBhl6CC3PsqkdKlORl0I1sRB+9qa4M+&#10;yDqTusY2wE0px1E0lwYLDgs5VrTLKb2d70bBscV2O4n3zel23T1+L7PPn1NMSg0H3XYJwlPnX+H/&#10;9odWMF2M4XkmHAG5/gMAAP//AwBQSwECLQAUAAYACAAAACEA2+H2y+4AAACFAQAAEwAAAAAAAAAA&#10;AAAAAAAAAAAAW0NvbnRlbnRfVHlwZXNdLnhtbFBLAQItABQABgAIAAAAIQBa9CxbvwAAABUBAAAL&#10;AAAAAAAAAAAAAAAAAB8BAABfcmVscy8ucmVsc1BLAQItABQABgAIAAAAIQDhMnFJxQAAANwAAAAP&#10;AAAAAAAAAAAAAAAAAAcCAABkcnMvZG93bnJldi54bWxQSwUGAAAAAAMAAwC3AAAA+QIAAAAA&#10;">
                    <v:rect id="Rectangle 888" o:spid="_x0000_s1059" style="position:absolute;left:2316;top:2688;width:234;height: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pFPxAAAANwAAAAPAAAAZHJzL2Rvd25yZXYueG1sRI9BawIx&#10;FITvgv8hPKG3mrW1tmyNUgrFogfRiudH8twsbl6WTdbd/nsjCB6HmfmGmS97V4kLNaH0rGAyzkAQ&#10;a29KLhQc/n6eP0CEiGyw8kwK/inAcjEczDE3vuMdXfaxEAnCIUcFNsY6lzJoSw7D2NfEyTv5xmFM&#10;simkabBLcFfJlyybSYclpwWLNX1b0ud96xSsu2Pfnlqp9arY2NVbZtfbzU6pp1H/9QkiUh8f4Xv7&#10;1yiYvr/C7Uw6AnJxBQAA//8DAFBLAQItABQABgAIAAAAIQDb4fbL7gAAAIUBAAATAAAAAAAAAAAA&#10;AAAAAAAAAABbQ29udGVudF9UeXBlc10ueG1sUEsBAi0AFAAGAAgAAAAhAFr0LFu/AAAAFQEAAAsA&#10;AAAAAAAAAAAAAAAAHwEAAF9yZWxzLy5yZWxzUEsBAi0AFAAGAAgAAAAhAKtOkU/EAAAA3AAAAA8A&#10;AAAAAAAAAAAAAAAABwIAAGRycy9kb3ducmV2LnhtbFBLBQYAAAAAAwADALcAAAD4AgAAAAA=&#10;" fillcolor="#00ae00" strokeweight=".5pt">
                      <v:shadow color="#919191"/>
                    </v:rect>
                    <v:line id="Line 889" o:spid="_x0000_s1060" style="position:absolute;visibility:visible;mso-wrap-style:square" from="2316,2688" to="2550,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2XKxAAAANwAAAAPAAAAZHJzL2Rvd25yZXYueG1sRI9Ba8JA&#10;FITvQv/D8gRvujGkalNXKYFaD17U9v7Iviahu29jdhvTf98VBI/DzHzDrLeDNaKnzjeOFcxnCQji&#10;0umGKwWf5/fpCoQPyBqNY1LwRx62m6fRGnPtrnyk/hQqESHsc1RQh9DmUvqyJot+5lri6H27zmKI&#10;squk7vAa4dbINEkW0mLDcaHGloqayp/Tr1WwQ/46pKEs7MtyZZ6NuZiPy0KpyXh4ewURaAiP8L29&#10;1wqyZQa3M/EIyM0/AAAA//8DAFBLAQItABQABgAIAAAAIQDb4fbL7gAAAIUBAAATAAAAAAAAAAAA&#10;AAAAAAAAAABbQ29udGVudF9UeXBlc10ueG1sUEsBAi0AFAAGAAgAAAAhAFr0LFu/AAAAFQEAAAsA&#10;AAAAAAAAAAAAAAAAHwEAAF9yZWxzLy5yZWxzUEsBAi0AFAAGAAgAAAAhALKfZcrEAAAA3AAAAA8A&#10;AAAAAAAAAAAAAAAABwIAAGRycy9kb3ducmV2LnhtbFBLBQYAAAAAAwADALcAAAD4AgAAAAA=&#10;" strokeweight=".5pt">
                      <v:shadow color="#919191"/>
                    </v:line>
                    <v:line id="Line 890" o:spid="_x0000_s1061" style="position:absolute;flip:x;visibility:visible;mso-wrap-style:square" from="2314,2688" to="2548,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7oxmxAAAANwAAAAPAAAAZHJzL2Rvd25yZXYueG1sRI9La8Mw&#10;EITvhf4HsYXcGrkhL5zIoS2UpOSSF+S6WOsHtlZGUh3n31eFQo7DzHzDrDeDaUVPzteWFbyNExDE&#10;udU1lwou56/XJQgfkDW2lknBnTxssuenNaba3vhI/SmUIkLYp6igCqFLpfR5RQb92HbE0SusMxii&#10;dKXUDm8Rblo5SZK5NFhzXKiwo8+K8ub0YxQcZD30273j5jC5d8X3NZl+UKPU6GV4X4EINIRH+L+9&#10;0wqmixn8nYlHQGa/AAAA//8DAFBLAQItABQABgAIAAAAIQDb4fbL7gAAAIUBAAATAAAAAAAAAAAA&#10;AAAAAAAAAABbQ29udGVudF9UeXBlc10ueG1sUEsBAi0AFAAGAAgAAAAhAFr0LFu/AAAAFQEAAAsA&#10;AAAAAAAAAAAAAAAAHwEAAF9yZWxzLy5yZWxzUEsBAi0AFAAGAAgAAAAhAJ7ujGbEAAAA3AAAAA8A&#10;AAAAAAAAAAAAAAAABwIAAGRycy9kb3ducmV2LnhtbFBLBQYAAAAAAwADALcAAAD4AgAAAAA=&#10;" strokeweight=".5pt">
                      <v:shadow color="#919191"/>
                    </v:line>
                  </v:group>
                </v:group>
                <v:group id="Group 891" o:spid="_x0000_s1062" style="position:absolute;left:2040;top:7944;width:3309;height:643" coordorigin="1612,2688" coordsize="938,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XdKxgAAANwAAAAPAAAAZHJzL2Rvd25yZXYueG1sRI9Ba8JA&#10;FITvgv9heUJvdRNrbYlZRUSlBylUC8XbI/tMQrJvQ3ZN4r/vFgoeh5n5hknXg6lFR60rLSuIpxEI&#10;4szqknMF3+f98zsI55E11pZJwZ0crFfjUYqJtj1/UXfyuQgQdgkqKLxvEildVpBBN7UNcfCutjXo&#10;g2xzqVvsA9zUchZFC2mw5LBQYEPbgrLqdDMKDj32m5d41x2r6/Z+Ob9+/hxjUuppMmyWIDwN/hH+&#10;b39oBfO3BfydCUdArn4BAAD//wMAUEsBAi0AFAAGAAgAAAAhANvh9svuAAAAhQEAABMAAAAAAAAA&#10;AAAAAAAAAAAAAFtDb250ZW50X1R5cGVzXS54bWxQSwECLQAUAAYACAAAACEAWvQsW78AAAAVAQAA&#10;CwAAAAAAAAAAAAAAAAAfAQAAX3JlbHMvLnJlbHNQSwECLQAUAAYACAAAACEAngl3SsYAAADcAAAA&#10;DwAAAAAAAAAAAAAAAAAHAgAAZHJzL2Rvd25yZXYueG1sUEsFBgAAAAADAAMAtwAAAPoCAAAAAA==&#10;">
                  <v:group id="Group 892" o:spid="_x0000_s1063" style="position:absolute;left:2314;top:2688;width:236;height:162" coordorigin="2314,2688" coordsize="236,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dLRxgAAANwAAAAPAAAAZHJzL2Rvd25yZXYueG1sRI9Ba8JA&#10;FITvgv9heUJvdRNra4lZRUSlBylUC8XbI/tMQrJvQ3ZN4r/vFgoeh5n5hknXg6lFR60rLSuIpxEI&#10;4szqknMF3+f98zsI55E11pZJwZ0crFfjUYqJtj1/UXfyuQgQdgkqKLxvEildVpBBN7UNcfCutjXo&#10;g2xzqVvsA9zUchZFb9JgyWGhwIa2BWXV6WYUHHrsNy/xrjtW1+39cn79/DnGpNTTZNgsQXga/CP8&#10;3/7QCuaLBfydCUdArn4BAAD//wMAUEsBAi0AFAAGAAgAAAAhANvh9svuAAAAhQEAABMAAAAAAAAA&#10;AAAAAAAAAAAAAFtDb250ZW50X1R5cGVzXS54bWxQSwECLQAUAAYACAAAACEAWvQsW78AAAAVAQAA&#10;CwAAAAAAAAAAAAAAAAAfAQAAX3JlbHMvLnJlbHNQSwECLQAUAAYACAAAACEA8UXS0cYAAADcAAAA&#10;DwAAAAAAAAAAAAAAAAAHAgAAZHJzL2Rvd25yZXYueG1sUEsFBgAAAAADAAMAtwAAAPoCAAAAAA==&#10;">
                    <v:rect id="Rectangle 893" o:spid="_x0000_s1064" style="position:absolute;left:2316;top:2688;width:234;height: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6gM+wQAAANwAAAAPAAAAZHJzL2Rvd25yZXYueG1sRE/Pa8Iw&#10;FL4L/g/hCd40deg2ukYRYTj0MHRj50fy2hSbl9KktvvvzWGw48f3u9iNrhF36kLtWcFqmYEg1t7U&#10;XCn4/npfvIIIEdlg45kU/FKA3XY6KTA3fuAL3a+xEimEQ44KbIxtLmXQlhyGpW+JE1f6zmFMsKuk&#10;6XBI4a6RT1n2LB3WnBostnSwpG/X3ik4DT9jX/ZS62N1tsdNZk+f54tS89m4fwMRaYz/4j/3h1Gw&#10;fklr05l0BOT2AQAA//8DAFBLAQItABQABgAIAAAAIQDb4fbL7gAAAIUBAAATAAAAAAAAAAAAAAAA&#10;AAAAAABbQ29udGVudF9UeXBlc10ueG1sUEsBAi0AFAAGAAgAAAAhAFr0LFu/AAAAFQEAAAsAAAAA&#10;AAAAAAAAAAAAHwEAAF9yZWxzLy5yZWxzUEsBAi0AFAAGAAgAAAAhAKXqAz7BAAAA3AAAAA8AAAAA&#10;AAAAAAAAAAAABwIAAGRycy9kb3ducmV2LnhtbFBLBQYAAAAAAwADALcAAAD1AgAAAAA=&#10;" fillcolor="#00ae00" strokeweight=".5pt">
                      <v:shadow color="#919191"/>
                    </v:rect>
                    <v:line id="Line 894" o:spid="_x0000_s1065" style="position:absolute;visibility:visible;mso-wrap-style:square" from="2316,2688" to="2550,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spUwgAAANwAAAAPAAAAZHJzL2Rvd25yZXYueG1sRI9LiwIx&#10;EITvgv8htOBNM8r6Go0iwroe9uLr3kzamcGkM06izv57Iyx4LKrqK2qxaqwRD6p96VjBoJ+AIM6c&#10;LjlXcDp+96YgfEDWaByTgj/ysFq2WwtMtXvynh6HkIsIYZ+igiKEKpXSZwVZ9H1XEUfv4mqLIco6&#10;l7rGZ4RbI4dJMpYWS44LBVa0KSi7Hu5WwRb5/DsM2cbOJlMzMuZmfm5jpbqdZj0HEagJn/B/e6cV&#10;fE1m8D4Tj4BcvgAAAP//AwBQSwECLQAUAAYACAAAACEA2+H2y+4AAACFAQAAEwAAAAAAAAAAAAAA&#10;AAAAAAAAW0NvbnRlbnRfVHlwZXNdLnhtbFBLAQItABQABgAIAAAAIQBa9CxbvwAAABUBAAALAAAA&#10;AAAAAAAAAAAAAB8BAABfcmVscy8ucmVsc1BLAQItABQABgAIAAAAIQBcnspUwgAAANwAAAAPAAAA&#10;AAAAAAAAAAAAAAcCAABkcnMvZG93bnJldi54bWxQSwUGAAAAAAMAAwC3AAAA9gIAAAAA&#10;" strokeweight=".5pt">
                      <v:shadow color="#919191"/>
                    </v:line>
                    <v:line id="Line 895" o:spid="_x0000_s1066" style="position:absolute;flip:x;visibility:visible;mso-wrap-style:square" from="2314,2688" to="2548,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TF/ZwAAAANwAAAAPAAAAZHJzL2Rvd25yZXYueG1sRE9Ni8Iw&#10;EL0L/ocwwt40VWSRalpUEF28uO6C16EZ29JmUpJY6783h4U9Pt73Jh9MK3pyvrasYD5LQBAXVtdc&#10;Kvj9OUxXIHxA1thaJgUv8pBn49EGU22f/E39NZQihrBPUUEVQpdK6YuKDPqZ7Ygjd7fOYIjQlVI7&#10;fMZw08pFknxKgzXHhgo72ldUNNeHUXCR9dAfz46by+LV3b9uyXJHjVIfk2G7BhFoCP/iP/dJK1iu&#10;4vx4Jh4Bmb0BAAD//wMAUEsBAi0AFAAGAAgAAAAhANvh9svuAAAAhQEAABMAAAAAAAAAAAAAAAAA&#10;AAAAAFtDb250ZW50X1R5cGVzXS54bWxQSwECLQAUAAYACAAAACEAWvQsW78AAAAVAQAACwAAAAAA&#10;AAAAAAAAAAAfAQAAX3JlbHMvLnJlbHNQSwECLQAUAAYACAAAACEAu0xf2cAAAADcAAAADwAAAAAA&#10;AAAAAAAAAAAHAgAAZHJzL2Rvd25yZXYueG1sUEsFBgAAAAADAAMAtwAAAPQCAAAAAA==&#10;" strokeweight=".5pt">
                      <v:shadow color="#919191"/>
                    </v:line>
                  </v:group>
                  <v:group id="Group 896" o:spid="_x0000_s1067" style="position:absolute;left:1612;top:2688;width:236;height:162" coordorigin="2314,2688" coordsize="236,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Z8ZxAAAANwAAAAPAAAAZHJzL2Rvd25yZXYueG1sRI9Bi8Iw&#10;FITvwv6H8IS9adpdXaQaRcRdPIigLoi3R/Nsi81LaWJb/70RBI/DzHzDzBadKUVDtSssK4iHEQji&#10;1OqCMwX/x9/BBITzyBpLy6TgTg4W84/eDBNtW95Tc/CZCBB2CSrIva8SKV2ak0E3tBVx8C62NuiD&#10;rDOpa2wD3JTyK4p+pMGCw0KOFa1ySq+Hm1Hw12K7/I7XzfZ6Wd3Px/HutI1Jqc9+t5yC8NT5d/jV&#10;3mgFo0kMzzPhCMj5AwAA//8DAFBLAQItABQABgAIAAAAIQDb4fbL7gAAAIUBAAATAAAAAAAAAAAA&#10;AAAAAAAAAABbQ29udGVudF9UeXBlc10ueG1sUEsBAi0AFAAGAAgAAAAhAFr0LFu/AAAAFQEAAAsA&#10;AAAAAAAAAAAAAAAAHwEAAF9yZWxzLy5yZWxzUEsBAi0AFAAGAAgAAAAhACQ1nxnEAAAA3AAAAA8A&#10;AAAAAAAAAAAAAAAABwIAAGRycy9kb3ducmV2LnhtbFBLBQYAAAAAAwADALcAAAD4AgAAAAA=&#10;">
                    <v:rect id="Rectangle 897" o:spid="_x0000_s1068" style="position:absolute;left:2316;top:2688;width:234;height: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10TzxAAAANwAAAAPAAAAZHJzL2Rvd25yZXYueG1sRI9BawIx&#10;FITvhf6H8ARvNatoka1RpFAsehC3pedH8twsbl6WTdZd/70RhB6HmfmGWW0GV4srtaHyrGA6yUAQ&#10;a28qLhX8/ny9LUGEiGyw9kwKbhRgs359WWFufM8nuhaxFAnCIUcFNsYmlzJoSw7DxDfEyTv71mFM&#10;si2labFPcFfLWZa9S4cVpwWLDX1a0peicwr2/d/QnTup9a482N0is/vj4aTUeDRsP0BEGuJ/+Nn+&#10;Ngrmyxk8zqQjINd3AAAA//8DAFBLAQItABQABgAIAAAAIQDb4fbL7gAAAIUBAAATAAAAAAAAAAAA&#10;AAAAAAAAAABbQ29udGVudF9UeXBlc10ueG1sUEsBAi0AFAAGAAgAAAAhAFr0LFu/AAAAFQEAAAsA&#10;AAAAAAAAAAAAAAAAHwEAAF9yZWxzLy5yZWxzUEsBAi0AFAAGAAgAAAAhAPHXRPPEAAAA3AAAAA8A&#10;AAAAAAAAAAAAAAAABwIAAGRycy9kb3ducmV2LnhtbFBLBQYAAAAAAwADALcAAAD4AgAAAAA=&#10;" fillcolor="#00ae00" strokeweight=".5pt">
                      <v:shadow color="#919191"/>
                    </v:rect>
                    <v:line id="Line 898" o:spid="_x0000_s1069" style="position:absolute;visibility:visible;mso-wrap-style:square" from="2316,2688" to="2550,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42ZxAAAANwAAAAPAAAAZHJzL2Rvd25yZXYueG1sRI/NbsIw&#10;EITvlfoO1iL1Bg6UQghxUIUE7aGX8nNfxUsSYa9DbCB9+7oSUo+jmflGk696a8SNOt84VjAeJSCI&#10;S6cbrhQc9pthCsIHZI3GMSn4IQ+r4vkpx0y7O3/TbRcqESHsM1RQh9BmUvqyJot+5Fri6J1cZzFE&#10;2VVSd3iPcGvkJElm0mLDcaHGltY1lefd1SrYIh+/JqFc28U8NW/GXMzHZabUy6B/X4II1If/8KP9&#10;qRVM01f4OxOPgCx+AQAA//8DAFBLAQItABQABgAIAAAAIQDb4fbL7gAAAIUBAAATAAAAAAAAAAAA&#10;AAAAAAAAAABbQ29udGVudF9UeXBlc10ueG1sUEsBAi0AFAAGAAgAAAAhAFr0LFu/AAAAFQEAAAsA&#10;AAAAAAAAAAAAAAAAHwEAAF9yZWxzLy5yZWxzUEsBAi0AFAAGAAgAAAAhAAijjZnEAAAA3AAAAA8A&#10;AAAAAAAAAAAAAAAABwIAAGRycy9kb3ducmV2LnhtbFBLBQYAAAAAAwADALcAAAD4AgAAAAA=&#10;" strokeweight=".5pt">
                      <v:shadow color="#919191"/>
                    </v:line>
                    <v:line id="Line 899" o:spid="_x0000_s1070" style="position:absolute;flip:x;visibility:visible;mso-wrap-style:square" from="2314,2688" to="2548,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1nawwAAANwAAAAPAAAAZHJzL2Rvd25yZXYueG1sRI9Pi8Iw&#10;FMTvwn6H8Bb2pqlSRKpRdGFxxYt/Fvb6aJ5tafNSkljrtzeC4HGYmd8wi1VvGtGR85VlBeNRAoI4&#10;t7riQsHf+Wc4A+EDssbGMim4k4fV8mOwwEzbGx+pO4VCRAj7DBWUIbSZlD4vyaAf2ZY4ehfrDIYo&#10;XSG1w1uEm0ZOkmQqDVYcF0ps6bukvD5djYKDrPpuu3dcHyb39rL7T9IN1Up9ffbrOYhAfXiHX+1f&#10;rSCdpfA8E4+AXD4AAAD//wMAUEsBAi0AFAAGAAgAAAAhANvh9svuAAAAhQEAABMAAAAAAAAAAAAA&#10;AAAAAAAAAFtDb250ZW50X1R5cGVzXS54bWxQSwECLQAUAAYACAAAACEAWvQsW78AAAAVAQAACwAA&#10;AAAAAAAAAAAAAAAfAQAAX3JlbHMvLnJlbHNQSwECLQAUAAYACAAAACEAxHdZ2sMAAADcAAAADwAA&#10;AAAAAAAAAAAAAAAHAgAAZHJzL2Rvd25yZXYueG1sUEsFBgAAAAADAAMAtwAAAPcCAAAAAA==&#10;" strokeweight=".5pt">
                      <v:shadow color="#919191"/>
                    </v:line>
                  </v:group>
                  <v:group id="Group 900" o:spid="_x0000_s1071" style="position:absolute;left:1846;top:2688;width:236;height:162" coordorigin="2314,2688" coordsize="236,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pkaxgAAANwAAAAPAAAAZHJzL2Rvd25yZXYueG1sRI9Ba8JA&#10;FITvBf/D8oTe6ia2FkndhCBaepBCVZDeHtlnEpJ9G7JrEv99t1DocZiZb5hNNplWDNS72rKCeBGB&#10;IC6srrlUcD7tn9YgnEfW2FomBXdykKWzhw0m2o78RcPRlyJA2CWooPK+S6R0RUUG3cJ2xMG72t6g&#10;D7Ivpe5xDHDTymUUvUqDNYeFCjvaVlQ0x5tR8D7imD/Hu+HQXLf379Pq83KISanH+ZS/gfA0+f/w&#10;X/tDK3hZr+D3TDgCMv0BAAD//wMAUEsBAi0AFAAGAAgAAAAhANvh9svuAAAAhQEAABMAAAAAAAAA&#10;AAAAAAAAAAAAAFtDb250ZW50X1R5cGVzXS54bWxQSwECLQAUAAYACAAAACEAWvQsW78AAAAVAQAA&#10;CwAAAAAAAAAAAAAAAAAfAQAAX3JlbHMvLnJlbHNQSwECLQAUAAYACAAAACEAWw6ZGsYAAADcAAAA&#10;DwAAAAAAAAAAAAAAAAAHAgAAZHJzL2Rvd25yZXYueG1sUEsFBgAAAAADAAMAtwAAAPoCAAAAAA==&#10;">
                    <v:rect id="Rectangle 901" o:spid="_x0000_s1072" style="position:absolute;left:2316;top:2688;width:234;height: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7ELwwwAAANwAAAAPAAAAZHJzL2Rvd25yZXYueG1sRI9BawIx&#10;FITvgv8hPMGbZi1VZDWKCMWih6Itnh/Jc7O4eVk2WXf996ZQ6HGYmW+Y9bZ3lXhQE0rPCmbTDASx&#10;9qbkQsHP98dkCSJEZIOVZ1LwpADbzXCwxtz4js/0uMRCJAiHHBXYGOtcyqAtOQxTXxMn7+YbhzHJ&#10;ppCmwS7BXSXfsmwhHZacFizWtLek75fWKTh21769tVLrQ3Gyh3lmj1+ns1LjUb9bgYjUx//wX/vT&#10;KHhfLuD3TDoCcvMCAAD//wMAUEsBAi0AFAAGAAgAAAAhANvh9svuAAAAhQEAABMAAAAAAAAAAAAA&#10;AAAAAAAAAFtDb250ZW50X1R5cGVzXS54bWxQSwECLQAUAAYACAAAACEAWvQsW78AAAAVAQAACwAA&#10;AAAAAAAAAAAAAAAfAQAAX3JlbHMvLnJlbHNQSwECLQAUAAYACAAAACEAjuxC8MMAAADcAAAADwAA&#10;AAAAAAAAAAAAAAAHAgAAZHJzL2Rvd25yZXYueG1sUEsFBgAAAAADAAMAtwAAAPcCAAAAAA==&#10;" fillcolor="#00ae00" strokeweight=".5pt">
                      <v:shadow color="#919191"/>
                    </v:rect>
                    <v:line id="Line 902" o:spid="_x0000_s1073" style="position:absolute;visibility:visible;mso-wrap-style:square" from="2316,2688" to="2550,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mIuaxAAAANwAAAAPAAAAZHJzL2Rvd25yZXYueG1sRI9Ba8JA&#10;FITvBf/D8gRvdWOomkZXkUBtD73UtvdH9pkEd9/G7Jqk/94tFHocZuYbZrsfrRE9db5xrGAxT0AQ&#10;l043XCn4+nx5zED4gKzROCYFP+Rhv5s8bDHXbuAP6k+hEhHCPkcFdQhtLqUva7Lo564ljt7ZdRZD&#10;lF0ldYdDhFsj0yRZSYsNx4UaWypqKi+nm1VwRP5+T0NZ2Od1ZpbGXM3rdaXUbDoeNiACjeE//Nd+&#10;0wqesjX8nolHQO7uAAAA//8DAFBLAQItABQABgAIAAAAIQDb4fbL7gAAAIUBAAATAAAAAAAAAAAA&#10;AAAAAAAAAABbQ29udGVudF9UeXBlc10ueG1sUEsBAi0AFAAGAAgAAAAhAFr0LFu/AAAAFQEAAAsA&#10;AAAAAAAAAAAAAAAAHwEAAF9yZWxzLy5yZWxzUEsBAi0AFAAGAAgAAAAhAHeYi5rEAAAA3AAAAA8A&#10;AAAAAAAAAAAAAAAABwIAAGRycy9kb3ducmV2LnhtbFBLBQYAAAAAAwADALcAAAD4AgAAAAA=&#10;" strokeweight=".5pt">
                      <v:shadow color="#919191"/>
                    </v:line>
                    <v:line id="Line 903" o:spid="_x0000_s1074" style="position:absolute;flip:x;visibility:visible;mso-wrap-style:square" from="2314,2688" to="2548,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lPfwAAAANwAAAAPAAAAZHJzL2Rvd25yZXYueG1sRE9Ni8Iw&#10;EL0L/ocwwt40VWSRalpUEF28uO6C16EZ29JmUpJY6783h4U9Pt73Jh9MK3pyvrasYD5LQBAXVtdc&#10;Kvj9OUxXIHxA1thaJgUv8pBn49EGU22f/E39NZQihrBPUUEVQpdK6YuKDPqZ7Ygjd7fOYIjQlVI7&#10;fMZw08pFknxKgzXHhgo72ldUNNeHUXCR9dAfz46by+LV3b9uyXJHjVIfk2G7BhFoCP/iP/dJK1iu&#10;4tp4Jh4Bmb0BAAD//wMAUEsBAi0AFAAGAAgAAAAhANvh9svuAAAAhQEAABMAAAAAAAAAAAAAAAAA&#10;AAAAAFtDb250ZW50X1R5cGVzXS54bWxQSwECLQAUAAYACAAAACEAWvQsW78AAAAVAQAACwAAAAAA&#10;AAAAAAAAAAAfAQAAX3JlbHMvLnJlbHNQSwECLQAUAAYACAAAACEARTpT38AAAADcAAAADwAAAAAA&#10;AAAAAAAAAAAHAgAAZHJzL2Rvd25yZXYueG1sUEsFBgAAAAADAAMAtwAAAPQCAAAAAA==&#10;" strokeweight=".5pt">
                      <v:shadow color="#919191"/>
                    </v:line>
                  </v:group>
                  <v:group id="Group 904" o:spid="_x0000_s1075" style="position:absolute;left:2080;top:2688;width:236;height:162" coordorigin="2314,2688" coordsize="236,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5MfxgAAANwAAAAPAAAAZHJzL2Rvd25yZXYueG1sRI9Ba8JA&#10;FITvgv9heUJvdRNri41ZRUSlBylUC8XbI/tMQrJvQ3ZN4r/vFgoeh5n5hknXg6lFR60rLSuIpxEI&#10;4szqknMF3+f98wKE88gaa8uk4E4O1qvxKMVE256/qDv5XAQIuwQVFN43iZQuK8igm9qGOHhX2xr0&#10;Qba51C32AW5qOYuiN2mw5LBQYEPbgrLqdDMKDj32m5d41x2r6/Z+Ob9+/hxjUuppMmyWIDwN/hH+&#10;b39oBfPFO/ydCUdArn4BAAD//wMAUEsBAi0AFAAGAAgAAAAhANvh9svuAAAAhQEAABMAAAAAAAAA&#10;AAAAAAAAAAAAAFtDb250ZW50X1R5cGVzXS54bWxQSwECLQAUAAYACAAAACEAWvQsW78AAAAVAQAA&#10;CwAAAAAAAAAAAAAAAAAfAQAAX3JlbHMvLnJlbHNQSwECLQAUAAYACAAAACEA2kOTH8YAAADcAAAA&#10;DwAAAAAAAAAAAAAAAAAHAgAAZHJzL2Rvd25yZXYueG1sUEsFBgAAAAADAAMAtwAAAPoCAAAAAA==&#10;">
                    <v:rect id="Rectangle 905" o:spid="_x0000_s1076" style="position:absolute;left:2316;top:2688;width:234;height: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OnCwQAAANwAAAAPAAAAZHJzL2Rvd25yZXYueG1sRE/Pa8Iw&#10;FL4L/g/hCd40dejYukYRYTj0MHRj50fy2hSbl9KktvvvzWGw48f3u9iNrhF36kLtWcFqmYEg1t7U&#10;XCn4/npfvIAIEdlg45kU/FKA3XY6KTA3fuAL3a+xEimEQ44KbIxtLmXQlhyGpW+JE1f6zmFMsKuk&#10;6XBI4a6RT1n2LB3WnBostnSwpG/X3ik4DT9jX/ZS62N1tsdNZk+f54tS89m4fwMRaYz/4j/3h1Gw&#10;fk3z05l0BOT2AQAA//8DAFBLAQItABQABgAIAAAAIQDb4fbL7gAAAIUBAAATAAAAAAAAAAAAAAAA&#10;AAAAAABbQ29udGVudF9UeXBlc10ueG1sUEsBAi0AFAAGAAgAAAAhAFr0LFu/AAAAFQEAAAsAAAAA&#10;AAAAAAAAAAAAHwEAAF9yZWxzLy5yZWxzUEsBAi0AFAAGAAgAAAAhAOuQ6cLBAAAA3AAAAA8AAAAA&#10;AAAAAAAAAAAABwIAAGRycy9kb3ducmV2LnhtbFBLBQYAAAAAAwADALcAAAD1AgAAAAA=&#10;" fillcolor="#00ae00" strokeweight=".5pt">
                      <v:shadow color="#919191"/>
                    </v:rect>
                    <v:line id="Line 906" o:spid="_x0000_s1077" style="position:absolute;visibility:visible;mso-wrap-style:square" from="2316,2688" to="2550,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5CCoxAAAANwAAAAPAAAAZHJzL2Rvd25yZXYueG1sRI9Ba8JA&#10;FITvBf/D8gRvulHUauoaRGjtwYtpe39kX5Pg7tsku03Sf98tFHocZuYb5pCN1oieOl87VrBcJCCI&#10;C6drLhW8vz3PdyB8QNZoHJOCb/KQHScPB0y1G/hGfR5KESHsU1RQhdCkUvqiIot+4Rri6H26zmKI&#10;siul7nCIcGvkKkm20mLNcaHChs4VFff8yyp4Qf64rkJxtvvHndkY05pLu1VqNh1PTyACjeE//Nd+&#10;1QrW+yX8nolHQB5/AAAA//8DAFBLAQItABQABgAIAAAAIQDb4fbL7gAAAIUBAAATAAAAAAAAAAAA&#10;AAAAAAAAAABbQ29udGVudF9UeXBlc10ueG1sUEsBAi0AFAAGAAgAAAAhAFr0LFu/AAAAFQEAAAsA&#10;AAAAAAAAAAAAAAAAHwEAAF9yZWxzLy5yZWxzUEsBAi0AFAAGAAgAAAAhABLkIKjEAAAA3AAAAA8A&#10;AAAAAAAAAAAAAAAABwIAAGRycy9kb3ducmV2LnhtbFBLBQYAAAAAAwADALcAAAD4AgAAAAA=&#10;" strokeweight=".5pt">
                      <v:shadow color="#919191"/>
                    </v:line>
                    <v:line id="Line 907" o:spid="_x0000_s1078" style="position:absolute;flip:x;visibility:visible;mso-wrap-style:square" from="2314,2688" to="2548,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LoxAAAANwAAAAPAAAAZHJzL2Rvd25yZXYueG1sRI9Ba8JA&#10;FITvQv/D8gredNMgYlNXaQWp4kXTQq+P7DMJyb4Nu9sY/70rCB6HmfmGWa4H04qenK8tK3ibJiCI&#10;C6trLhX8/mwnCxA+IGtsLZOCK3lYr15GS8y0vfCJ+jyUIkLYZ6igCqHLpPRFRQb91HbE0TtbZzBE&#10;6UqpHV4i3LQyTZK5NFhzXKiwo01FRZP/GwVHWQ/998Fxc0yv3Xn/l8y+qFFq/Dp8foAINIRn+NHe&#10;aQWz9xTuZ+IRkKsbAAAA//8DAFBLAQItABQABgAIAAAAIQDb4fbL7gAAAIUBAAATAAAAAAAAAAAA&#10;AAAAAAAAAABbQ29udGVudF9UeXBlc10ueG1sUEsBAi0AFAAGAAgAAAAhAFr0LFu/AAAAFQEAAAsA&#10;AAAAAAAAAAAAAAAAHwEAAF9yZWxzLy5yZWxzUEsBAi0AFAAGAAgAAAAhAKEL8ujEAAAA3AAAAA8A&#10;AAAAAAAAAAAAAAAABwIAAGRycy9kb3ducmV2LnhtbFBLBQYAAAAAAwADALcAAAD4AgAAAAA=&#10;" strokeweight=".5pt">
                      <v:shadow color="#919191"/>
                    </v:line>
                  </v:group>
                </v:group>
                <v:group id="Group 908" o:spid="_x0000_s1079" style="position:absolute;left:1971;top:9215;width:3309;height:644" coordorigin="1612,2688" coordsize="938,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jIoxQAAANwAAAAPAAAAZHJzL2Rvd25yZXYueG1sRI9Ba8JA&#10;FITvBf/D8gRvuolasdFVRFQ8SKFaKL09ss8kmH0bsmsS/71bEHocZuYbZrnuTCkaql1hWUE8ikAQ&#10;p1YXnCn4vuyHcxDOI2ssLZOCBzlYr3pvS0y0bfmLmrPPRICwS1BB7n2VSOnSnAy6ka2Ig3e1tUEf&#10;ZJ1JXWMb4KaU4yiaSYMFh4UcK9rmlN7Od6Pg0GK7mcS75nS7bh+/l/fPn1NMSg363WYBwlPn/8Ov&#10;9lErmH5M4O9MOAJy9QQAAP//AwBQSwECLQAUAAYACAAAACEA2+H2y+4AAACFAQAAEwAAAAAAAAAA&#10;AAAAAAAAAAAAW0NvbnRlbnRfVHlwZXNdLnhtbFBLAQItABQABgAIAAAAIQBa9CxbvwAAABUBAAAL&#10;AAAAAAAAAAAAAAAAAB8BAABfcmVscy8ucmVsc1BLAQItABQABgAIAAAAIQA+cjIoxQAAANwAAAAP&#10;AAAAAAAAAAAAAAAAAAcCAABkcnMvZG93bnJldi54bWxQSwUGAAAAAAMAAwC3AAAA+QIAAAAA&#10;">
                  <v:group id="Group 909" o:spid="_x0000_s1080" style="position:absolute;left:2314;top:2688;width:236;height:162" coordorigin="2314,2688" coordsize="236,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m6pcxgAAANwAAAAPAAAAZHJzL2Rvd25yZXYueG1sRI9Pa8JA&#10;FMTvgt9heYK3uom1YqOriLSlhyCohdLbI/tMgtm3Ibvmz7fvFgoeh5n5DbPZ9aYSLTWutKwgnkUg&#10;iDOrS84VfF3en1YgnEfWWFkmBQM52G3How0m2nZ8ovbscxEg7BJUUHhfJ1K6rCCDbmZr4uBdbWPQ&#10;B9nkUjfYBbip5DyKltJgyWGhwJoOBWW3890o+Oiw2z/Hb216ux6Gn8vL8TuNSanppN+vQXjq/SP8&#10;3/7UChavC/g7E46A3P4CAAD//wMAUEsBAi0AFAAGAAgAAAAhANvh9svuAAAAhQEAABMAAAAAAAAA&#10;AAAAAAAAAAAAAFtDb250ZW50X1R5cGVzXS54bWxQSwECLQAUAAYACAAAACEAWvQsW78AAAAVAQAA&#10;CwAAAAAAAAAAAAAAAAAfAQAAX3JlbHMvLnJlbHNQSwECLQAUAAYACAAAACEAsZuqXMYAAADcAAAA&#10;DwAAAAAAAAAAAAAAAAAHAgAAZHJzL2Rvd25yZXYueG1sUEsFBgAAAAADAAMAtwAAAPoCAAAAAA==&#10;">
                    <v:rect id="Rectangle 910" o:spid="_x0000_s1081" style="position:absolute;left:2316;top:2688;width:234;height: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0paxAAAANwAAAAPAAAAZHJzL2Rvd25yZXYueG1sRI9BawIx&#10;FITvBf9DeIK3mrVoqatRRCiKHopWPD+S52Zx87Jssu7675tCocdhZr5hluveVeJBTSg9K5iMMxDE&#10;2puSCwWX78/XDxAhIhusPJOCJwVYrwYvS8yN7/hEj3MsRIJwyFGBjbHOpQzaksMw9jVx8m6+cRiT&#10;bAppGuwS3FXyLcvepcOS04LFmraW9P3cOgWH7tq3t1ZqvSuOdjfL7OHreFJqNOw3CxCR+vgf/mvv&#10;jYLpfAa/Z9IRkKsfAAAA//8DAFBLAQItABQABgAIAAAAIQDb4fbL7gAAAIUBAAATAAAAAAAAAAAA&#10;AAAAAAAAAABbQ29udGVudF9UeXBlc10ueG1sUEsBAi0AFAAGAAgAAAAhAFr0LFu/AAAAFQEAAAsA&#10;AAAAAAAAAAAAAAAAHwEAAF9yZWxzLy5yZWxzUEsBAi0AFAAGAAgAAAAhAPvnSlrEAAAA3AAAAA8A&#10;AAAAAAAAAAAAAAAABwIAAGRycy9kb3ducmV2LnhtbFBLBQYAAAAAAwADALcAAAD4AgAAAAA=&#10;" fillcolor="#00ae00" strokeweight=".5pt">
                      <v:shadow color="#919191"/>
                    </v:rect>
                    <v:line id="Line 911" o:spid="_x0000_s1082" style="position:absolute;visibility:visible;mso-wrap-style:square" from="2316,2688" to="2550,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bjcwwAAANwAAAAPAAAAZHJzL2Rvd25yZXYueG1sRI9Pi8Iw&#10;FMTvgt8hPMGbpopbtWsUEXQ9ePHP3h/N27Zs8lKbqPXbm4UFj8PM/IZZrFprxJ0aXzlWMBomIIhz&#10;pysuFFzO28EMhA/IGo1jUvAkD6tlt7PATLsHH+l+CoWIEPYZKihDqDMpfV6SRT90NXH0flxjMUTZ&#10;FFI3+Ihwa+Q4SVJpseK4UGJNm5Ly39PNKtghfx/GId/Y+XRmPoy5mq9rqlS/164/QQRqwzv8395r&#10;BZN5Cn9n4hGQyxcAAAD//wMAUEsBAi0AFAAGAAgAAAAhANvh9svuAAAAhQEAABMAAAAAAAAAAAAA&#10;AAAAAAAAAFtDb250ZW50X1R5cGVzXS54bWxQSwECLQAUAAYACAAAACEAWvQsW78AAAAVAQAACwAA&#10;AAAAAAAAAAAAAAAfAQAAX3JlbHMvLnJlbHNQSwECLQAUAAYACAAAACEAnQ243MMAAADcAAAADwAA&#10;AAAAAAAAAAAAAAAHAgAAZHJzL2Rvd25yZXYueG1sUEsFBgAAAAADAAMAtwAAAPcCAAAAAA==&#10;" strokeweight=".5pt">
                      <v:shadow color="#919191"/>
                    </v:line>
                    <v:line id="Line 912" o:spid="_x0000_s1083" style="position:absolute;flip:x;visibility:visible;mso-wrap-style:square" from="2314,2688" to="2548,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FFwxAAAANwAAAAPAAAAZHJzL2Rvd25yZXYueG1sRI9La8Mw&#10;EITvhf4HsYXcGrkh5OFEDm2hJCWXvCDXxVo/sLUykuo4/74qFHIcZuYbZr0ZTCt6cr62rOBtnIAg&#10;zq2uuVRwOX+9LkD4gKyxtUwK7uRhkz0/rTHV9sZH6k+hFBHCPkUFVQhdKqXPKzLox7Yjjl5hncEQ&#10;pSuldniLcNPKSZLMpMGa40KFHX1WlDenH6PgIOuh3+4dN4fJvSu+r8n0gxqlRi/D+wpEoCE8wv/t&#10;nVYwXc7h70w8AjL7BQAA//8DAFBLAQItABQABgAIAAAAIQDb4fbL7gAAAIUBAAATAAAAAAAAAAAA&#10;AAAAAAAAAABbQ29udGVudF9UeXBlc10ueG1sUEsBAi0AFAAGAAgAAAAhAFr0LFu/AAAAFQEAAAsA&#10;AAAAAAAAAAAAAAAAHwEAAF9yZWxzLy5yZWxzUEsBAi0AFAAGAAgAAAAhALF8UXDEAAAA3AAAAA8A&#10;AAAAAAAAAAAAAAAABwIAAGRycy9kb3ducmV2LnhtbFBLBQYAAAAAAwADALcAAAD4AgAAAAA=&#10;" strokeweight=".5pt">
                      <v:shadow color="#919191"/>
                    </v:line>
                  </v:group>
                  <v:group id="Group 913" o:spid="_x0000_s1084" style="position:absolute;left:1612;top:2688;width:236;height:162" coordorigin="2314,2688" coordsize="236,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1qBZwgAAANwAAAAPAAAAZHJzL2Rvd25yZXYueG1sRE/LisIw&#10;FN0L8w/hDsxO044PtGMUEZVZiOADxN2lubbF5qY0mbb+vVkMuDyc93zZmVI0VLvCsoJ4EIEgTq0u&#10;OFNwOW/7UxDOI2ssLZOCJzlYLj56c0y0bflIzclnIoSwS1BB7n2VSOnSnAy6ga2IA3e3tUEfYJ1J&#10;XWMbwk0pv6NoIg0WHBpyrGidU/o4/RkFuxbb1TDeNPvHff28nceH6z4mpb4+u9UPCE+df4v/3b9a&#10;wWgW1oYz4QjIxQsAAP//AwBQSwECLQAUAAYACAAAACEA2+H2y+4AAACFAQAAEwAAAAAAAAAAAAAA&#10;AAAAAAAAW0NvbnRlbnRfVHlwZXNdLnhtbFBLAQItABQABgAIAAAAIQBa9CxbvwAAABUBAAALAAAA&#10;AAAAAAAAAAAAAB8BAABfcmVscy8ucmVsc1BLAQItABQABgAIAAAAIQAw1qBZwgAAANwAAAAPAAAA&#10;AAAAAAAAAAAAAAcCAABkcnMvZG93bnJldi54bWxQSwUGAAAAAAMAAwC3AAAA9gIAAAAA&#10;">
                    <v:rect id="Rectangle 914" o:spid="_x0000_s1085" style="position:absolute;left:2316;top:2688;width:234;height: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kBfxAAAANwAAAAPAAAAZHJzL2Rvd25yZXYueG1sRI9BawIx&#10;FITvBf9DeIK3mlVqqatRRCiKHopWPD+S52Zx87Jssu723zdCocdhZr5hluveVeJBTSg9K5iMMxDE&#10;2puSCwWX78/XDxAhIhusPJOCHwqwXg1elpgb3/GJHudYiAThkKMCG2OdSxm0JYdh7Gvi5N184zAm&#10;2RTSNNgluKvkNMvepcOS04LFmraW9P3cOgWH7tq3t1ZqvSuOdjfL7OHreFJqNOw3CxCR+vgf/mvv&#10;jYK3+RyeZ9IRkKtfAAAA//8DAFBLAQItABQABgAIAAAAIQDb4fbL7gAAAIUBAAATAAAAAAAAAAAA&#10;AAAAAAAAAABbQ29udGVudF9UeXBlc10ueG1sUEsBAi0AFAAGAAgAAAAhAFr0LFu/AAAAFQEAAAsA&#10;AAAAAAAAAAAAAAAAHwEAAF9yZWxzLy5yZWxzUEsBAi0AFAAGAAgAAAAhAHqqQF/EAAAA3AAAAA8A&#10;AAAAAAAAAAAAAAAABwIAAGRycy9kb3ducmV2LnhtbFBLBQYAAAAAAwADALcAAAD4AgAAAAA=&#10;" fillcolor="#00ae00" strokeweight=".5pt">
                      <v:shadow color="#919191"/>
                    </v:rect>
                    <v:line id="Line 915" o:spid="_x0000_s1086" style="position:absolute;visibility:visible;mso-wrap-style:square" from="2316,2688" to="2550,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x8pwAAAANwAAAAPAAAAZHJzL2Rvd25yZXYueG1sRE/LisIw&#10;FN0P+A/hCu7GVEHH6TQVEXws3Ex19pfmTltMbmoTtf69WQguD+edLXtrxI063zhWMBknIIhLpxuu&#10;FJyOm88FCB+QNRrHpOBBHpb54CPDVLs7/9KtCJWIIexTVFCH0KZS+rImi37sWuLI/bvOYoiwq6Tu&#10;8B7DrZHTJJlLiw3HhhpbWtdUnourVbBF/jtMQ7m2318LMzPmYnaXuVKjYb/6ARGoD2/xy73XCmZJ&#10;nB/PxCMg8ycAAAD//wMAUEsBAi0AFAAGAAgAAAAhANvh9svuAAAAhQEAABMAAAAAAAAAAAAAAAAA&#10;AAAAAFtDb250ZW50X1R5cGVzXS54bWxQSwECLQAUAAYACAAAACEAWvQsW78AAAAVAQAACwAAAAAA&#10;AAAAAAAAAAAfAQAAX3JlbHMvLnJlbHNQSwECLQAUAAYACAAAACEA40MfKcAAAADcAAAADwAAAAAA&#10;AAAAAAAAAAAHAgAAZHJzL2Rvd25yZXYueG1sUEsFBgAAAAADAAMAtwAAAPQCAAAAAA==&#10;" strokeweight=".5pt">
                      <v:shadow color="#919191"/>
                    </v:line>
                    <v:line id="Line 916" o:spid="_x0000_s1087" style="position:absolute;flip:x;visibility:visible;mso-wrap-style:square" from="2314,2688" to="2548,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vaFwwAAANwAAAAPAAAAZHJzL2Rvd25yZXYueG1sRI9PawIx&#10;FMTvBb9DeEJvNVFskdUoKogtvfgPvD42z91lNy9LEtf12zeFQo/DzPyGWax624iOfKgcaxiPFAji&#10;3JmKCw2X8+5tBiJEZIONY9LwpACr5eBlgZlxDz5Sd4qFSBAOGWooY2wzKUNeksUwci1x8m7OW4xJ&#10;+kIaj48Et42cKPUhLVacFkpsaVtSXp/uVsNBVn23//ZcHybP9vZ1VdMN1Vq/Dvv1HESkPv6H/9qf&#10;RsO7GsPvmXQE5PIHAAD//wMAUEsBAi0AFAAGAAgAAAAhANvh9svuAAAAhQEAABMAAAAAAAAAAAAA&#10;AAAAAAAAAFtDb250ZW50X1R5cGVzXS54bWxQSwECLQAUAAYACAAAACEAWvQsW78AAAAVAQAACwAA&#10;AAAAAAAAAAAAAAAfAQAAX3JlbHMvLnJlbHNQSwECLQAUAAYACAAAACEAzzL2hcMAAADcAAAADwAA&#10;AAAAAAAAAAAAAAAHAgAAZHJzL2Rvd25yZXYueG1sUEsFBgAAAAADAAMAtwAAAPcCAAAAAA==&#10;" strokeweight=".5pt">
                      <v:shadow color="#919191"/>
                    </v:line>
                  </v:group>
                  <v:group id="Group 917" o:spid="_x0000_s1088" style="position:absolute;left:1846;top:2688;width:236;height:162" coordorigin="2314,2688" coordsize="236,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1Q2pxgAAANwAAAAPAAAAZHJzL2Rvd25yZXYueG1sRI9Ba8JA&#10;FITvhf6H5RV6azaxWCR1DUFUehChRpDeHtlnEsy+Ddk1if++KxR6HGbmG2aZTaYVA/WusawgiWIQ&#10;xKXVDVcKTsX2bQHCeWSNrWVScCcH2er5aYmptiN/03D0lQgQdikqqL3vUildWZNBF9mOOHgX2xv0&#10;QfaV1D2OAW5aOYvjD2mw4bBQY0frmsrr8WYU7EYc8/dkM+yvl/X9p5gfzvuElHp9mfJPEJ4m/x/+&#10;a39pBfN4Bo8z4QjI1S8AAAD//wMAUEsBAi0AFAAGAAgAAAAhANvh9svuAAAAhQEAABMAAAAAAAAA&#10;AAAAAAAAAAAAAFtDb250ZW50X1R5cGVzXS54bWxQSwECLQAUAAYACAAAACEAWvQsW78AAAAVAQAA&#10;CwAAAAAAAAAAAAAAAAAfAQAAX3JlbHMvLnJlbHNQSwECLQAUAAYACAAAACEAz9UNqcYAAADcAAAA&#10;DwAAAAAAAAAAAAAAAAAHAgAAZHJzL2Rvd25yZXYueG1sUEsFBgAAAAADAAMAtwAAAPoCAAAAAA==&#10;">
                    <v:rect id="Rectangle 918" o:spid="_x0000_s1089" style="position:absolute;left:2316;top:2688;width:234;height: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e2vxAAAANwAAAAPAAAAZHJzL2Rvd25yZXYueG1sRI9PawIx&#10;FMTvBb9DeIXeatIWi6xGEaFY9FD8g+dH8twsbl6WTdbdfnsjFHocZuY3zHw5+FrcqI1VYA1vYwWC&#10;2ARbcanhdPx6nYKICdliHZg0/FKE5WL0NMfChp73dDukUmQIxwI1uJSaQspoHHmM49AQZ+8SWo8p&#10;y7aUtsU+w30t35X6lB4rzgsOG1o7MtdD5zVs+/PQXTppzKbcuc1Eue3Pbq/1y/OwmoFINKT/8F/7&#10;22qYqA94nMlHQC7uAAAA//8DAFBLAQItABQABgAIAAAAIQDb4fbL7gAAAIUBAAATAAAAAAAAAAAA&#10;AAAAAAAAAABbQ29udGVudF9UeXBlc10ueG1sUEsBAi0AFAAGAAgAAAAhAFr0LFu/AAAAFQEAAAsA&#10;AAAAAAAAAAAAAAAAHwEAAF9yZWxzLy5yZWxzUEsBAi0AFAAGAAgAAAAhAIWp7a/EAAAA3AAAAA8A&#10;AAAAAAAAAAAAAAAABwIAAGRycy9kb3ducmV2LnhtbFBLBQYAAAAAAwADALcAAAD4AgAAAAA=&#10;" fillcolor="#00ae00" strokeweight=".5pt">
                      <v:shadow color="#919191"/>
                    </v:rect>
                    <v:line id="Line 919" o:spid="_x0000_s1090" style="position:absolute;visibility:visible;mso-wrap-style:square" from="2316,2688" to="2550,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BkqwgAAANwAAAAPAAAAZHJzL2Rvd25yZXYueG1sRI9Pi8Iw&#10;FMTvgt8hPMHbmq74txplEdQ97MWq90fzbMsmL7XJav32G0HwOMzMb5jlurVG3KjxlWMFn4MEBHHu&#10;dMWFgtNx+zED4QOyRuOYFDzIw3rV7Swx1e7OB7ploRARwj5FBWUIdSqlz0uy6AeuJo7exTUWQ5RN&#10;IXWD9wi3Rg6TZCItVhwXSqxpU1L+m/1ZBTvk888w5Bs7n87M2Jir2V8nSvV77dcCRKA2vMOv9rdW&#10;ME5G8DwTj4Bc/QMAAP//AwBQSwECLQAUAAYACAAAACEA2+H2y+4AAACFAQAAEwAAAAAAAAAAAAAA&#10;AAAAAAAAW0NvbnRlbnRfVHlwZXNdLnhtbFBLAQItABQABgAIAAAAIQBa9CxbvwAAABUBAAALAAAA&#10;AAAAAAAAAAAAAB8BAABfcmVscy8ucmVsc1BLAQItABQABgAIAAAAIQCceBkqwgAAANwAAAAPAAAA&#10;AAAAAAAAAAAAAAcCAABkcnMvZG93bnJldi54bWxQSwUGAAAAAAMAAwC3AAAA9gIAAAAA&#10;" strokeweight=".5pt">
                      <v:shadow color="#919191"/>
                    </v:line>
                    <v:line id="Line 920" o:spid="_x0000_s1091" style="position:absolute;flip:x;visibility:visible;mso-wrap-style:square" from="2314,2688" to="2548,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fCGxAAAANwAAAAPAAAAZHJzL2Rvd25yZXYueG1sRI/NasMw&#10;EITvhbyD2EJvjdTQhOBENkmhtKGX/BR6XayNbWytjKQ6zttXgUKOw8x8w6yL0XZiIB8axxpepgoE&#10;celMw5WG79P78xJEiMgGO8ek4UoBinzysMbMuAsfaDjGSiQIhww11DH2mZShrMlimLqeOHln5y3G&#10;JH0ljcdLgttOzpRaSIsNp4Uae3qrqWyPv1bDXjbj8PHlud3Prv1596Net9Rq/fQ4blYgIo3xHv5v&#10;fxoNczWH25l0BGT+BwAA//8DAFBLAQItABQABgAIAAAAIQDb4fbL7gAAAIUBAAATAAAAAAAAAAAA&#10;AAAAAAAAAABbQ29udGVudF9UeXBlc10ueG1sUEsBAi0AFAAGAAgAAAAhAFr0LFu/AAAAFQEAAAsA&#10;AAAAAAAAAAAAAAAAHwEAAF9yZWxzLy5yZWxzUEsBAi0AFAAGAAgAAAAhALAJ8IbEAAAA3AAAAA8A&#10;AAAAAAAAAAAAAAAABwIAAGRycy9kb3ducmV2LnhtbFBLBQYAAAAAAwADALcAAAD4AgAAAAA=&#10;" strokeweight=".5pt">
                      <v:shadow color="#919191"/>
                    </v:line>
                  </v:group>
                  <v:group id="Group 921" o:spid="_x0000_s1092" style="position:absolute;left:2080;top:2688;width:236;height:162" coordorigin="2314,2688" coordsize="236,1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7guqxAAAANwAAAAPAAAAZHJzL2Rvd25yZXYueG1sRI9Bi8Iw&#10;FITvgv8hPMGbpt1Fka5RRNbFgwjWhWVvj+bZFpuX0sS2/nsjCB6HmfmGWa57U4mWGldaVhBPIxDE&#10;mdUl5wp+z7vJAoTzyBory6TgTg7Wq+FgiYm2HZ+oTX0uAoRdggoK7+tESpcVZNBNbU0cvIttDPog&#10;m1zqBrsAN5X8iKK5NFhyWCiwpm1B2TW9GQU/HXabz/i7PVwv2/v/eXb8O8Sk1HjUb75AeOr9O/xq&#10;77WCWTSH55lwBOTqAQAA//8DAFBLAQItABQABgAIAAAAIQDb4fbL7gAAAIUBAAATAAAAAAAAAAAA&#10;AAAAAAAAAABbQ29udGVudF9UeXBlc10ueG1sUEsBAi0AFAAGAAgAAAAhAFr0LFu/AAAAFQEAAAsA&#10;AAAAAAAAAAAAAAAAHwEAAF9yZWxzLy5yZWxzUEsBAi0AFAAGAAgAAAAhALDuC6rEAAAA3AAAAA8A&#10;AAAAAAAAAAAAAAAABwIAAGRycy9kb3ducmV2LnhtbFBLBQYAAAAAAwADALcAAAD4AgAAAAA=&#10;">
                    <v:rect id="Rectangle 922" o:spid="_x0000_s1093" style="position:absolute;left:2316;top:2688;width:234;height:1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uuswwAAANwAAAAPAAAAZHJzL2Rvd25yZXYueG1sRI9BawIx&#10;FITvQv9DeIXeNGnBWrZGkUKx6EHU0vMjeW4WNy/LJuuu/94UBI/DzHzDzJeDr8WF2lgF1vA6USCI&#10;TbAVlxp+j9/jDxAxIVusA5OGK0VYLp5Gcyxs6HlPl0MqRYZwLFCDS6kppIzGkcc4CQ1x9k6h9Ziy&#10;bEtpW+wz3NfyTal36bHivOCwoS9H5nzovIZN/zd0p04asy63bj1VbrPb7rV+eR5WnyASDekRvrd/&#10;rIapmsH/mXwE5OIGAAD//wMAUEsBAi0AFAAGAAgAAAAhANvh9svuAAAAhQEAABMAAAAAAAAAAAAA&#10;AAAAAAAAAFtDb250ZW50X1R5cGVzXS54bWxQSwECLQAUAAYACAAAACEAWvQsW78AAAAVAQAACwAA&#10;AAAAAAAAAAAAAAAfAQAAX3JlbHMvLnJlbHNQSwECLQAUAAYACAAAACEA+pLrrMMAAADcAAAADwAA&#10;AAAAAAAAAAAAAAAHAgAAZHJzL2Rvd25yZXYueG1sUEsFBgAAAAADAAMAtwAAAPcCAAAAAA==&#10;" fillcolor="#00ae00" strokeweight=".5pt">
                      <v:shadow color="#919191"/>
                    </v:rect>
                    <v:line id="Line 923" o:spid="_x0000_s1094" style="position:absolute;visibility:visible;mso-wrap-style:square" from="2316,2688" to="2550,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RMvwAAAANwAAAAPAAAAZHJzL2Rvd25yZXYueG1sRE/LisIw&#10;FN0P+A/hCu7GVEHH6TQVEXws3Ex19pfmTltMbmoTtf69WQguD+edLXtrxI063zhWMBknIIhLpxuu&#10;FJyOm88FCB+QNRrHpOBBHpb54CPDVLs7/9KtCJWIIexTVFCH0KZS+rImi37sWuLI/bvOYoiwq6Tu&#10;8B7DrZHTJJlLiw3HhhpbWtdUnourVbBF/jtMQ7m2318LMzPmYnaXuVKjYb/6ARGoD2/xy73XCmZJ&#10;XBvPxCMg8ycAAAD//wMAUEsBAi0AFAAGAAgAAAAhANvh9svuAAAAhQEAABMAAAAAAAAAAAAAAAAA&#10;AAAAAFtDb250ZW50X1R5cGVzXS54bWxQSwECLQAUAAYACAAAACEAWvQsW78AAAAVAQAACwAAAAAA&#10;AAAAAAAAAAAfAQAAX3JlbHMvLnJlbHNQSwECLQAUAAYACAAAACEAHTUTL8AAAADcAAAADwAAAAAA&#10;AAAAAAAAAAAHAgAAZHJzL2Rvd25yZXYueG1sUEsFBgAAAAADAAMAtwAAAPQCAAAAAA==&#10;" strokeweight=".5pt">
                      <v:shadow color="#919191"/>
                    </v:line>
                    <v:line id="Line 924" o:spid="_x0000_s1095" style="position:absolute;flip:x;visibility:visible;mso-wrap-style:square" from="2314,2688" to="2548,28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PqDxAAAANwAAAAPAAAAZHJzL2Rvd25yZXYueG1sRI9BawIx&#10;FITvhf6H8Aq91aSiYrdGaQtSxYtawetj89xddvOyJOm6/nsjCB6HmfmGmS1624iOfKgca3gfKBDE&#10;uTMVFxoOf8u3KYgQkQ02jknDhQIs5s9PM8yMO/OOun0sRIJwyFBDGWObSRnykiyGgWuJk3dy3mJM&#10;0hfSeDwnuG3kUKmJtFhxWiixpZ+S8nr/bzVsZdV3vxvP9XZ4aU/roxp9U63160v/9QkiUh8f4Xt7&#10;ZTSM1QfczqQjIOdXAAAA//8DAFBLAQItABQABgAIAAAAIQDb4fbL7gAAAIUBAAATAAAAAAAAAAAA&#10;AAAAAAAAAABbQ29udGVudF9UeXBlc10ueG1sUEsBAi0AFAAGAAgAAAAhAFr0LFu/AAAAFQEAAAsA&#10;AAAAAAAAAAAAAAAAHwEAAF9yZWxzLy5yZWxzUEsBAi0AFAAGAAgAAAAhADFE+oPEAAAA3AAAAA8A&#10;AAAAAAAAAAAAAAAABwIAAGRycy9kb3ducmV2LnhtbFBLBQYAAAAAAwADALcAAAD4AgAAAAA=&#10;" strokeweight=".5pt">
                      <v:shadow color="#919191"/>
                    </v:line>
                  </v:group>
                </v:group>
                <v:line id="Line 927" o:spid="_x0000_s1096" style="position:absolute;visibility:visible;mso-wrap-style:square" from="3300,7531" to="3300,79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7GLwwAAANwAAAAPAAAAZHJzL2Rvd25yZXYueG1sRE/LisIw&#10;FN0L/kO4gjtN7aBIxygqIzMLRXxAmd2ludN2bG5KE7X+vVkILg/nPVu0phI3alxpWcFoGIEgzqwu&#10;OVdwPm0GUxDOI2usLJOCBzlYzLudGSba3vlAt6PPRQhhl6CCwvs6kdJlBRl0Q1sTB+7PNgZ9gE0u&#10;dYP3EG4qGUfRRBosOTQUWNO6oOxyvBoFcRv/Tvffq1SfP7b/u2qT+vIrVarfa5efIDy1/i1+uX+0&#10;gvEozA9nwhGQ8ycAAAD//wMAUEsBAi0AFAAGAAgAAAAhANvh9svuAAAAhQEAABMAAAAAAAAAAAAA&#10;AAAAAAAAAFtDb250ZW50X1R5cGVzXS54bWxQSwECLQAUAAYACAAAACEAWvQsW78AAAAVAQAACwAA&#10;AAAAAAAAAAAAAAAfAQAAX3JlbHMvLnJlbHNQSwECLQAUAAYACAAAACEAGsuxi8MAAADcAAAADwAA&#10;AAAAAAAAAAAAAAAHAgAAZHJzL2Rvd25yZXYueG1sUEsFBgAAAAADAAMAtwAAAPcCAAAAAA==&#10;" strokeweight=".5pt">
                  <v:stroke startarrow="block" startarrowwidth="narrow" startarrowlength="short" endarrow="block" endarrowwidth="narrow" endarrowlength="short"/>
                  <v:shadow color="#919191"/>
                </v:line>
                <v:shape id="Text Box 928" o:spid="_x0000_s1097" type="#_x0000_t202" style="position:absolute;left:2598;top:9934;width:1368;height: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NUOxAAAANwAAAAPAAAAZHJzL2Rvd25yZXYueG1sRI9Ba8JA&#10;FITvBf/D8gRvdZPSlhpdJViKHnqpqfdn9pkEs29DdpOs/75bKPQ4zMw3zGYXTCtG6l1jWUG6TEAQ&#10;l1Y3XCn4Lj4e30A4j6yxtUwK7uRgt509bDDTduIvGk++EhHCLkMFtfddJqUrazLolrYjjt7V9gZ9&#10;lH0ldY9ThJtWPiXJqzTYcFyosaN9TeXtNBgFK3MohvdLfnsmCp/hXqTN0Z2VWsxDvgbhKfj/8F/7&#10;qBW8pCn8nolHQG5/AAAA//8DAFBLAQItABQABgAIAAAAIQDb4fbL7gAAAIUBAAATAAAAAAAAAAAA&#10;AAAAAAAAAABbQ29udGVudF9UeXBlc10ueG1sUEsBAi0AFAAGAAgAAAAhAFr0LFu/AAAAFQEAAAsA&#10;AAAAAAAAAAAAAAAAHwEAAF9yZWxzLy5yZWxzUEsBAi0AFAAGAAgAAAAhAL1w1Q7EAAAA3AAAAA8A&#10;AAAAAAAAAAAAAAAABwIAAGRycy9kb3ducmV2LnhtbFBLBQYAAAAAAwADALcAAAD4AgAAAAA=&#10;" filled="f" fillcolor="#00ae00" stroked="f" strokeweight=".5pt">
                  <v:textbox>
                    <w:txbxContent>
                      <w:p w14:paraId="5F118F83" w14:textId="77777777" w:rsidR="00D96D89" w:rsidRDefault="00D96D89" w:rsidP="00B15259">
                        <w:pPr>
                          <w:autoSpaceDE w:val="0"/>
                          <w:autoSpaceDN w:val="0"/>
                          <w:adjustRightInd w:val="0"/>
                          <w:jc w:val="center"/>
                          <w:rPr>
                            <w:rFonts w:ascii="Arial" w:hAnsi="Arial" w:cs="Arial"/>
                            <w:color w:val="000000"/>
                            <w:sz w:val="24"/>
                            <w:szCs w:val="24"/>
                          </w:rPr>
                        </w:pPr>
                        <w:r>
                          <w:rPr>
                            <w:rFonts w:ascii="Arial" w:hAnsi="Arial" w:cs="Arial"/>
                            <w:color w:val="000000"/>
                            <w:sz w:val="20"/>
                            <w:szCs w:val="24"/>
                          </w:rPr>
                          <w:t xml:space="preserve">closed </w:t>
                        </w:r>
                        <w:r>
                          <w:rPr>
                            <w:rFonts w:ascii="Arial" w:hAnsi="Arial" w:cs="Arial"/>
                            <w:color w:val="000000"/>
                            <w:sz w:val="24"/>
                            <w:szCs w:val="24"/>
                          </w:rPr>
                          <w:t>cabinets</w:t>
                        </w:r>
                      </w:p>
                    </w:txbxContent>
                  </v:textbox>
                </v:shape>
                <v:shape id="Text Box 929" o:spid="_x0000_s1098" type="#_x0000_t202" style="position:absolute;left:3467;top:8837;width:1633;height:34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kt5wgAAANwAAAAPAAAAZHJzL2Rvd25yZXYueG1sRI9Bi8Iw&#10;FITvwv6H8Ba8aVpxxa1GkV1ED160en/bPNti81KaqPHfbwTB4zAz3zDzZTCNuFHnassK0mECgriw&#10;uuZSwTFfD6YgnEfW2FgmBQ9ysFx89OaYaXvnPd0OvhQRwi5DBZX3bSalKyoy6Ia2JY7e2XYGfZRd&#10;KXWH9wg3jRwlyUQarDkuVNjST0XF5XA1Cr7NJr/+/q0uY6KwC488rbfupFT/M6xmIDwF/w6/2lut&#10;4CsdwfNMPAJy8Q8AAP//AwBQSwECLQAUAAYACAAAACEA2+H2y+4AAACFAQAAEwAAAAAAAAAAAAAA&#10;AAAAAAAAW0NvbnRlbnRfVHlwZXNdLnhtbFBLAQItABQABgAIAAAAIQBa9CxbvwAAABUBAAALAAAA&#10;AAAAAAAAAAAAAB8BAABfcmVscy8ucmVsc1BLAQItABQABgAIAAAAIQBNokt5wgAAANwAAAAPAAAA&#10;AAAAAAAAAAAAAAcCAABkcnMvZG93bnJldi54bWxQSwUGAAAAAAMAAwC3AAAA9gIAAAAA&#10;" filled="f" fillcolor="#00ae00" stroked="f" strokeweight=".5pt">
                  <v:textbox>
                    <w:txbxContent>
                      <w:p w14:paraId="7361F854" w14:textId="77777777" w:rsidR="00D96D89" w:rsidRDefault="00D96D89" w:rsidP="00B15259">
                        <w:pPr>
                          <w:autoSpaceDE w:val="0"/>
                          <w:autoSpaceDN w:val="0"/>
                          <w:adjustRightInd w:val="0"/>
                          <w:jc w:val="center"/>
                          <w:rPr>
                            <w:rFonts w:ascii="Arial" w:hAnsi="Arial" w:cs="Arial"/>
                            <w:color w:val="000000"/>
                            <w:sz w:val="20"/>
                            <w:szCs w:val="24"/>
                          </w:rPr>
                        </w:pPr>
                        <w:r>
                          <w:rPr>
                            <w:rFonts w:ascii="Arial" w:hAnsi="Arial" w:cs="Arial"/>
                            <w:color w:val="000000"/>
                            <w:sz w:val="20"/>
                            <w:szCs w:val="24"/>
                          </w:rPr>
                          <w:t>front access</w:t>
                        </w:r>
                      </w:p>
                    </w:txbxContent>
                  </v:textbox>
                </v:shape>
                <v:shape id="Text Box 930" o:spid="_x0000_s1099" type="#_x0000_t202" style="position:absolute;left:1860;top:7320;width:1440;height:72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7u7ixAAAANwAAAAPAAAAZHJzL2Rvd25yZXYueG1sRI9Ba8JA&#10;FITvhf6H5RV6003aKpq6EWkp9eBFo/dn9jUJyb4N2VXXf+8KQo/DzHzDLJbBdOJMg2ssK0jHCQji&#10;0uqGKwX74mc0A+E8ssbOMim4koNl/vy0wEzbC2/pvPOViBB2GSqove8zKV1Zk0E3tj1x9P7sYNBH&#10;OVRSD3iJcNPJtySZSoMNx4Uae/qqqWx3J6Ngbn6L0/dx1X4QhU24FmmzdgelXl/C6hOEp+D/w4/2&#10;WiuYpO9wPxOPgMxvAAAA//8DAFBLAQItABQABgAIAAAAIQDb4fbL7gAAAIUBAAATAAAAAAAAAAAA&#10;AAAAAAAAAABbQ29udGVudF9UeXBlc10ueG1sUEsBAi0AFAAGAAgAAAAhAFr0LFu/AAAAFQEAAAsA&#10;AAAAAAAAAAAAAAAAHwEAAF9yZWxzLy5yZWxzUEsBAi0AFAAGAAgAAAAhACLu7uLEAAAA3AAAAA8A&#10;AAAAAAAAAAAAAAAABwIAAGRycy9kb3ducmV2LnhtbFBLBQYAAAAAAwADALcAAAD4AgAAAAA=&#10;" filled="f" fillcolor="#00ae00" stroked="f" strokeweight=".5pt">
                  <v:textbox>
                    <w:txbxContent>
                      <w:p w14:paraId="1FFD838D" w14:textId="77777777" w:rsidR="00D96D89" w:rsidRDefault="00D96D89" w:rsidP="00B15259">
                        <w:pPr>
                          <w:autoSpaceDE w:val="0"/>
                          <w:autoSpaceDN w:val="0"/>
                          <w:adjustRightInd w:val="0"/>
                          <w:jc w:val="center"/>
                          <w:rPr>
                            <w:rFonts w:ascii="Arial" w:hAnsi="Arial" w:cs="Arial"/>
                            <w:color w:val="000000"/>
                            <w:sz w:val="20"/>
                            <w:szCs w:val="24"/>
                          </w:rPr>
                        </w:pPr>
                        <w:r>
                          <w:rPr>
                            <w:rFonts w:ascii="Arial" w:hAnsi="Arial" w:cs="Arial"/>
                            <w:color w:val="000000"/>
                            <w:sz w:val="20"/>
                            <w:szCs w:val="24"/>
                          </w:rPr>
                          <w:t>front access</w:t>
                        </w:r>
                      </w:p>
                    </w:txbxContent>
                  </v:textbox>
                </v:shape>
                <v:line id="Line 932" o:spid="_x0000_s1100" style="position:absolute;visibility:visible;mso-wrap-style:square" from="5159,8579" to="5159,9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LeIxgAAANwAAAAPAAAAZHJzL2Rvd25yZXYueG1sRI9Ba8JA&#10;FITvhf6H5RW81Y1Ri0RXUVH0oJRaIXh7ZF+T1OzbkF01/ntXKPQ4zMw3zGTWmkpcqXGlZQW9bgSC&#10;OLO65FzB8Xv9PgLhPLLGyjIpuJOD2fT1ZYKJtjf+ouvB5yJA2CWooPC+TqR0WUEGXdfWxMH7sY1B&#10;H2STS93gLcBNJeMo+pAGSw4LBda0LCg7Hy5GQdzGp9HnZpHqY3/3u6/WqS9XqVKdt3Y+BuGp9f/h&#10;v/ZWKxj2BvA8E46AnD4AAAD//wMAUEsBAi0AFAAGAAgAAAAhANvh9svuAAAAhQEAABMAAAAAAAAA&#10;AAAAAAAAAAAAAFtDb250ZW50X1R5cGVzXS54bWxQSwECLQAUAAYACAAAACEAWvQsW78AAAAVAQAA&#10;CwAAAAAAAAAAAAAAAAAfAQAAX3JlbHMvLnJlbHNQSwECLQAUAAYACAAAACEAZfC3iMYAAADcAAAA&#10;DwAAAAAAAAAAAAAAAAAHAgAAZHJzL2Rvd25yZXYueG1sUEsFBgAAAAADAAMAtwAAAPoCAAAAAA==&#10;" strokeweight=".5pt">
                  <v:stroke startarrow="block" startarrowwidth="narrow" startarrowlength="short" endarrow="block" endarrowwidth="narrow" endarrowlength="short"/>
                  <v:shadow color="#919191"/>
                </v:line>
                <v:line id="Line 933" o:spid="_x0000_s1101" style="position:absolute;visibility:visible;mso-wrap-style:square" from="2061,9822" to="2061,10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BITxwAAANwAAAAPAAAAZHJzL2Rvd25yZXYueG1sRI9Ba8JA&#10;FITvQv/D8gredGPEImk20paKHlrEVAjeHtlnkjb7NmRXjf++Wyh4HGbmGyZdDaYVF+pdY1nBbBqB&#10;IC6tbrhScPhaT5YgnEfW2FomBTdysMoeRikm2l55T5fcVyJA2CWooPa+S6R0ZU0G3dR2xME72d6g&#10;D7KvpO7xGuCmlXEUPUmDDYeFGjt6q6n8yc9GQTzEx+Vu81row/zj+7NdF755L5QaPw4vzyA8Df4e&#10;/m9vtYLFbAF/Z8IRkNkvAAAA//8DAFBLAQItABQABgAIAAAAIQDb4fbL7gAAAIUBAAATAAAAAAAA&#10;AAAAAAAAAAAAAABbQ29udGVudF9UeXBlc10ueG1sUEsBAi0AFAAGAAgAAAAhAFr0LFu/AAAAFQEA&#10;AAsAAAAAAAAAAAAAAAAAHwEAAF9yZWxzLy5yZWxzUEsBAi0AFAAGAAgAAAAhAAq8EhPHAAAA3AAA&#10;AA8AAAAAAAAAAAAAAAAABwIAAGRycy9kb3ducmV2LnhtbFBLBQYAAAAAAwADALcAAAD7AgAAAAA=&#10;" strokeweight=".5pt">
                  <v:stroke startarrow="block" startarrowwidth="narrow" startarrowlength="short" endarrow="block" endarrowwidth="narrow" endarrowlength="short"/>
                  <v:shadow color="#919191"/>
                </v:line>
                <v:line id="Line 1058" o:spid="_x0000_s1102" style="position:absolute;visibility:visible;mso-wrap-style:square" from="1701,6762" to="2061,6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boxkxwAAANwAAAAPAAAAZHJzL2Rvd25yZXYueG1sRI9Ba8JA&#10;FITvhf6H5RW81Y2RiqTZSCuKPVTEVAjeHtlnkjb7NmRXTf99tyB4HGbmGyZdDKYVF+pdY1nBZByB&#10;IC6tbrhScPhaP89BOI+ssbVMCn7JwSJ7fEgx0fbKe7rkvhIBwi5BBbX3XSKlK2sy6Ma2Iw7eyfYG&#10;fZB9JXWP1wA3rYyjaCYNNhwWauxoWVP5k5+NgniIj/Pd5r3Qh+nn97ZdF75ZFUqNnoa3VxCeBn8P&#10;39ofWsHLZAb/Z8IRkNkfAAAA//8DAFBLAQItABQABgAIAAAAIQDb4fbL7gAAAIUBAAATAAAAAAAA&#10;AAAAAAAAAAAAAABbQ29udGVudF9UeXBlc10ueG1sUEsBAi0AFAAGAAgAAAAhAFr0LFu/AAAAFQEA&#10;AAsAAAAAAAAAAAAAAAAAHwEAAF9yZWxzLy5yZWxzUEsBAi0AFAAGAAgAAAAhAPpujGTHAAAA3AAA&#10;AA8AAAAAAAAAAAAAAAAABwIAAGRycy9kb3ducmV2LnhtbFBLBQYAAAAAAwADALcAAAD7AgAAAAA=&#10;" strokeweight=".5pt">
                  <v:stroke startarrow="block" startarrowwidth="narrow" startarrowlength="short" endarrow="block" endarrowwidth="narrow" endarrowlength="short"/>
                  <v:shadow color="#919191"/>
                </v:line>
              </v:group>
            </w:pict>
          </mc:Fallback>
        </mc:AlternateContent>
      </w:r>
      <w:r>
        <w:rPr>
          <w:noProof/>
          <w:lang w:val="nl-NL" w:eastAsia="nl-NL"/>
        </w:rPr>
        <mc:AlternateContent>
          <mc:Choice Requires="wps">
            <w:drawing>
              <wp:anchor distT="0" distB="0" distL="114300" distR="114300" simplePos="0" relativeHeight="251671552" behindDoc="0" locked="0" layoutInCell="1" allowOverlap="1" wp14:anchorId="129B47C8" wp14:editId="6A1D7B2D">
                <wp:simplePos x="0" y="0"/>
                <wp:positionH relativeFrom="column">
                  <wp:posOffset>4294505</wp:posOffset>
                </wp:positionH>
                <wp:positionV relativeFrom="paragraph">
                  <wp:posOffset>1287145</wp:posOffset>
                </wp:positionV>
                <wp:extent cx="1485900" cy="800100"/>
                <wp:effectExtent l="0" t="0" r="0" b="0"/>
                <wp:wrapNone/>
                <wp:docPr id="442" name="AutoShape 93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85900" cy="800100"/>
                        </a:xfrm>
                        <a:prstGeom prst="borderCallout2">
                          <a:avLst>
                            <a:gd name="adj1" fmla="val 14287"/>
                            <a:gd name="adj2" fmla="val -5130"/>
                            <a:gd name="adj3" fmla="val 14287"/>
                            <a:gd name="adj4" fmla="val -79231"/>
                            <a:gd name="adj5" fmla="val -4921"/>
                            <a:gd name="adj6" fmla="val -206111"/>
                          </a:avLst>
                        </a:prstGeom>
                        <a:noFill/>
                        <a:ln w="6350">
                          <a:solidFill>
                            <a:srgbClr val="000000"/>
                          </a:solid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txbx>
                        <w:txbxContent>
                          <w:p w14:paraId="0A31101F" w14:textId="77777777" w:rsidR="00D96D89" w:rsidRDefault="00D96D89" w:rsidP="00B15259">
                            <w:pPr>
                              <w:autoSpaceDE w:val="0"/>
                              <w:autoSpaceDN w:val="0"/>
                              <w:adjustRightInd w:val="0"/>
                              <w:rPr>
                                <w:rFonts w:ascii="Arial" w:hAnsi="Arial" w:cs="Arial"/>
                                <w:color w:val="000000"/>
                                <w:sz w:val="16"/>
                                <w:szCs w:val="28"/>
                              </w:rPr>
                            </w:pPr>
                            <w:r>
                              <w:rPr>
                                <w:rFonts w:ascii="Arial" w:hAnsi="Arial" w:cs="Arial"/>
                                <w:color w:val="000000"/>
                                <w:sz w:val="16"/>
                                <w:szCs w:val="28"/>
                              </w:rPr>
                              <w:t xml:space="preserve">Doors must close in escape direction or must only be opened so wide that an aisle width of min. 500 mm (Italy &gt; 900 mm) remains. </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w14:anchorId="129B47C8"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AutoShape 935" o:spid="_x0000_s1103" type="#_x0000_t48" style="position:absolute;margin-left:338.15pt;margin-top:101.35pt;width:117pt;height:63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3GoROwMAACMHAAAOAAAAZHJzL2Uyb0RvYy54bWysVduO2zYQfS/QfyD4rtVdso3VBl5ZLgok&#10;TYBt0WdaoiwmFKmS9MqboP+eISVr7aQFiiI2IHDE0XDOOTPD+zfnnqNnqjSTosDhXYARFbVsmDgW&#10;+I/f994KI22IaAiXghb4hWr85uHnn+7HYUMj2UneUIUgiNCbcShwZ8yw8X1dd7Qn+k4OVMBmK1VP&#10;DJjq6DeKjBC9534UBJk/StUMStZUa3i7mzbxg4vftrQ279tWU4N4gSE3457KPQ/26T/ck81RkaFj&#10;9ZwG+R9Z9IQJOHQJtSOGoJNi34XqWa2klq25q2Xvy7ZlNXUYAE0YfIPmqSMDdViAHD0sNOkfF7b+&#10;7fmDQqwpcJJEGAnSg0jbk5HubLSOU0vROOgNeD4NH5QFqYe3sv6kYcO/2bGGBh90GN/JBgIRCORo&#10;Obeqt18CYHR27L8s7NOzQTW8DJNVug5ApBr2VgHQ4eTxyeby9aC0+YXKHtlFgQ8gPVUl4VyeTOTO&#10;Ic9vtXE6NDMW0nwMMWp7DrI+E47CJFrls+xXPoD91cdLw/hSGlc+8bXPv8RJrn28fB3F4feHpTdO&#10;yTr6B5/sxicKsjB0XkDHDBJWF0IsYiH3jHNXz1ygscBZnAaOFC05a+ym004dDyVXCLgABdzPJgjB&#10;btx6ZqAvOeudFOA2oegoaSrRuFMMYXxaw8dc2ODUdRxI4BxA2FkNK7Hrhi/rYF2tqlXiJVFWeUmw&#10;23nbfZl42T7M0128K8td+LfNOkw2HWsaKmzil84Mk/9W+fOMmHpq6c0bgPqWh221VNuVm3+bhqMJ&#10;sDioC6TtPg3yJF55eZ7GXhJXgfe42pfetgyzLK8ey8fqG0iVo0n/GFQL5zYraASqnrpmRA2zLRKn&#10;trjAgJEX5ZPaiPAjzOraKIyUNH8y07lmtw1pY9wwsw7tf66QJfpExEVsay1yzdheqYLiuBSCmxZ2&#10;QEwTxZwPZzd6MhvfDo+DbF5gfEBWNhl7r8Cik+ozRiPM6ALrv05EUYz4rwKG4DpMEjvUnZGkeQSG&#10;ut45XO8QUUOoGfhklGa6Ck6DYscOzgodA0LaCdgyW8Yu5ymv2YBJ7NDNt4Yd9de283q92x6+AgAA&#10;//8DAFBLAwQUAAYACAAAACEAICIvRuEAAAALAQAADwAAAGRycy9kb3ducmV2LnhtbEyP3UrDQBBG&#10;7wXfYRnBm2J3s5WkxmyKCAVBemHNA2yyYxLcn5DdttGnd7zSy5k5fHO+arc4y844xzF4BdlaAEPf&#10;BTP6XkHzvr/bAotJe6Nt8KjgCyPs6uurSpcmXPwbno+pZxTiY6kVDClNJeexG9DpuA4Terp9hNnp&#10;ROPcczPrC4U7y6UQOXd69PRh0BM+D9h9Hk9OwWHVoFx9N/f70S6vB/uStd1glbq9WZ4egSVc0h8M&#10;v/qkDjU5teHkTWRWQV7kG0IVSCELYEQ8ZII2rYKN3BbA64r/71D/AAAA//8DAFBLAQItABQABgAI&#10;AAAAIQC2gziS/gAAAOEBAAATAAAAAAAAAAAAAAAAAAAAAABbQ29udGVudF9UeXBlc10ueG1sUEsB&#10;Ai0AFAAGAAgAAAAhADj9If/WAAAAlAEAAAsAAAAAAAAAAAAAAAAALwEAAF9yZWxzLy5yZWxzUEsB&#10;Ai0AFAAGAAgAAAAhAD3cahE7AwAAIwcAAA4AAAAAAAAAAAAAAAAALgIAAGRycy9lMm9Eb2MueG1s&#10;UEsBAi0AFAAGAAgAAAAhACAiL0bhAAAACwEAAA8AAAAAAAAAAAAAAAAAlQUAAGRycy9kb3ducmV2&#10;LnhtbFBLBQYAAAAABAAEAPMAAACjBgAAAAA=&#10;" adj="-44520,-1063,-17114,3086,-1108,3086" filled="f" fillcolor="#00ae00" strokeweight=".5pt">
                <v:shadow color="#919191"/>
                <v:textbox>
                  <w:txbxContent>
                    <w:p w14:paraId="0A31101F" w14:textId="77777777" w:rsidR="00D96D89" w:rsidRDefault="00D96D89" w:rsidP="00B15259">
                      <w:pPr>
                        <w:autoSpaceDE w:val="0"/>
                        <w:autoSpaceDN w:val="0"/>
                        <w:adjustRightInd w:val="0"/>
                        <w:rPr>
                          <w:rFonts w:ascii="Arial" w:hAnsi="Arial" w:cs="Arial"/>
                          <w:color w:val="000000"/>
                          <w:sz w:val="16"/>
                          <w:szCs w:val="28"/>
                        </w:rPr>
                      </w:pPr>
                      <w:r>
                        <w:rPr>
                          <w:rFonts w:ascii="Arial" w:hAnsi="Arial" w:cs="Arial"/>
                          <w:color w:val="000000"/>
                          <w:sz w:val="16"/>
                          <w:szCs w:val="28"/>
                        </w:rPr>
                        <w:t xml:space="preserve">Doors must close in escape direction or must only be opened so wide that an aisle width of min. 500 mm (Italy &gt; 900 mm) remains. </w:t>
                      </w:r>
                    </w:p>
                  </w:txbxContent>
                </v:textbox>
              </v:shape>
            </w:pict>
          </mc:Fallback>
        </mc:AlternateContent>
      </w:r>
      <w:r>
        <w:rPr>
          <w:noProof/>
          <w:lang w:val="nl-NL" w:eastAsia="nl-NL"/>
        </w:rPr>
        <mc:AlternateContent>
          <mc:Choice Requires="wps">
            <w:drawing>
              <wp:anchor distT="0" distB="0" distL="114300" distR="114300" simplePos="0" relativeHeight="251672576" behindDoc="0" locked="0" layoutInCell="1" allowOverlap="1" wp14:anchorId="080B5E0B" wp14:editId="372386AA">
                <wp:simplePos x="0" y="0"/>
                <wp:positionH relativeFrom="column">
                  <wp:posOffset>4294505</wp:posOffset>
                </wp:positionH>
                <wp:positionV relativeFrom="paragraph">
                  <wp:posOffset>2201545</wp:posOffset>
                </wp:positionV>
                <wp:extent cx="1485900" cy="1028700"/>
                <wp:effectExtent l="0" t="0" r="0" b="0"/>
                <wp:wrapNone/>
                <wp:docPr id="441" name="AutoShape 9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85900" cy="1028700"/>
                        </a:xfrm>
                        <a:prstGeom prst="borderCallout2">
                          <a:avLst>
                            <a:gd name="adj1" fmla="val 11111"/>
                            <a:gd name="adj2" fmla="val -5130"/>
                            <a:gd name="adj3" fmla="val 11111"/>
                            <a:gd name="adj4" fmla="val -53292"/>
                            <a:gd name="adj5" fmla="val -17037"/>
                            <a:gd name="adj6" fmla="val -129361"/>
                          </a:avLst>
                        </a:prstGeom>
                        <a:noFill/>
                        <a:ln w="6350">
                          <a:solidFill>
                            <a:srgbClr val="000000"/>
                          </a:solid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txbx>
                        <w:txbxContent>
                          <w:p w14:paraId="7FEC9CAB" w14:textId="3EE84A3F" w:rsidR="00D96D89" w:rsidRDefault="00D96D89" w:rsidP="00B15259">
                            <w:pPr>
                              <w:autoSpaceDE w:val="0"/>
                              <w:autoSpaceDN w:val="0"/>
                              <w:adjustRightInd w:val="0"/>
                              <w:rPr>
                                <w:rFonts w:ascii="Arial" w:hAnsi="Arial" w:cs="Arial"/>
                                <w:color w:val="000000"/>
                                <w:sz w:val="16"/>
                                <w:szCs w:val="28"/>
                              </w:rPr>
                            </w:pPr>
                            <w:r>
                              <w:rPr>
                                <w:rFonts w:ascii="Arial" w:hAnsi="Arial" w:cs="Arial"/>
                                <w:color w:val="000000"/>
                                <w:sz w:val="16"/>
                                <w:szCs w:val="28"/>
                              </w:rPr>
                              <w:t>Min. operational aisles of 1200 mm (legal requirements are different per country) due to add. safety and maintenance friendliness for take-out of drawer, circuit-breakers, etc.</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80B5E0B" id="AutoShape 937" o:spid="_x0000_s1104" type="#_x0000_t48" style="position:absolute;margin-left:338.15pt;margin-top:173.35pt;width:117pt;height:81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XpJOgMAACUHAAAOAAAAZHJzL2Uyb0RvYy54bWysVW2PozYQ/l6p/8Hyd5b3EKJlT1lCqkrX&#10;3kl7VT872AS3BlPbWbKt+t87NoQjd6pUVUck5MkMM/M88+LHd9dOoFemNJd9gcOHACPW15Ly/lzg&#10;Xz4dvS1G2pCeEiF7VuA3pvG7p++/exyHHYtkKwVlCoGTXu/GocCtMcPO93Xdso7oBzmwHpSNVB0x&#10;IKqzTxUZwXsn/CgINv4oFR2UrJnW8O9hUuIn579pWG0+NI1mBokCQ27GvZV7n+zbf3oku7MiQ8vr&#10;OQ3yP7LoCO8h6OLqQAxBF8W/ctXxWkktG/NQy86XTcNr5jAAmjD4As1LSwbmsAA5elho0t/Obf3z&#10;60eFOC1wkoQY9aSDIu0vRrrYKI8zS9E46B1YvgwflQWph/ey/l2Dwr/TWEGDDTqNP0kKjgg4crRc&#10;G9XZLwEwujr23xb22dWgGv4Mk22aB1CkGnRhEG0zEGwMsrt9PihtfmCyQ/ZQ4BPUnqmSCCEvJnKB&#10;yOt7bVwh6AyG0N8AWNMJqOsrESi0z1z3lU20tvHSML71xsomXtv8i59kbeOlcZRHXwdL74zCLJho&#10;hvZZRdvcG0V5vHF5Ax8zSjjdGLGQe3nkQriOFj0aC7yJ08CxoqXg1Cpd9dT5VAqFgAyogXtmmu/M&#10;Om5gMgXvCrxdjMiuZYRWPXVRDOFiOkMmorfOmZs5qIEzgNLO5bBFdvPwVx7k1bbaJl4SbSovCQ4H&#10;b38sE29zDLP0EB/K8hD+bbMOk13LKWW9Tfw2m2Hy33p/3hLTVC3TeQdQ3/Owr5Z2W5n592m4bgQs&#10;DuoCaX9MgyyJt16WpbGXxFXgPW+Ppbcvw80mq57L5+oLSJWjSX8bVAvnNiuYBKZeWjoiyu2MxGke&#10;Qf9TDksvgomCByMizrCta6MwUtL8yk3rxt2OpPVxx0we2t/cIYv3iYhbsa20lGvG9pkqaI5bI7h9&#10;YVfEtFPM9XR1y2fZMidJ32CBQFY2GXuzwKGV6k+MRtjSBdZ/XIhiGIkfe1iDeZgkdq07IUmzCAS1&#10;1pzWGtLX4GoGPgmlmS6Dy6D4uYVYoWOgl3YHNty2sct5ymsWYBc7dPO9YZf9WnZWn2+3p38AAAD/&#10;/wMAUEsDBBQABgAIAAAAIQCvl3YX4wAAAAsBAAAPAAAAZHJzL2Rvd25yZXYueG1sTI/BTsMwDIbv&#10;SLxDZCQuiKVj0Hal7jSQ4MIkxEBox6zJ2orG6ZJsK2+POcHR9qff318uRtuLo/Ghc4QwnSQgDNVO&#10;d9QgfLw/XecgQlSkVe/IIHybAIvq/KxUhXYnejPHdWwEh1AoFEIb41BIGerWWBUmbjDEt53zVkUe&#10;fSO1VycOt728SZJUWtURf2jVYB5bU3+tDxbhkzb1av/64Je7q/18Y5+DfMlXiJcX4/IeRDRj/IPh&#10;V5/VoWKnrTuQDqJHSLN0xijC7DbNQDAxnya82SLcJXkGsirl/w7VDwAAAP//AwBQSwECLQAUAAYA&#10;CAAAACEAtoM4kv4AAADhAQAAEwAAAAAAAAAAAAAAAAAAAAAAW0NvbnRlbnRfVHlwZXNdLnhtbFBL&#10;AQItABQABgAIAAAAIQA4/SH/1gAAAJQBAAALAAAAAAAAAAAAAAAAAC8BAABfcmVscy8ucmVsc1BL&#10;AQItABQABgAIAAAAIQBVcXpJOgMAACUHAAAOAAAAAAAAAAAAAAAAAC4CAABkcnMvZTJvRG9jLnht&#10;bFBLAQItABQABgAIAAAAIQCvl3YX4wAAAAsBAAAPAAAAAAAAAAAAAAAAAJQFAABkcnMvZG93bnJl&#10;di54bWxQSwUGAAAAAAQABADzAAAApAYAAAAA&#10;" adj="-27942,-3680,-11511,2400,-1108,2400" filled="f" fillcolor="#00ae00" strokeweight=".5pt">
                <v:shadow color="#919191"/>
                <v:textbox>
                  <w:txbxContent>
                    <w:p w14:paraId="7FEC9CAB" w14:textId="3EE84A3F" w:rsidR="00D96D89" w:rsidRDefault="00D96D89" w:rsidP="00B15259">
                      <w:pPr>
                        <w:autoSpaceDE w:val="0"/>
                        <w:autoSpaceDN w:val="0"/>
                        <w:adjustRightInd w:val="0"/>
                        <w:rPr>
                          <w:rFonts w:ascii="Arial" w:hAnsi="Arial" w:cs="Arial"/>
                          <w:color w:val="000000"/>
                          <w:sz w:val="16"/>
                          <w:szCs w:val="28"/>
                        </w:rPr>
                      </w:pPr>
                      <w:r>
                        <w:rPr>
                          <w:rFonts w:ascii="Arial" w:hAnsi="Arial" w:cs="Arial"/>
                          <w:color w:val="000000"/>
                          <w:sz w:val="16"/>
                          <w:szCs w:val="28"/>
                        </w:rPr>
                        <w:t>Min. operational aisles of 1200 mm (legal requirements are different per country) due to add. safety and maintenance friendliness for take-out of drawer, circuit-breakers, etc.</w:t>
                      </w:r>
                    </w:p>
                  </w:txbxContent>
                </v:textbox>
              </v:shape>
            </w:pict>
          </mc:Fallback>
        </mc:AlternateContent>
      </w:r>
      <w:r>
        <w:rPr>
          <w:noProof/>
          <w:lang w:val="nl-NL" w:eastAsia="nl-NL"/>
        </w:rPr>
        <mc:AlternateContent>
          <mc:Choice Requires="wps">
            <w:drawing>
              <wp:anchor distT="0" distB="0" distL="114300" distR="114300" simplePos="0" relativeHeight="251687936" behindDoc="0" locked="0" layoutInCell="1" allowOverlap="1" wp14:anchorId="68F20A36" wp14:editId="287EAD62">
                <wp:simplePos x="0" y="0"/>
                <wp:positionH relativeFrom="column">
                  <wp:posOffset>4294505</wp:posOffset>
                </wp:positionH>
                <wp:positionV relativeFrom="paragraph">
                  <wp:posOffset>4144645</wp:posOffset>
                </wp:positionV>
                <wp:extent cx="1485900" cy="800100"/>
                <wp:effectExtent l="0" t="0" r="0" b="0"/>
                <wp:wrapNone/>
                <wp:docPr id="440" name="AutoShape 324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85900" cy="800100"/>
                        </a:xfrm>
                        <a:prstGeom prst="borderCallout2">
                          <a:avLst>
                            <a:gd name="adj1" fmla="val 14287"/>
                            <a:gd name="adj2" fmla="val -5130"/>
                            <a:gd name="adj3" fmla="val 14287"/>
                            <a:gd name="adj4" fmla="val -46495"/>
                            <a:gd name="adj5" fmla="val -101190"/>
                            <a:gd name="adj6" fmla="val -90000"/>
                          </a:avLst>
                        </a:prstGeom>
                        <a:noFill/>
                        <a:ln w="6350">
                          <a:solidFill>
                            <a:srgbClr val="000000"/>
                          </a:solid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txbx>
                        <w:txbxContent>
                          <w:p w14:paraId="5E4ADFCF" w14:textId="77777777" w:rsidR="00D96D89" w:rsidRDefault="00D96D89" w:rsidP="00B15259">
                            <w:pPr>
                              <w:autoSpaceDE w:val="0"/>
                              <w:autoSpaceDN w:val="0"/>
                              <w:adjustRightInd w:val="0"/>
                              <w:rPr>
                                <w:rFonts w:ascii="Arial" w:hAnsi="Arial" w:cs="Arial"/>
                                <w:sz w:val="20"/>
                              </w:rPr>
                            </w:pPr>
                            <w:r>
                              <w:rPr>
                                <w:rFonts w:ascii="Arial" w:hAnsi="Arial" w:cs="Arial"/>
                                <w:sz w:val="16"/>
                                <w:szCs w:val="16"/>
                              </w:rPr>
                              <w:t>The distance from the upper edge of the (highest) cubicle to the ceiling shall be at least 500 mm for cubicles, which are resistant to accidental arcs</w:t>
                            </w:r>
                          </w:p>
                          <w:p w14:paraId="7978E93A" w14:textId="77777777" w:rsidR="00D96D89" w:rsidRDefault="00D96D89" w:rsidP="00B15259">
                            <w:pPr>
                              <w:autoSpaceDE w:val="0"/>
                              <w:autoSpaceDN w:val="0"/>
                              <w:adjustRightInd w:val="0"/>
                              <w:rPr>
                                <w:rFonts w:ascii="Arial" w:hAnsi="Arial" w:cs="Arial"/>
                                <w:color w:val="000000"/>
                                <w:sz w:val="20"/>
                                <w:szCs w:val="2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8F20A36" id="AutoShape 3242" o:spid="_x0000_s1105" type="#_x0000_t48" style="position:absolute;margin-left:338.15pt;margin-top:326.35pt;width:117pt;height:6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gfJOgMAACUHAAAOAAAAZHJzL2Uyb0RvYy54bWysVW2PozYQ/l6p/8HiO8ubSUi07CpLSFXp&#10;2jtp79TPDjbBrcHUdpbsVf3vNzaEI3etVFWbSAjj8cw8zzMzvn+8tAK9MKW57HIvugs9xLpKUt6d&#10;cu/Tx4OfeUgb0lEiZMdy75Vp7/Hhxx/uh37LYtlIQZlC4KTT26HPvcaYfhsEumpYS/Sd7FkHm7VU&#10;LTGwVKeAKjKA91YEcRiugkEq2itZMa3h637c9B6c/7pmlXlf15oZJHIPcjPuqdzzaJ/Bwz3ZnhTp&#10;G15NaZD/kUVLeAdBZ1d7Ygg6K/6dq5ZXSmpZm7tKtoGsa14xhwHQROE3aJ4b0jOHBcjR/UyTfju3&#10;1a8vHxTiNPcwBn460oJIu7ORLjZKYhxbjoZeb8H0uf+gLErdv5PVHxo2gpsdu9Bgg47DL5KCJwKe&#10;HC+XWrX2JCBGF0f/60w/uxhUwccIZ+kmhCwq2MtC4MPpE5Dt9XSvtPmJyRbZl9w7gvZMFUQIeTax&#10;i0Ne3mnjhKATGEJ/jzxUtwJ0fSECRTjO1pPuC5t4aeOnUXKtjYVNsrT5Fz94aePjFd6k3wdLb4yi&#10;MIo2/xBudWMFzMx8TCiBmSsjFnInD1wIV9GiQ0PurZI0dKxoKTi1m048dToWQiEgAyRwP5shOLsx&#10;a7mBzhS8dVpMscm2YYSWHXVRDOFifIfDorPOmes50MAZgLKTHFZj1w9/bcJNmZUZ9nG8Kn0c7vf+&#10;7lBgf3WI1uk+2RfFPvrbZh3hbcMpZZ1N/NqbEf5vtT9NibGr5u68AahvediVM70Ls+A2DUcTYHFQ&#10;Z0i7QxqucZL563Wa+DgpQ/8pOxT+rohWq3X5VDyV30AqHU36bVDNnNusoBOYem7ogCi3PZKkmxjq&#10;n3IYevF6VBsRcYJpXRnlISXNb9w0rt1tR1ofN8xsIvufKmT2PhJxFduuZrkmbF+pguK4FoIbF3ZC&#10;jCPFXI4XN3wy699Oj6OkrzA/ICubjL1Z4KWR6rOHBpjSuaf/PBPFPCR+7mAMbiI3toxb4HQdwxm1&#10;3Dkud0hXgasJ+LgozHgZnHvFTw3EihwDnbQzsOa2jF3OY17TAmaxQzfdG3bYL9fO6uvt9vAFAAD/&#10;/wMAUEsDBBQABgAIAAAAIQBJlGW04AAAAAsBAAAPAAAAZHJzL2Rvd25yZXYueG1sTI/LTsMwEEX3&#10;SPyDNUjsqNMg4hLiVAjohgVqU15LN3bjiHgc2W4b/p5hBbt5HN05Uy0nN7CjCbH3KGE+y4AZbL3u&#10;sZPwul1dLYDFpFCrwaOR8G0iLOvzs0qV2p9wY45N6hiFYCyVBJvSWHIeW2ucijM/GqTd3genErWh&#10;4zqoE4W7gedZVnCneqQLVo3mwZr2qzk4CS9vzTp/3n6ouHl8Wtk9hvT5HqS8vJju74AlM6U/GH71&#10;SR1qctr5A+rIBgmFKK4JpeImF8CIuJ1nNNlJEGIhgNcV//9D/QMAAP//AwBQSwECLQAUAAYACAAA&#10;ACEAtoM4kv4AAADhAQAAEwAAAAAAAAAAAAAAAAAAAAAAW0NvbnRlbnRfVHlwZXNdLnhtbFBLAQIt&#10;ABQABgAIAAAAIQA4/SH/1gAAAJQBAAALAAAAAAAAAAAAAAAAAC8BAABfcmVscy8ucmVsc1BLAQIt&#10;ABQABgAIAAAAIQBKDgfJOgMAACUHAAAOAAAAAAAAAAAAAAAAAC4CAABkcnMvZTJvRG9jLnhtbFBL&#10;AQItABQABgAIAAAAIQBJlGW04AAAAAsBAAAPAAAAAAAAAAAAAAAAAJQFAABkcnMvZG93bnJldi54&#10;bWxQSwUGAAAAAAQABADzAAAAoQYAAAAA&#10;" adj="-19440,-21857,-10043,3086,-1108,3086" filled="f" fillcolor="#00ae00" strokeweight=".5pt">
                <v:shadow color="#919191"/>
                <v:textbox>
                  <w:txbxContent>
                    <w:p w14:paraId="5E4ADFCF" w14:textId="77777777" w:rsidR="00D96D89" w:rsidRDefault="00D96D89" w:rsidP="00B15259">
                      <w:pPr>
                        <w:autoSpaceDE w:val="0"/>
                        <w:autoSpaceDN w:val="0"/>
                        <w:adjustRightInd w:val="0"/>
                        <w:rPr>
                          <w:rFonts w:ascii="Arial" w:hAnsi="Arial" w:cs="Arial"/>
                          <w:sz w:val="20"/>
                        </w:rPr>
                      </w:pPr>
                      <w:r>
                        <w:rPr>
                          <w:rFonts w:ascii="Arial" w:hAnsi="Arial" w:cs="Arial"/>
                          <w:sz w:val="16"/>
                          <w:szCs w:val="16"/>
                        </w:rPr>
                        <w:t>The distance from the upper edge of the (highest) cubicle to the ceiling shall be at least 500 mm for cubicles, which are resistant to accidental arcs</w:t>
                      </w:r>
                    </w:p>
                    <w:p w14:paraId="7978E93A" w14:textId="77777777" w:rsidR="00D96D89" w:rsidRDefault="00D96D89" w:rsidP="00B15259">
                      <w:pPr>
                        <w:autoSpaceDE w:val="0"/>
                        <w:autoSpaceDN w:val="0"/>
                        <w:adjustRightInd w:val="0"/>
                        <w:rPr>
                          <w:rFonts w:ascii="Arial" w:hAnsi="Arial" w:cs="Arial"/>
                          <w:color w:val="000000"/>
                          <w:sz w:val="20"/>
                          <w:szCs w:val="28"/>
                        </w:rPr>
                      </w:pPr>
                    </w:p>
                  </w:txbxContent>
                </v:textbox>
              </v:shape>
            </w:pict>
          </mc:Fallback>
        </mc:AlternateContent>
      </w:r>
      <w:r>
        <w:rPr>
          <w:noProof/>
          <w:lang w:val="nl-NL" w:eastAsia="nl-NL"/>
        </w:rPr>
        <mc:AlternateContent>
          <mc:Choice Requires="wps">
            <w:drawing>
              <wp:anchor distT="0" distB="0" distL="114300" distR="114300" simplePos="0" relativeHeight="251675648" behindDoc="0" locked="0" layoutInCell="1" allowOverlap="1" wp14:anchorId="1ECE546E" wp14:editId="6C89D2E7">
                <wp:simplePos x="0" y="0"/>
                <wp:positionH relativeFrom="column">
                  <wp:posOffset>636905</wp:posOffset>
                </wp:positionH>
                <wp:positionV relativeFrom="paragraph">
                  <wp:posOffset>5203825</wp:posOffset>
                </wp:positionV>
                <wp:extent cx="3543300" cy="0"/>
                <wp:effectExtent l="0" t="0" r="0" b="0"/>
                <wp:wrapNone/>
                <wp:docPr id="439" name="Line 32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A87A807" id="Line 3239" o:spid="_x0000_s1026" style="position:absolute;flip:x;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0.15pt,409.75pt" to="329.15pt,40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cqwUHQIAADcEAAAOAAAAZHJzL2Uyb0RvYy54bWysU8uu2jAQ3VfqP1jeQxISKESEq4pAu6At&#10;0r39AGM7xKpjW7YhoKr/3rF5lNtuqqpZOGPPzPGZmeP506mT6MitE1pVOBumGHFFNRNqX+GvL+vB&#10;FCPniWJEasUrfOYOPy3evpn3puQj3WrJuEUAolzZmwq33psySRxteUfcUBuuwNlo2xEPW7tPmCU9&#10;oHcyGaXpJOm1ZcZqyp2D0/rixIuI3zSc+i9N47hHssLAzcfVxnUX1mQxJ+XeEtMKeqVB/oFFR4SC&#10;S+9QNfEEHaz4A6oT1GqnGz+kukt00wjKYw1QTZb+Vs1zSwyPtUBznLm3yf0/WPr5uLVIsAoX+Qwj&#10;RToY0kYojvIRHEB7euNKiFqqrQ0F0pN6NhtNvzmk9LIlas8jzZezgcwsZCSvUsLGGbhk13/SDGLI&#10;wevYq1NjO9RIYT6GxAAO/UCnOJzzfTj85BGFw3xc5HkKM6Q3X0LKABESjXX+A9cdCkaFJRQQAclx&#10;43yg9CskhCu9FlLG2UuF+grPxqNxTHBaChacIczZ/W4pLTqSoJ74xfrA8xhm9UGxCNZywlZX2xMh&#10;LzZcLlXAg1KAztW6yOP7LJ2tpqtpMShGk9WgSOt68H69LAaTdfZuXOf1cllnPwK1rChbwRhXgd1N&#10;qlnxd1K4PpqLyO5ivbcheY0e+wVkb/9IOk41DPIiiZ1m5629TRvUGYOvLynI/3EP9uN7X/wEAAD/&#10;/wMAUEsDBBQABgAIAAAAIQDvTf0T3AAAAAsBAAAPAAAAZHJzL2Rvd25yZXYueG1sTI9BS8NAEIXv&#10;gv9hGcGb3W1LSxqzKUXUiyBYo+dNdkyCu7Mhu03jv3cEQY/vzceb94r97J2YcIx9IA3LhQKB1ATb&#10;U6uhen24yUDEZMgaFwg1fGGEfXl5UZjchjO94HRMreAQirnR0KU05FLGpkNv4iIMSHz7CKM3ieXY&#10;SjuaM4d7J1dKbaU3PfGHzgx412HzeTx5DYf3p/v181T74Oyurd6sr9TjSuvrq/lwCyLhnP5g+KnP&#10;1aHkTnU4kY3CsVZqzaiGbLnbgGBiu8nYqX8dWRby/4byGwAA//8DAFBLAQItABQABgAIAAAAIQC2&#10;gziS/gAAAOEBAAATAAAAAAAAAAAAAAAAAAAAAABbQ29udGVudF9UeXBlc10ueG1sUEsBAi0AFAAG&#10;AAgAAAAhADj9If/WAAAAlAEAAAsAAAAAAAAAAAAAAAAALwEAAF9yZWxzLy5yZWxzUEsBAi0AFAAG&#10;AAgAAAAhAI1yrBQdAgAANwQAAA4AAAAAAAAAAAAAAAAALgIAAGRycy9lMm9Eb2MueG1sUEsBAi0A&#10;FAAGAAgAAAAhAO9N/RPcAAAACwEAAA8AAAAAAAAAAAAAAAAAdwQAAGRycy9kb3ducmV2LnhtbFBL&#10;BQYAAAAABAAEAPMAAACABQAAAAA=&#10;"/>
            </w:pict>
          </mc:Fallback>
        </mc:AlternateContent>
      </w:r>
      <w:r>
        <w:rPr>
          <w:noProof/>
          <w:lang w:val="nl-NL" w:eastAsia="nl-NL"/>
        </w:rPr>
        <mc:AlternateContent>
          <mc:Choice Requires="wps">
            <w:drawing>
              <wp:anchor distT="0" distB="0" distL="114300" distR="114300" simplePos="0" relativeHeight="251674624" behindDoc="0" locked="0" layoutInCell="1" allowOverlap="1" wp14:anchorId="7E6CEB0A" wp14:editId="3381DA0A">
                <wp:simplePos x="0" y="0"/>
                <wp:positionH relativeFrom="column">
                  <wp:posOffset>4294505</wp:posOffset>
                </wp:positionH>
                <wp:positionV relativeFrom="paragraph">
                  <wp:posOffset>5089525</wp:posOffset>
                </wp:positionV>
                <wp:extent cx="1485900" cy="914400"/>
                <wp:effectExtent l="0" t="0" r="0" b="0"/>
                <wp:wrapNone/>
                <wp:docPr id="438" name="AutoShape 323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85900" cy="914400"/>
                        </a:xfrm>
                        <a:prstGeom prst="borderCallout2">
                          <a:avLst>
                            <a:gd name="adj1" fmla="val 12500"/>
                            <a:gd name="adj2" fmla="val -5130"/>
                            <a:gd name="adj3" fmla="val 12500"/>
                            <a:gd name="adj4" fmla="val -18676"/>
                            <a:gd name="adj5" fmla="val -67292"/>
                            <a:gd name="adj6" fmla="val -40130"/>
                          </a:avLst>
                        </a:prstGeom>
                        <a:noFill/>
                        <a:ln w="6350">
                          <a:solidFill>
                            <a:srgbClr val="000000"/>
                          </a:solid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txbx>
                        <w:txbxContent>
                          <w:p w14:paraId="29034901" w14:textId="77777777" w:rsidR="00D96D89" w:rsidRDefault="00D96D89" w:rsidP="00B15259">
                            <w:pPr>
                              <w:autoSpaceDE w:val="0"/>
                              <w:autoSpaceDN w:val="0"/>
                              <w:adjustRightInd w:val="0"/>
                              <w:rPr>
                                <w:rFonts w:ascii="Arial" w:hAnsi="Arial" w:cs="Arial"/>
                                <w:color w:val="000000"/>
                                <w:sz w:val="16"/>
                                <w:szCs w:val="28"/>
                              </w:rPr>
                            </w:pPr>
                            <w:r>
                              <w:rPr>
                                <w:rFonts w:ascii="Arial" w:hAnsi="Arial" w:cs="Arial"/>
                                <w:color w:val="000000"/>
                                <w:sz w:val="16"/>
                                <w:szCs w:val="28"/>
                              </w:rPr>
                              <w:t>To be able to install or remove the last cubicle, the distance between the and cubical and the next object (the wall or other MCC) must be at least 150mm</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E6CEB0A" id="AutoShape 3238" o:spid="_x0000_s1106" type="#_x0000_t48" style="position:absolute;margin-left:338.15pt;margin-top:400.75pt;width:117pt;height:1in;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OruOwMAACQHAAAOAAAAZHJzL2Uyb0RvYy54bWysVW2PozYQ/l6p/8Hyd5Z3SKJlT1lCqkrX&#10;3kl7VT872AS3BlPbWbKt+t87NoQjd6pUVZdIyGaG8TzPMzN+fHftBHplSnPZFzh8CDBifS0p788F&#10;/uXT0dtgpA3pKRGyZwV+Yxq/e/r+u8dx2LFItlJQphAE6fVuHArcGjPsfF/XLeuIfpAD68HYSNUR&#10;A1t19qkiI0TvhB8FQeaPUtFByZppDW8PkxE/ufhNw2rzoWk0M0gUGHIz7qnc82Sf/tMj2Z0VGVpe&#10;z2mQ/5FFR3gPhy6hDsQQdFH8q1Adr5XUsjEPtex82TS8Zg4DoAmDL9C8tGRgDguQo4eFJv3twtY/&#10;v35UiNMCJzFI1ZMORNpfjHRnoziCt8DROOgduL4MH5VFqYf3sv5dg8G/s9iNBh90Gn+SFCIRiOR4&#10;uTaqs18CYnR19L8t9LOrQTW8DJNNug1ApRps2zBJYG2PILvb14PS5gcmO2QXBT6B9kyVRAh5MZE7&#10;h7y+18YJQWcwhP4WYtR0AnR9JQKFUTrFBbFWPtHax0vD+FYbK5947fMvcZK1jxdusjybi2wVKL1z&#10;yvJoG33tlN05JcGcEtAxg4TVjRCLuJdHLoQraNGjscBZnAaOFC0Fp9botFPnUykUAi5AAfebWb5z&#10;67iBxhS8K/BmcSK7lhFa9dSdYggX0xoyEb0NzlzLgQTOAYSd1bASu3b4axtsq021SbwkyiovCQ4H&#10;b38sEy87hnl6iA9leQj/tlmHya7llLLeJn5rzTD5b6U/D4mpqZbmvAOo73nYV0u1rdz8+zRcMQIW&#10;B3WBtD+mQQ7t4+V5GntJXAXe8+ZYevsyzLK8ei6fqy8gVY4m/W1QLZzbrKARmHpp6Ygoty0Sp9sI&#10;yp9ymHlRPgmJiDjDsK6NwkhJ8ys3ret225A2xh0z29D+5wpZok9E3MS2u0WuGdtnqqA4boXgpoUd&#10;ENNEMdfT1c2erY1vh8dJ0jcYH5CVTcZeLLBopfoToxGGdIH1HxeiGEbixx6moBsSMNXdJknzCL5R&#10;a8tpbSF9DaFm4NOmNNNdcBkUP7dwVugY6KUdgQ23ZexynvKaNzCKHbr52rCzfr13Xp8vt6d/AAAA&#10;//8DAFBLAwQUAAYACAAAACEArPbJOuAAAAALAQAADwAAAGRycy9kb3ducmV2LnhtbEyPz06EMBCH&#10;7ya+QzMm3tyCCrsiZbOauIkmHkQfoMAIrO0UaVnQp3c86W3+fPnNN/l2sUYccfS9IwXxKgKBVLum&#10;p1bB2+vDxQaED5oabRyhgi/0sC1OT3KdNW6mFzyWoRUcQj7TCroQhkxKX3dotV+5AYl37260OnA7&#10;trIZ9czh1sjLKEql1T3xhU4PeN9h/VFOVsH+cb+u7w4lTp9zRebJfPfPu4NS52fL7hZEwCX8wfCr&#10;z+pQsFPlJmq8MArSdXrFqIJNFCcgmLiJI55UXFwnCcgil/9/KH4AAAD//wMAUEsBAi0AFAAGAAgA&#10;AAAhALaDOJL+AAAA4QEAABMAAAAAAAAAAAAAAAAAAAAAAFtDb250ZW50X1R5cGVzXS54bWxQSwEC&#10;LQAUAAYACAAAACEAOP0h/9YAAACUAQAACwAAAAAAAAAAAAAAAAAvAQAAX3JlbHMvLnJlbHNQSwEC&#10;LQAUAAYACAAAACEARGjq7jsDAAAkBwAADgAAAAAAAAAAAAAAAAAuAgAAZHJzL2Uyb0RvYy54bWxQ&#10;SwECLQAUAAYACAAAACEArPbJOuAAAAALAQAADwAAAAAAAAAAAAAAAACVBQAAZHJzL2Rvd25yZXYu&#10;eG1sUEsFBgAAAAAEAAQA8wAAAKIGAAAAAA==&#10;" adj="-8668,-14535,-4034,2700,-1108,2700" filled="f" fillcolor="#00ae00" strokeweight=".5pt">
                <v:shadow color="#919191"/>
                <v:textbox>
                  <w:txbxContent>
                    <w:p w14:paraId="29034901" w14:textId="77777777" w:rsidR="00D96D89" w:rsidRDefault="00D96D89" w:rsidP="00B15259">
                      <w:pPr>
                        <w:autoSpaceDE w:val="0"/>
                        <w:autoSpaceDN w:val="0"/>
                        <w:adjustRightInd w:val="0"/>
                        <w:rPr>
                          <w:rFonts w:ascii="Arial" w:hAnsi="Arial" w:cs="Arial"/>
                          <w:color w:val="000000"/>
                          <w:sz w:val="16"/>
                          <w:szCs w:val="28"/>
                        </w:rPr>
                      </w:pPr>
                      <w:r>
                        <w:rPr>
                          <w:rFonts w:ascii="Arial" w:hAnsi="Arial" w:cs="Arial"/>
                          <w:color w:val="000000"/>
                          <w:sz w:val="16"/>
                          <w:szCs w:val="28"/>
                        </w:rPr>
                        <w:t>To be able to install or remove the last cubicle, the distance between the and cubical and the next object (the wall or other MCC) must be at least 150mm</w:t>
                      </w:r>
                    </w:p>
                  </w:txbxContent>
                </v:textbox>
              </v:shape>
            </w:pict>
          </mc:Fallback>
        </mc:AlternateContent>
      </w:r>
      <w:bookmarkEnd w:id="48"/>
      <w:bookmarkEnd w:id="49"/>
      <w:bookmarkEnd w:id="50"/>
      <w:bookmarkEnd w:id="51"/>
      <w:bookmarkEnd w:id="52"/>
    </w:p>
    <w:p w14:paraId="6EB3050C" w14:textId="77777777" w:rsidR="00FC0A94" w:rsidRDefault="00FC0A94" w:rsidP="00B15259">
      <w:pPr>
        <w:rPr>
          <w:snapToGrid w:val="0"/>
          <w:lang w:val="en-GB"/>
        </w:rPr>
      </w:pPr>
    </w:p>
    <w:p w14:paraId="659AD2DE" w14:textId="3B539C0F" w:rsidR="00FC0A94" w:rsidRDefault="00776C14" w:rsidP="00B15259">
      <w:pPr>
        <w:rPr>
          <w:snapToGrid w:val="0"/>
          <w:lang w:val="en-GB"/>
        </w:rPr>
      </w:pPr>
      <w:r>
        <w:rPr>
          <w:noProof/>
          <w:lang w:val="nl-NL" w:eastAsia="nl-NL"/>
        </w:rPr>
        <mc:AlternateContent>
          <mc:Choice Requires="wps">
            <w:drawing>
              <wp:anchor distT="0" distB="0" distL="114300" distR="114300" simplePos="0" relativeHeight="251670528" behindDoc="0" locked="0" layoutInCell="1" allowOverlap="1" wp14:anchorId="1F9A0D3B" wp14:editId="271216E3">
                <wp:simplePos x="0" y="0"/>
                <wp:positionH relativeFrom="column">
                  <wp:posOffset>4291866</wp:posOffset>
                </wp:positionH>
                <wp:positionV relativeFrom="paragraph">
                  <wp:posOffset>211081</wp:posOffset>
                </wp:positionV>
                <wp:extent cx="1485900" cy="560268"/>
                <wp:effectExtent l="1771650" t="95250" r="19050" b="11430"/>
                <wp:wrapNone/>
                <wp:docPr id="517" name="AutoShape 93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85900" cy="560268"/>
                        </a:xfrm>
                        <a:prstGeom prst="borderCallout2">
                          <a:avLst>
                            <a:gd name="adj1" fmla="val 20000"/>
                            <a:gd name="adj2" fmla="val -5130"/>
                            <a:gd name="adj3" fmla="val 20000"/>
                            <a:gd name="adj4" fmla="val -61495"/>
                            <a:gd name="adj5" fmla="val -14104"/>
                            <a:gd name="adj6" fmla="val -119391"/>
                          </a:avLst>
                        </a:prstGeom>
                        <a:noFill/>
                        <a:ln w="6350">
                          <a:solidFill>
                            <a:srgbClr val="000000"/>
                          </a:solid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txbx>
                        <w:txbxContent>
                          <w:p w14:paraId="0ECE9BFB" w14:textId="16B3FA89" w:rsidR="00D96D89" w:rsidRDefault="00D96D89" w:rsidP="00B15259">
                            <w:pPr>
                              <w:autoSpaceDE w:val="0"/>
                              <w:autoSpaceDN w:val="0"/>
                              <w:adjustRightInd w:val="0"/>
                              <w:rPr>
                                <w:rFonts w:ascii="Arial" w:hAnsi="Arial" w:cs="Arial"/>
                                <w:color w:val="000000"/>
                                <w:sz w:val="16"/>
                                <w:szCs w:val="28"/>
                              </w:rPr>
                            </w:pPr>
                            <w:r>
                              <w:rPr>
                                <w:rFonts w:ascii="Arial" w:hAnsi="Arial" w:cs="Arial"/>
                                <w:color w:val="000000"/>
                                <w:sz w:val="16"/>
                                <w:szCs w:val="28"/>
                              </w:rPr>
                              <w:t>&gt; 80 mm distance to wall in case of metal-enclosed switchgear or more if required</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1F9A0D3B" id="AutoShape 934" o:spid="_x0000_s1107" type="#_x0000_t48" style="position:absolute;margin-left:337.95pt;margin-top:16.6pt;width:117pt;height:44.1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QkhkPQMAACUHAAAOAAAAZHJzL2Uyb0RvYy54bWysVW2PozYQ/l6p/8HydxbMW0K07ClLSFXp&#10;2p60rfrZARPcGkxtZ8le1f/esSEcuWulqrpEQh5mmJnnmRc/vrt2Ar0ypbnsc0weAoxYX8ma9+cc&#10;//Lz0dtipA3taypkz3L8xjR+9/TtN4/jsGOhbKWomULgpNe7cchxa8yw831dtayj+kEOrAdlI1VH&#10;DYjq7NeKjuC9E34YBKk/SlUPSlZMa3h7mJT4yflvGlaZn5pGM4NEjiE3457KPU/26T890t1Z0aHl&#10;1ZwG/R9ZdJT3EHRxdaCGooviX7jqeKWklo15qGTny6bhFXMYAA0JPkPz0tKBOSxAjh4WmvTXc1v9&#10;+PpBIV7nOCEbjHraQZH2FyNdbJRFsaVoHPQOLF+GD8qC1MN7Wf2uQeHfaaygwQadxh9kDY4oOHK0&#10;XBvV2S8BMLo69t8W9tnVoApeknibZAEUqQJdkgZhurWxfbq7fT0obb5jskP2kOMTlJ6pggohLyZ0&#10;cejre21cHeoZC61/Ixg1nYCyvlKBoGkgxlT2lU24tvESEv2DTbS2+Rc/8drGS0mcJV8GS+6MSEwC&#10;xzJ0zyqj9N6IZFFGZj5mlMDMjRELuZdHLoRDJno05jiNksCxoqXgtVW64qnzqRAKARlQAveb3d6Z&#10;ddzAYAre5Xi7GNFdy2hd9rWLYigX0xkyEb11ztzIQQ2cAVR2LoetsRuHP7MgK7flNvbiMC29ODgc&#10;vP2xiL30SDbJIToUxYH8ZbMm8a7ldc16m/htNEn831p/XhLTUC3DeQdQ3/OwL6e2ACgrM/8+DdeN&#10;gMVBXSDtj0mwiaOtt9kkkRdHZeA9b4+Fty9Imm7K5+K5/AxS6WjSXwfVwrnNCiaBqZe2HlHN7YxE&#10;SRZC/9ccdl64mQqJqDjDsq6MwkhJ8ys3rZt2O5HWxx0zGbH/uUMW7xMRt2JbaSnXjO0TVcDorRHc&#10;urAbYlop5nq6ut1D3LTZ9XGS9RssEEjLZmNvFji0Un3EaIQtnWP9x4UqhpH4voc1mJE4tmvdCXGy&#10;CUFQa81praF9Ba5m5JNQmOkyuAyKn1uIRRwFvbQ7sOG2j13SU16zALvYwZvvDbvs17Kz+nS7Pf0N&#10;AAD//wMAUEsDBBQABgAIAAAAIQD+wEcv3wAAAAoBAAAPAAAAZHJzL2Rvd25yZXYueG1sTI/BTsMw&#10;DIbvSLxDZCRuLG0HGy1NJ5i0neDAQOKaNaYpNE7VZG339pgTHG1/+v395WZ2nRhxCK0nBekiAYFU&#10;e9NSo+D9bXdzDyJETUZ3nlDBGQNsqsuLUhfGT/SK4yE2gkMoFFqBjbEvpAy1RafDwvdIfPv0g9OR&#10;x6GRZtATh7tOZkmykk63xB+s7nFrsf4+nJyCp2zM7de09y/7j53G8zp93g6pUtdX8+MDiIhz/IPh&#10;V5/VoWKnoz+RCaJTsFrf5YwqWC4zEAzkSc6LI5NZeguyKuX/CtUPAAAA//8DAFBLAQItABQABgAI&#10;AAAAIQC2gziS/gAAAOEBAAATAAAAAAAAAAAAAAAAAAAAAABbQ29udGVudF9UeXBlc10ueG1sUEsB&#10;Ai0AFAAGAAgAAAAhADj9If/WAAAAlAEAAAsAAAAAAAAAAAAAAAAALwEAAF9yZWxzLy5yZWxzUEsB&#10;Ai0AFAAGAAgAAAAhAAhCSGQ9AwAAJQcAAA4AAAAAAAAAAAAAAAAALgIAAGRycy9lMm9Eb2MueG1s&#10;UEsBAi0AFAAGAAgAAAAhAP7ARy/fAAAACgEAAA8AAAAAAAAAAAAAAAAAlwUAAGRycy9kb3ducmV2&#10;LnhtbFBLBQYAAAAABAAEAPMAAACjBgAAAAA=&#10;" adj="-25788,-3046,-13283,4320,-1108,4320" filled="f" fillcolor="#00ae00" strokeweight=".5pt">
                <v:shadow color="#919191"/>
                <v:textbox>
                  <w:txbxContent>
                    <w:p w14:paraId="0ECE9BFB" w14:textId="16B3FA89" w:rsidR="00D96D89" w:rsidRDefault="00D96D89" w:rsidP="00B15259">
                      <w:pPr>
                        <w:autoSpaceDE w:val="0"/>
                        <w:autoSpaceDN w:val="0"/>
                        <w:adjustRightInd w:val="0"/>
                        <w:rPr>
                          <w:rFonts w:ascii="Arial" w:hAnsi="Arial" w:cs="Arial"/>
                          <w:color w:val="000000"/>
                          <w:sz w:val="16"/>
                          <w:szCs w:val="28"/>
                        </w:rPr>
                      </w:pPr>
                      <w:r>
                        <w:rPr>
                          <w:rFonts w:ascii="Arial" w:hAnsi="Arial" w:cs="Arial"/>
                          <w:color w:val="000000"/>
                          <w:sz w:val="16"/>
                          <w:szCs w:val="28"/>
                        </w:rPr>
                        <w:t>&gt; 80 mm distance to wall in case of metal-enclosed switchgear or more if required</w:t>
                      </w:r>
                    </w:p>
                  </w:txbxContent>
                </v:textbox>
              </v:shape>
            </w:pict>
          </mc:Fallback>
        </mc:AlternateContent>
      </w:r>
    </w:p>
    <w:p w14:paraId="15D3E9DD" w14:textId="77777777" w:rsidR="00FC0A94" w:rsidRDefault="00FC0A94" w:rsidP="00B15259">
      <w:pPr>
        <w:rPr>
          <w:snapToGrid w:val="0"/>
          <w:lang w:val="en-GB"/>
        </w:rPr>
      </w:pPr>
    </w:p>
    <w:p w14:paraId="3BA146AE" w14:textId="77777777" w:rsidR="00FC0A94" w:rsidRDefault="00FC0A94" w:rsidP="00B15259">
      <w:pPr>
        <w:rPr>
          <w:snapToGrid w:val="0"/>
          <w:lang w:val="en-GB"/>
        </w:rPr>
      </w:pPr>
    </w:p>
    <w:p w14:paraId="74BD8C6B" w14:textId="77777777" w:rsidR="00FC0A94" w:rsidRDefault="00FC0A94" w:rsidP="00B15259">
      <w:pPr>
        <w:rPr>
          <w:snapToGrid w:val="0"/>
          <w:lang w:val="en-GB"/>
        </w:rPr>
      </w:pPr>
    </w:p>
    <w:p w14:paraId="5CFE293C" w14:textId="77777777" w:rsidR="00FC0A94" w:rsidRDefault="00FC0A94" w:rsidP="00B15259">
      <w:pPr>
        <w:rPr>
          <w:snapToGrid w:val="0"/>
          <w:lang w:val="en-GB"/>
        </w:rPr>
      </w:pPr>
    </w:p>
    <w:p w14:paraId="3438CFCB" w14:textId="77777777" w:rsidR="00FC0A94" w:rsidRDefault="00FC0A94" w:rsidP="00B15259">
      <w:pPr>
        <w:rPr>
          <w:snapToGrid w:val="0"/>
          <w:lang w:val="en-GB"/>
        </w:rPr>
      </w:pPr>
    </w:p>
    <w:p w14:paraId="31296044" w14:textId="77777777" w:rsidR="00FC0A94" w:rsidRDefault="00FC0A94" w:rsidP="00B15259">
      <w:pPr>
        <w:rPr>
          <w:snapToGrid w:val="0"/>
          <w:lang w:val="en-GB"/>
        </w:rPr>
      </w:pPr>
    </w:p>
    <w:p w14:paraId="549A29E5" w14:textId="77777777" w:rsidR="00FC0A94" w:rsidRDefault="00FC0A94" w:rsidP="00B15259">
      <w:pPr>
        <w:rPr>
          <w:snapToGrid w:val="0"/>
          <w:lang w:val="en-GB"/>
        </w:rPr>
      </w:pPr>
    </w:p>
    <w:p w14:paraId="3C4C7008" w14:textId="77777777" w:rsidR="00FC0A94" w:rsidRDefault="00FC0A94" w:rsidP="00B15259">
      <w:pPr>
        <w:rPr>
          <w:snapToGrid w:val="0"/>
          <w:lang w:val="en-GB"/>
        </w:rPr>
      </w:pPr>
    </w:p>
    <w:p w14:paraId="7C3E3FA1" w14:textId="77777777" w:rsidR="00FC0A94" w:rsidRDefault="00FC0A94" w:rsidP="00B15259">
      <w:pPr>
        <w:rPr>
          <w:snapToGrid w:val="0"/>
          <w:lang w:val="en-GB"/>
        </w:rPr>
      </w:pPr>
    </w:p>
    <w:p w14:paraId="03C510FA" w14:textId="77777777" w:rsidR="00FC0A94" w:rsidRDefault="00FC0A94" w:rsidP="00B15259">
      <w:pPr>
        <w:rPr>
          <w:snapToGrid w:val="0"/>
          <w:lang w:val="en-GB"/>
        </w:rPr>
      </w:pPr>
    </w:p>
    <w:p w14:paraId="14D62ECF" w14:textId="77777777" w:rsidR="00FC0A94" w:rsidRDefault="00FC0A94" w:rsidP="00B15259">
      <w:pPr>
        <w:rPr>
          <w:snapToGrid w:val="0"/>
          <w:lang w:val="en-GB"/>
        </w:rPr>
      </w:pPr>
    </w:p>
    <w:p w14:paraId="2E730FD9" w14:textId="77777777" w:rsidR="00FC0A94" w:rsidRDefault="00FC0A94" w:rsidP="00B15259">
      <w:pPr>
        <w:rPr>
          <w:snapToGrid w:val="0"/>
          <w:lang w:val="en-GB"/>
        </w:rPr>
      </w:pPr>
    </w:p>
    <w:p w14:paraId="2223CFA1" w14:textId="77777777" w:rsidR="00FC0A94" w:rsidRDefault="00FC0A94" w:rsidP="00B15259">
      <w:pPr>
        <w:rPr>
          <w:snapToGrid w:val="0"/>
          <w:lang w:val="en-GB"/>
        </w:rPr>
      </w:pPr>
    </w:p>
    <w:p w14:paraId="7B381734" w14:textId="77777777" w:rsidR="00FC0A94" w:rsidRDefault="00FC0A94" w:rsidP="00B15259">
      <w:pPr>
        <w:rPr>
          <w:snapToGrid w:val="0"/>
          <w:lang w:val="en-GB"/>
        </w:rPr>
      </w:pPr>
    </w:p>
    <w:p w14:paraId="7DF28A33" w14:textId="77777777" w:rsidR="00FC0A94" w:rsidRDefault="00FC0A94" w:rsidP="00B15259">
      <w:pPr>
        <w:rPr>
          <w:snapToGrid w:val="0"/>
          <w:lang w:val="en-GB"/>
        </w:rPr>
      </w:pPr>
    </w:p>
    <w:p w14:paraId="7030419D" w14:textId="77777777" w:rsidR="00FC0A94" w:rsidRDefault="00FC0A94" w:rsidP="00B15259">
      <w:pPr>
        <w:rPr>
          <w:snapToGrid w:val="0"/>
          <w:lang w:val="en-GB"/>
        </w:rPr>
      </w:pPr>
    </w:p>
    <w:p w14:paraId="08EDC78D" w14:textId="77777777" w:rsidR="00FC0A94" w:rsidRDefault="00FC0A94" w:rsidP="00B15259">
      <w:pPr>
        <w:rPr>
          <w:snapToGrid w:val="0"/>
          <w:lang w:val="en-GB"/>
        </w:rPr>
      </w:pPr>
    </w:p>
    <w:p w14:paraId="4DCD8BCC" w14:textId="77777777" w:rsidR="00FC0A94" w:rsidRDefault="00FC0A94" w:rsidP="00B15259">
      <w:pPr>
        <w:rPr>
          <w:snapToGrid w:val="0"/>
          <w:lang w:val="en-GB"/>
        </w:rPr>
      </w:pPr>
    </w:p>
    <w:p w14:paraId="59A1E2CC" w14:textId="77777777" w:rsidR="00FC0A94" w:rsidRDefault="00FC0A94" w:rsidP="00B15259">
      <w:pPr>
        <w:rPr>
          <w:snapToGrid w:val="0"/>
          <w:lang w:val="en-GB"/>
        </w:rPr>
      </w:pPr>
    </w:p>
    <w:p w14:paraId="71B8D40C" w14:textId="77777777" w:rsidR="00FC0A94" w:rsidRDefault="00FC0A94" w:rsidP="00B15259">
      <w:pPr>
        <w:rPr>
          <w:snapToGrid w:val="0"/>
          <w:lang w:val="en-GB"/>
        </w:rPr>
      </w:pPr>
    </w:p>
    <w:p w14:paraId="2394544B" w14:textId="77777777" w:rsidR="00FC0A94" w:rsidRDefault="00FC0A94" w:rsidP="00B15259">
      <w:pPr>
        <w:rPr>
          <w:snapToGrid w:val="0"/>
          <w:lang w:val="en-GB"/>
        </w:rPr>
      </w:pPr>
    </w:p>
    <w:p w14:paraId="74C336CD" w14:textId="77777777" w:rsidR="00FC0A94" w:rsidRDefault="00FC0A94" w:rsidP="00B15259">
      <w:pPr>
        <w:rPr>
          <w:snapToGrid w:val="0"/>
          <w:lang w:val="en-GB"/>
        </w:rPr>
      </w:pPr>
    </w:p>
    <w:p w14:paraId="3BBC2CC2" w14:textId="77777777" w:rsidR="00D42014" w:rsidRDefault="00D42014" w:rsidP="00B15259">
      <w:pPr>
        <w:rPr>
          <w:i/>
          <w:iCs/>
          <w:snapToGrid w:val="0"/>
          <w:sz w:val="20"/>
          <w:szCs w:val="20"/>
        </w:rPr>
      </w:pPr>
    </w:p>
    <w:p w14:paraId="26B8F724" w14:textId="77777777" w:rsidR="00D42014" w:rsidRDefault="00D42014" w:rsidP="00B15259">
      <w:pPr>
        <w:rPr>
          <w:i/>
          <w:iCs/>
          <w:snapToGrid w:val="0"/>
          <w:sz w:val="20"/>
          <w:szCs w:val="20"/>
          <w:lang w:val="en-GB"/>
        </w:rPr>
      </w:pPr>
    </w:p>
    <w:p w14:paraId="03632540" w14:textId="77777777" w:rsidR="00D42014" w:rsidRDefault="00D42014" w:rsidP="00B15259">
      <w:pPr>
        <w:rPr>
          <w:i/>
          <w:iCs/>
          <w:snapToGrid w:val="0"/>
          <w:sz w:val="20"/>
          <w:szCs w:val="20"/>
        </w:rPr>
      </w:pPr>
    </w:p>
    <w:p w14:paraId="40F00FDA" w14:textId="64D61150" w:rsidR="00CC57C0" w:rsidRPr="003D54BE" w:rsidRDefault="00FC0A94" w:rsidP="00B15259">
      <w:pPr>
        <w:rPr>
          <w:i/>
          <w:iCs/>
          <w:snapToGrid w:val="0"/>
          <w:sz w:val="20"/>
          <w:szCs w:val="20"/>
        </w:rPr>
      </w:pPr>
      <w:bookmarkStart w:id="53" w:name="_Hlk526257678"/>
      <w:r w:rsidRPr="003D54BE">
        <w:rPr>
          <w:i/>
          <w:iCs/>
          <w:snapToGrid w:val="0"/>
          <w:sz w:val="20"/>
          <w:szCs w:val="20"/>
        </w:rPr>
        <w:t>Note: For CASC EMEA/ GEOS EMEA area, the minimum cable floor height can be 2</w:t>
      </w:r>
      <w:r w:rsidR="00957C9A" w:rsidRPr="003D54BE">
        <w:rPr>
          <w:i/>
          <w:iCs/>
          <w:snapToGrid w:val="0"/>
          <w:sz w:val="20"/>
          <w:szCs w:val="20"/>
        </w:rPr>
        <w:t xml:space="preserve"> </w:t>
      </w:r>
      <w:r w:rsidRPr="003D54BE">
        <w:rPr>
          <w:i/>
          <w:iCs/>
          <w:snapToGrid w:val="0"/>
          <w:sz w:val="20"/>
          <w:szCs w:val="20"/>
        </w:rPr>
        <w:t>meters and shall be discuss with Cargill engineering team/user. See for examples Appendix B.</w:t>
      </w:r>
    </w:p>
    <w:p w14:paraId="6BC65D2E" w14:textId="77777777" w:rsidR="005E61CA" w:rsidRDefault="005E61CA">
      <w:pPr>
        <w:rPr>
          <w:rFonts w:asciiTheme="majorHAnsi" w:eastAsiaTheme="majorEastAsia" w:hAnsiTheme="majorHAnsi" w:cstheme="majorBidi"/>
          <w:b/>
          <w:bCs/>
          <w:color w:val="000000" w:themeColor="accent1"/>
          <w:sz w:val="26"/>
          <w:szCs w:val="26"/>
        </w:rPr>
      </w:pPr>
      <w:bookmarkStart w:id="54" w:name="_Toc419207898"/>
      <w:bookmarkStart w:id="55" w:name="_Toc473705937"/>
      <w:bookmarkEnd w:id="53"/>
      <w:r>
        <w:br w:type="page"/>
      </w:r>
    </w:p>
    <w:p w14:paraId="7E147610" w14:textId="7C79E801" w:rsidR="00B15259" w:rsidRPr="0049380A" w:rsidRDefault="00B15259" w:rsidP="00B15259">
      <w:pPr>
        <w:pStyle w:val="Heading2"/>
        <w:numPr>
          <w:ilvl w:val="1"/>
          <w:numId w:val="1"/>
        </w:numPr>
      </w:pPr>
      <w:bookmarkStart w:id="56" w:name="_Toc6314766"/>
      <w:r w:rsidRPr="0049380A">
        <w:lastRenderedPageBreak/>
        <w:t>Location and Installation of Electrical room</w:t>
      </w:r>
      <w:bookmarkEnd w:id="54"/>
      <w:bookmarkEnd w:id="55"/>
      <w:bookmarkEnd w:id="56"/>
    </w:p>
    <w:p w14:paraId="720247AF" w14:textId="77777777" w:rsidR="00B15259" w:rsidRDefault="00B15259" w:rsidP="00B15259">
      <w:pPr>
        <w:spacing w:after="0"/>
        <w:rPr>
          <w:rFonts w:eastAsia="Arial Unicode MS"/>
          <w:lang w:val="en-GB"/>
        </w:rPr>
      </w:pPr>
      <w:r>
        <w:rPr>
          <w:lang w:val="en-GB"/>
        </w:rPr>
        <w:t>Electrical room location inside a plant must be:</w:t>
      </w:r>
    </w:p>
    <w:p w14:paraId="5C84F8C9" w14:textId="4AEB0AC2" w:rsidR="00B15259" w:rsidRPr="007370F7" w:rsidRDefault="00B15259" w:rsidP="00F724EB">
      <w:pPr>
        <w:pStyle w:val="ListParagraph"/>
        <w:numPr>
          <w:ilvl w:val="0"/>
          <w:numId w:val="59"/>
        </w:numPr>
        <w:rPr>
          <w:sz w:val="20"/>
          <w:lang w:val="en-GB"/>
        </w:rPr>
      </w:pPr>
      <w:r w:rsidRPr="007370F7">
        <w:rPr>
          <w:sz w:val="20"/>
          <w:lang w:val="en-GB"/>
        </w:rPr>
        <w:t xml:space="preserve">Not affected by groundwater </w:t>
      </w:r>
      <w:r w:rsidR="003B09F0" w:rsidRPr="003B09F0">
        <w:rPr>
          <w:sz w:val="20"/>
          <w:lang w:val="en-GB"/>
        </w:rPr>
        <w:t>to be above 500-year flood zones</w:t>
      </w:r>
      <w:r w:rsidRPr="007370F7">
        <w:rPr>
          <w:sz w:val="20"/>
          <w:lang w:val="en-GB"/>
        </w:rPr>
        <w:t xml:space="preserve">, rooms </w:t>
      </w:r>
      <w:r w:rsidR="00C048F7" w:rsidRPr="007370F7">
        <w:rPr>
          <w:sz w:val="20"/>
          <w:lang w:val="en-GB"/>
        </w:rPr>
        <w:t>must</w:t>
      </w:r>
      <w:r w:rsidRPr="007370F7">
        <w:rPr>
          <w:sz w:val="20"/>
          <w:lang w:val="en-GB"/>
        </w:rPr>
        <w:t xml:space="preserve"> be always dry and </w:t>
      </w:r>
      <w:r w:rsidR="003B09F0">
        <w:rPr>
          <w:sz w:val="20"/>
          <w:lang w:val="en-GB"/>
        </w:rPr>
        <w:t xml:space="preserve">sealed against penetrated water. </w:t>
      </w:r>
    </w:p>
    <w:p w14:paraId="74492CBB" w14:textId="77777777" w:rsidR="00B15259" w:rsidRPr="007370F7" w:rsidRDefault="00B15259" w:rsidP="00F724EB">
      <w:pPr>
        <w:pStyle w:val="ListParagraph"/>
        <w:numPr>
          <w:ilvl w:val="0"/>
          <w:numId w:val="59"/>
        </w:numPr>
        <w:rPr>
          <w:sz w:val="20"/>
          <w:lang w:val="en-GB"/>
        </w:rPr>
      </w:pPr>
      <w:r w:rsidRPr="007370F7">
        <w:rPr>
          <w:sz w:val="20"/>
          <w:lang w:val="en-GB"/>
        </w:rPr>
        <w:t>Close vicinity of MCC’s to transformer rooms for economic reasons (less cables, lower installation expenditure) and for technical reasons (less losses).</w:t>
      </w:r>
      <w:r w:rsidRPr="007370F7">
        <w:rPr>
          <w:sz w:val="20"/>
          <w:szCs w:val="16"/>
          <w:lang w:val="en-GB"/>
        </w:rPr>
        <w:t xml:space="preserve"> </w:t>
      </w:r>
    </w:p>
    <w:p w14:paraId="3645E97C" w14:textId="77777777" w:rsidR="00B15259" w:rsidRPr="007370F7" w:rsidRDefault="00B15259" w:rsidP="00F724EB">
      <w:pPr>
        <w:pStyle w:val="ListParagraph"/>
        <w:numPr>
          <w:ilvl w:val="0"/>
          <w:numId w:val="59"/>
        </w:numPr>
        <w:rPr>
          <w:sz w:val="20"/>
          <w:lang w:val="en-GB"/>
        </w:rPr>
      </w:pPr>
      <w:r w:rsidRPr="007370F7">
        <w:rPr>
          <w:sz w:val="20"/>
          <w:lang w:val="en-GB"/>
        </w:rPr>
        <w:t>Room shall be in/close to the load centre of the serviced process area for short distances to consumer, e.g. MCC - motor</w:t>
      </w:r>
    </w:p>
    <w:p w14:paraId="331B1516" w14:textId="77777777" w:rsidR="00B15259" w:rsidRPr="007370F7" w:rsidRDefault="00B15259" w:rsidP="00F724EB">
      <w:pPr>
        <w:pStyle w:val="ListParagraph"/>
        <w:numPr>
          <w:ilvl w:val="0"/>
          <w:numId w:val="59"/>
        </w:numPr>
        <w:rPr>
          <w:sz w:val="20"/>
          <w:lang w:val="en-GB"/>
        </w:rPr>
      </w:pPr>
      <w:r w:rsidRPr="007370F7">
        <w:rPr>
          <w:sz w:val="20"/>
          <w:lang w:val="en-GB"/>
        </w:rPr>
        <w:t>Low noise emission on surrounding (avoid cost extensive noise filters), specially for transformers</w:t>
      </w:r>
    </w:p>
    <w:p w14:paraId="3104BB12" w14:textId="7FB72B02" w:rsidR="00B15259" w:rsidRPr="003D54BE" w:rsidRDefault="00B15259" w:rsidP="00F724EB">
      <w:pPr>
        <w:pStyle w:val="ListParagraph"/>
        <w:numPr>
          <w:ilvl w:val="0"/>
          <w:numId w:val="59"/>
        </w:numPr>
        <w:rPr>
          <w:sz w:val="20"/>
          <w:lang w:val="en-GB"/>
        </w:rPr>
      </w:pPr>
      <w:r w:rsidRPr="003D54BE">
        <w:rPr>
          <w:sz w:val="20"/>
          <w:lang w:val="en-GB"/>
        </w:rPr>
        <w:t>Free from vibrations and shocks. Avoiding the neighbourhood of vibrating machinery</w:t>
      </w:r>
    </w:p>
    <w:p w14:paraId="30F9F346" w14:textId="62F4B962" w:rsidR="003D54BE" w:rsidRPr="003D54BE" w:rsidRDefault="005E61CA" w:rsidP="00F724EB">
      <w:pPr>
        <w:pStyle w:val="ListParagraph"/>
        <w:numPr>
          <w:ilvl w:val="0"/>
          <w:numId w:val="59"/>
        </w:numPr>
        <w:rPr>
          <w:sz w:val="20"/>
          <w:lang w:val="en-GB"/>
        </w:rPr>
      </w:pPr>
      <w:r>
        <w:rPr>
          <w:sz w:val="20"/>
          <w:lang w:val="en-GB"/>
        </w:rPr>
        <w:t>W</w:t>
      </w:r>
      <w:r w:rsidR="003D54BE" w:rsidRPr="003D54BE">
        <w:rPr>
          <w:sz w:val="20"/>
          <w:lang w:val="en-GB"/>
        </w:rPr>
        <w:t>here applicable</w:t>
      </w:r>
      <w:r>
        <w:rPr>
          <w:sz w:val="20"/>
          <w:lang w:val="en-GB"/>
        </w:rPr>
        <w:t>,</w:t>
      </w:r>
      <w:r w:rsidR="003D54BE" w:rsidRPr="003D54BE">
        <w:rPr>
          <w:sz w:val="20"/>
          <w:lang w:val="en-GB"/>
        </w:rPr>
        <w:t xml:space="preserve"> requirements for earth quakes shall be </w:t>
      </w:r>
      <w:r w:rsidR="00655437" w:rsidRPr="003D54BE">
        <w:rPr>
          <w:sz w:val="20"/>
          <w:lang w:val="en-GB"/>
        </w:rPr>
        <w:t>considered</w:t>
      </w:r>
      <w:r w:rsidR="003D54BE" w:rsidRPr="003D54BE">
        <w:rPr>
          <w:sz w:val="20"/>
          <w:lang w:val="en-GB"/>
        </w:rPr>
        <w:t>, according to local rules.</w:t>
      </w:r>
    </w:p>
    <w:p w14:paraId="1D895F5B" w14:textId="56DAA840" w:rsidR="00B15259" w:rsidRPr="003D54BE" w:rsidRDefault="00B15259" w:rsidP="00F724EB">
      <w:pPr>
        <w:pStyle w:val="ListParagraph"/>
        <w:numPr>
          <w:ilvl w:val="0"/>
          <w:numId w:val="59"/>
        </w:numPr>
        <w:rPr>
          <w:sz w:val="20"/>
          <w:lang w:val="en-GB"/>
        </w:rPr>
      </w:pPr>
      <w:r w:rsidRPr="005E61CA">
        <w:rPr>
          <w:sz w:val="20"/>
          <w:lang w:val="it-IT"/>
        </w:rPr>
        <w:t xml:space="preserve">In </w:t>
      </w:r>
      <w:r w:rsidRPr="00D42014">
        <w:rPr>
          <w:sz w:val="20"/>
          <w:lang w:val="it-IT"/>
        </w:rPr>
        <w:t xml:space="preserve">a </w:t>
      </w:r>
      <w:proofErr w:type="spellStart"/>
      <w:r w:rsidRPr="00D42014">
        <w:rPr>
          <w:sz w:val="20"/>
          <w:lang w:val="it-IT"/>
        </w:rPr>
        <w:t>safe</w:t>
      </w:r>
      <w:proofErr w:type="spellEnd"/>
      <w:r w:rsidRPr="00D42014">
        <w:rPr>
          <w:sz w:val="20"/>
          <w:lang w:val="it-IT"/>
        </w:rPr>
        <w:t xml:space="preserve"> zone e.g. no </w:t>
      </w:r>
      <w:proofErr w:type="spellStart"/>
      <w:r w:rsidRPr="00D42014">
        <w:rPr>
          <w:sz w:val="20"/>
          <w:lang w:val="it-IT"/>
        </w:rPr>
        <w:t>Atex</w:t>
      </w:r>
      <w:proofErr w:type="spellEnd"/>
      <w:r w:rsidRPr="00D42014">
        <w:rPr>
          <w:sz w:val="20"/>
          <w:lang w:val="it-IT"/>
        </w:rPr>
        <w:t xml:space="preserve"> zone. </w:t>
      </w:r>
      <w:r w:rsidRPr="003D54BE">
        <w:rPr>
          <w:sz w:val="20"/>
          <w:lang w:val="en-GB"/>
        </w:rPr>
        <w:t>Protected from harmful</w:t>
      </w:r>
      <w:r w:rsidR="003D54BE">
        <w:rPr>
          <w:sz w:val="20"/>
          <w:lang w:val="en-GB"/>
        </w:rPr>
        <w:t xml:space="preserve"> gases, vapours (e.g. chlorine)</w:t>
      </w:r>
      <w:r w:rsidRPr="003D54BE">
        <w:rPr>
          <w:sz w:val="20"/>
          <w:lang w:val="en-GB"/>
        </w:rPr>
        <w:t xml:space="preserve"> and dust.</w:t>
      </w:r>
      <w:r w:rsidR="005E61CA">
        <w:rPr>
          <w:sz w:val="20"/>
          <w:lang w:val="en-GB"/>
        </w:rPr>
        <w:t xml:space="preserve"> </w:t>
      </w:r>
      <w:r w:rsidR="005E61CA" w:rsidRPr="005E61CA">
        <w:rPr>
          <w:sz w:val="20"/>
          <w:lang w:val="en-GB"/>
        </w:rPr>
        <w:t xml:space="preserve">If an MCC or I/O rooms has a wall adjacent to an </w:t>
      </w:r>
      <w:proofErr w:type="spellStart"/>
      <w:r w:rsidR="005E61CA" w:rsidRPr="005E61CA">
        <w:rPr>
          <w:sz w:val="20"/>
          <w:lang w:val="en-GB"/>
        </w:rPr>
        <w:t>Atex</w:t>
      </w:r>
      <w:proofErr w:type="spellEnd"/>
      <w:r w:rsidR="005E61CA" w:rsidRPr="005E61CA">
        <w:rPr>
          <w:sz w:val="20"/>
          <w:lang w:val="en-GB"/>
        </w:rPr>
        <w:t xml:space="preserve"> zone than the design must follow the 203J document</w:t>
      </w:r>
    </w:p>
    <w:p w14:paraId="3A1BFA47" w14:textId="77777777" w:rsidR="00B15259" w:rsidRDefault="00B15259" w:rsidP="00B15259">
      <w:pPr>
        <w:spacing w:after="0"/>
        <w:rPr>
          <w:rFonts w:eastAsia="Arial Unicode MS"/>
          <w:lang w:val="en-GB"/>
        </w:rPr>
      </w:pPr>
      <w:r>
        <w:rPr>
          <w:lang w:val="en-GB"/>
        </w:rPr>
        <w:t>Easy access from outside:</w:t>
      </w:r>
    </w:p>
    <w:p w14:paraId="5E5D55ED" w14:textId="2DDEFF30" w:rsidR="00B15259" w:rsidRPr="007370F7" w:rsidRDefault="00B15259" w:rsidP="00F724EB">
      <w:pPr>
        <w:pStyle w:val="ListParagraph"/>
        <w:numPr>
          <w:ilvl w:val="0"/>
          <w:numId w:val="60"/>
        </w:numPr>
        <w:rPr>
          <w:sz w:val="20"/>
          <w:lang w:val="en-GB"/>
        </w:rPr>
      </w:pPr>
      <w:r w:rsidRPr="007370F7">
        <w:rPr>
          <w:sz w:val="20"/>
          <w:lang w:val="en-GB"/>
        </w:rPr>
        <w:t>Easy and safe transport of electrical equipment (adequate size of doors and routes; less corners)</w:t>
      </w:r>
      <w:r w:rsidRPr="007370F7">
        <w:rPr>
          <w:sz w:val="20"/>
          <w:szCs w:val="16"/>
          <w:lang w:val="en-GB"/>
        </w:rPr>
        <w:t xml:space="preserve"> </w:t>
      </w:r>
    </w:p>
    <w:p w14:paraId="3DB640A9" w14:textId="77777777" w:rsidR="00B15259" w:rsidRPr="007370F7" w:rsidRDefault="00B15259" w:rsidP="00F724EB">
      <w:pPr>
        <w:pStyle w:val="ListParagraph"/>
        <w:numPr>
          <w:ilvl w:val="0"/>
          <w:numId w:val="60"/>
        </w:numPr>
        <w:rPr>
          <w:sz w:val="20"/>
          <w:lang w:val="en-GB"/>
        </w:rPr>
      </w:pPr>
      <w:r w:rsidRPr="007370F7">
        <w:rPr>
          <w:sz w:val="20"/>
          <w:szCs w:val="16"/>
          <w:lang w:val="en-GB"/>
        </w:rPr>
        <w:t xml:space="preserve">Especial attention is needed for landing platforms for equipment. This must be specified. </w:t>
      </w:r>
    </w:p>
    <w:p w14:paraId="13DB6BE3" w14:textId="77777777" w:rsidR="00B15259" w:rsidRPr="007370F7" w:rsidRDefault="00B15259" w:rsidP="00F724EB">
      <w:pPr>
        <w:pStyle w:val="ListParagraph"/>
        <w:numPr>
          <w:ilvl w:val="0"/>
          <w:numId w:val="60"/>
        </w:numPr>
        <w:rPr>
          <w:sz w:val="20"/>
          <w:lang w:val="en-GB"/>
        </w:rPr>
      </w:pPr>
      <w:r w:rsidRPr="007370F7">
        <w:rPr>
          <w:sz w:val="20"/>
          <w:szCs w:val="16"/>
          <w:lang w:val="en-GB"/>
        </w:rPr>
        <w:t>Good and safe accessibility for installation, operation, regular checks and maintenance</w:t>
      </w:r>
    </w:p>
    <w:p w14:paraId="63C6AACB" w14:textId="77777777" w:rsidR="00B15259" w:rsidRPr="007370F7" w:rsidRDefault="00B15259" w:rsidP="00F724EB">
      <w:pPr>
        <w:pStyle w:val="ListParagraph"/>
        <w:numPr>
          <w:ilvl w:val="0"/>
          <w:numId w:val="60"/>
        </w:numPr>
        <w:rPr>
          <w:sz w:val="20"/>
          <w:lang w:val="en-GB"/>
        </w:rPr>
      </w:pPr>
      <w:r w:rsidRPr="007370F7">
        <w:rPr>
          <w:sz w:val="20"/>
          <w:lang w:val="en-GB"/>
        </w:rPr>
        <w:t>Considering later exchange/replacement/extension of equipment (spec. for transformers, batteries, switchboards)</w:t>
      </w:r>
    </w:p>
    <w:p w14:paraId="57932AF3" w14:textId="77777777" w:rsidR="00B15259" w:rsidRPr="007370F7" w:rsidRDefault="00B15259" w:rsidP="00F724EB">
      <w:pPr>
        <w:pStyle w:val="ListParagraph"/>
        <w:numPr>
          <w:ilvl w:val="0"/>
          <w:numId w:val="60"/>
        </w:numPr>
        <w:rPr>
          <w:sz w:val="20"/>
          <w:lang w:val="en-GB"/>
        </w:rPr>
      </w:pPr>
      <w:r w:rsidRPr="007370F7">
        <w:rPr>
          <w:sz w:val="20"/>
          <w:lang w:val="en-GB"/>
        </w:rPr>
        <w:t>Adequate transit clearance</w:t>
      </w:r>
    </w:p>
    <w:p w14:paraId="43E39A1F" w14:textId="77777777" w:rsidR="00B15259" w:rsidRPr="007370F7" w:rsidRDefault="00B15259" w:rsidP="00F724EB">
      <w:pPr>
        <w:pStyle w:val="ListParagraph"/>
        <w:numPr>
          <w:ilvl w:val="0"/>
          <w:numId w:val="60"/>
        </w:numPr>
        <w:rPr>
          <w:sz w:val="20"/>
          <w:lang w:val="en-GB"/>
        </w:rPr>
      </w:pPr>
      <w:r w:rsidRPr="007370F7">
        <w:rPr>
          <w:sz w:val="20"/>
          <w:lang w:val="en-GB"/>
        </w:rPr>
        <w:t>Consideration of opportunities for cable routes and entrances</w:t>
      </w:r>
    </w:p>
    <w:p w14:paraId="0D9C7C0B" w14:textId="77777777" w:rsidR="00B15259" w:rsidRPr="007370F7" w:rsidRDefault="00B15259" w:rsidP="00F724EB">
      <w:pPr>
        <w:pStyle w:val="ListParagraph"/>
        <w:numPr>
          <w:ilvl w:val="0"/>
          <w:numId w:val="60"/>
        </w:numPr>
        <w:rPr>
          <w:sz w:val="20"/>
          <w:szCs w:val="16"/>
          <w:lang w:val="en-GB"/>
        </w:rPr>
      </w:pPr>
      <w:r w:rsidRPr="007370F7">
        <w:rPr>
          <w:sz w:val="20"/>
          <w:lang w:val="en-GB"/>
        </w:rPr>
        <w:t>Easy access for fire fighting</w:t>
      </w:r>
    </w:p>
    <w:p w14:paraId="474F713C" w14:textId="77777777" w:rsidR="00B15259" w:rsidRPr="007370F7" w:rsidRDefault="00B15259" w:rsidP="00F724EB">
      <w:pPr>
        <w:pStyle w:val="ListParagraph"/>
        <w:numPr>
          <w:ilvl w:val="0"/>
          <w:numId w:val="60"/>
        </w:numPr>
        <w:rPr>
          <w:sz w:val="20"/>
          <w:szCs w:val="16"/>
          <w:lang w:val="en-GB"/>
        </w:rPr>
      </w:pPr>
      <w:r w:rsidRPr="007370F7">
        <w:rPr>
          <w:sz w:val="20"/>
          <w:szCs w:val="16"/>
          <w:lang w:val="en-GB"/>
        </w:rPr>
        <w:t>Electrical rooms shall be located so that there is no necessity to enter but for purposes that are directly involved with the equipment inside. Only e</w:t>
      </w:r>
      <w:r w:rsidRPr="007370F7">
        <w:rPr>
          <w:sz w:val="20"/>
          <w:szCs w:val="14"/>
          <w:lang w:val="en-GB"/>
        </w:rPr>
        <w:t>ntering only for installation, maintenance or operational reasons and not for “normal traffic” from one process area to another area.</w:t>
      </w:r>
    </w:p>
    <w:p w14:paraId="4DB7F053" w14:textId="77777777" w:rsidR="00B15259" w:rsidRDefault="00B15259" w:rsidP="00B15259">
      <w:pPr>
        <w:spacing w:after="0"/>
        <w:rPr>
          <w:lang w:val="en-GB"/>
        </w:rPr>
      </w:pPr>
      <w:r>
        <w:rPr>
          <w:lang w:val="en-GB"/>
        </w:rPr>
        <w:t>Room shall have at least one outside wall for:</w:t>
      </w:r>
    </w:p>
    <w:p w14:paraId="248B7EB7" w14:textId="77777777" w:rsidR="00B15259" w:rsidRPr="007370F7" w:rsidRDefault="00B15259" w:rsidP="00F724EB">
      <w:pPr>
        <w:pStyle w:val="ListParagraph"/>
        <w:numPr>
          <w:ilvl w:val="0"/>
          <w:numId w:val="61"/>
        </w:numPr>
        <w:rPr>
          <w:sz w:val="20"/>
          <w:lang w:val="en-GB"/>
        </w:rPr>
      </w:pPr>
      <w:r w:rsidRPr="007370F7">
        <w:rPr>
          <w:sz w:val="20"/>
          <w:lang w:val="en-GB"/>
        </w:rPr>
        <w:t>Transportation of cubicles (installation, extension)</w:t>
      </w:r>
    </w:p>
    <w:p w14:paraId="1688EECD" w14:textId="77777777" w:rsidR="00B15259" w:rsidRPr="007370F7" w:rsidRDefault="00B15259" w:rsidP="00F724EB">
      <w:pPr>
        <w:pStyle w:val="ListParagraph"/>
        <w:numPr>
          <w:ilvl w:val="0"/>
          <w:numId w:val="61"/>
        </w:numPr>
        <w:rPr>
          <w:sz w:val="20"/>
          <w:lang w:val="en-GB"/>
        </w:rPr>
      </w:pPr>
      <w:r w:rsidRPr="007370F7">
        <w:rPr>
          <w:sz w:val="20"/>
          <w:lang w:val="en-GB"/>
        </w:rPr>
        <w:t>HVAC and fresh air ventilation equipment</w:t>
      </w:r>
    </w:p>
    <w:p w14:paraId="1E3DEA6B" w14:textId="77777777" w:rsidR="00B15259" w:rsidRPr="007370F7" w:rsidRDefault="00B15259" w:rsidP="00F724EB">
      <w:pPr>
        <w:pStyle w:val="ListParagraph"/>
        <w:numPr>
          <w:ilvl w:val="0"/>
          <w:numId w:val="61"/>
        </w:numPr>
        <w:rPr>
          <w:sz w:val="20"/>
          <w:lang w:val="en-GB"/>
        </w:rPr>
      </w:pPr>
      <w:r w:rsidRPr="007370F7">
        <w:rPr>
          <w:sz w:val="20"/>
          <w:lang w:val="en-GB"/>
        </w:rPr>
        <w:t>Feeding lines from other cables do not need to cross process buildings</w:t>
      </w:r>
    </w:p>
    <w:p w14:paraId="4856CA56" w14:textId="77777777" w:rsidR="00B15259" w:rsidRPr="007370F7" w:rsidRDefault="00B15259" w:rsidP="00F724EB">
      <w:pPr>
        <w:pStyle w:val="ListParagraph"/>
        <w:numPr>
          <w:ilvl w:val="0"/>
          <w:numId w:val="61"/>
        </w:numPr>
        <w:rPr>
          <w:sz w:val="20"/>
          <w:lang w:val="en-GB"/>
        </w:rPr>
      </w:pPr>
      <w:r w:rsidRPr="007370F7">
        <w:rPr>
          <w:sz w:val="20"/>
          <w:lang w:val="en-GB"/>
        </w:rPr>
        <w:t>Explosion relief</w:t>
      </w:r>
    </w:p>
    <w:p w14:paraId="449D1950" w14:textId="77777777" w:rsidR="00B15259" w:rsidRDefault="00B15259" w:rsidP="00B15259">
      <w:pPr>
        <w:spacing w:after="0"/>
        <w:rPr>
          <w:lang w:val="en-GB"/>
        </w:rPr>
      </w:pPr>
      <w:r>
        <w:rPr>
          <w:lang w:val="en-GB"/>
        </w:rPr>
        <w:t>Personal entrances shall be from outside only</w:t>
      </w:r>
      <w:r w:rsidR="00D045F4">
        <w:rPr>
          <w:vertAlign w:val="superscript"/>
          <w:lang w:val="en-GB"/>
        </w:rPr>
        <w:t>1</w:t>
      </w:r>
      <w:r>
        <w:rPr>
          <w:lang w:val="en-GB"/>
        </w:rPr>
        <w:t xml:space="preserve"> (w/o crossing process area)</w:t>
      </w:r>
    </w:p>
    <w:p w14:paraId="59E0E442" w14:textId="77777777" w:rsidR="00B15259" w:rsidRPr="006A6C35" w:rsidRDefault="00B15259" w:rsidP="00F724EB">
      <w:pPr>
        <w:pStyle w:val="ListParagraph"/>
        <w:numPr>
          <w:ilvl w:val="0"/>
          <w:numId w:val="61"/>
        </w:numPr>
        <w:rPr>
          <w:sz w:val="20"/>
          <w:lang w:val="en-GB"/>
        </w:rPr>
      </w:pPr>
      <w:r w:rsidRPr="006A6C35">
        <w:rPr>
          <w:sz w:val="20"/>
          <w:lang w:val="en-GB"/>
        </w:rPr>
        <w:t>Less contamination in the room</w:t>
      </w:r>
    </w:p>
    <w:p w14:paraId="23A19BC8" w14:textId="77777777" w:rsidR="00B15259" w:rsidRPr="006A6C35" w:rsidRDefault="00B15259" w:rsidP="00F724EB">
      <w:pPr>
        <w:pStyle w:val="ListParagraph"/>
        <w:numPr>
          <w:ilvl w:val="0"/>
          <w:numId w:val="61"/>
        </w:numPr>
        <w:rPr>
          <w:sz w:val="20"/>
          <w:lang w:val="en-GB"/>
        </w:rPr>
      </w:pPr>
      <w:r w:rsidRPr="006A6C35">
        <w:rPr>
          <w:sz w:val="20"/>
          <w:lang w:val="en-GB"/>
        </w:rPr>
        <w:t>Electrical room cannot be used as shortcut – no unnecessary crossing of electrical rooms</w:t>
      </w:r>
    </w:p>
    <w:p w14:paraId="09E21F67" w14:textId="77777777" w:rsidR="00B15259" w:rsidRPr="006A6C35" w:rsidRDefault="00B15259" w:rsidP="00F724EB">
      <w:pPr>
        <w:pStyle w:val="ListParagraph"/>
        <w:numPr>
          <w:ilvl w:val="0"/>
          <w:numId w:val="61"/>
        </w:numPr>
        <w:rPr>
          <w:sz w:val="20"/>
          <w:lang w:val="en-GB"/>
        </w:rPr>
      </w:pPr>
      <w:r w:rsidRPr="006A6C35">
        <w:rPr>
          <w:sz w:val="20"/>
          <w:lang w:val="en-GB"/>
        </w:rPr>
        <w:t>No unnecessary crossing of process area for electricians (safety)</w:t>
      </w:r>
    </w:p>
    <w:p w14:paraId="42DB5A6E" w14:textId="77777777" w:rsidR="00D045F4" w:rsidRPr="00985BFD" w:rsidRDefault="00D045F4" w:rsidP="00D045F4">
      <w:pPr>
        <w:rPr>
          <w:i/>
          <w:iCs/>
          <w:sz w:val="20"/>
          <w:lang w:val="en-GB"/>
        </w:rPr>
      </w:pPr>
      <w:r w:rsidRPr="00985BFD">
        <w:rPr>
          <w:i/>
          <w:iCs/>
          <w:sz w:val="20"/>
          <w:lang w:val="en-GB"/>
        </w:rPr>
        <w:t xml:space="preserve">Note1: </w:t>
      </w:r>
      <w:r w:rsidR="001219DD" w:rsidRPr="00985BFD">
        <w:rPr>
          <w:i/>
          <w:iCs/>
          <w:sz w:val="20"/>
          <w:lang w:val="en-GB"/>
        </w:rPr>
        <w:t>not applicable for control rooms</w:t>
      </w:r>
    </w:p>
    <w:p w14:paraId="742907A6" w14:textId="30A616CF" w:rsidR="00B15259" w:rsidRDefault="00B15259" w:rsidP="00B15259">
      <w:pPr>
        <w:rPr>
          <w:szCs w:val="14"/>
          <w:lang w:val="en-GB"/>
        </w:rPr>
      </w:pPr>
      <w:r>
        <w:rPr>
          <w:lang w:val="en-GB"/>
        </w:rPr>
        <w:t>No process area on top of electrical rooms because problem with water,</w:t>
      </w:r>
      <w:r>
        <w:rPr>
          <w:color w:val="000000"/>
          <w:lang w:val="en-GB"/>
        </w:rPr>
        <w:t xml:space="preserve"> chemical spills, dangerous release of hazardous materials</w:t>
      </w:r>
      <w:r>
        <w:rPr>
          <w:lang w:val="en-GB"/>
        </w:rPr>
        <w:t xml:space="preserve"> entering through ceiling and/or vibrations.</w:t>
      </w:r>
      <w:r w:rsidR="00655437">
        <w:rPr>
          <w:lang w:val="en-GB"/>
        </w:rPr>
        <w:t xml:space="preserve"> </w:t>
      </w:r>
      <w:r w:rsidR="00655437">
        <w:t>Very wet processes (e.g. hot well tanks that are designed to overflow) shall not be located adjacent to MCC walls.</w:t>
      </w:r>
    </w:p>
    <w:p w14:paraId="6B06227B" w14:textId="77777777" w:rsidR="006A6C35" w:rsidRDefault="00B15259" w:rsidP="006A6C35">
      <w:pPr>
        <w:rPr>
          <w:lang w:val="en-GB"/>
        </w:rPr>
      </w:pPr>
      <w:r>
        <w:rPr>
          <w:szCs w:val="16"/>
          <w:lang w:val="en-GB"/>
        </w:rPr>
        <w:t>Ground floor preferred because of d</w:t>
      </w:r>
      <w:r>
        <w:rPr>
          <w:lang w:val="en-GB"/>
        </w:rPr>
        <w:t>irect access to ground cables a</w:t>
      </w:r>
      <w:r w:rsidR="006A6C35">
        <w:rPr>
          <w:lang w:val="en-GB"/>
        </w:rPr>
        <w:t>nd safety (no stairs necessary)</w:t>
      </w:r>
    </w:p>
    <w:p w14:paraId="3E19B066" w14:textId="7406E97F" w:rsidR="006A6C35" w:rsidRPr="006A6C35" w:rsidRDefault="006A6C35" w:rsidP="006A6C35">
      <w:pPr>
        <w:rPr>
          <w:lang w:val="en-GB"/>
        </w:rPr>
      </w:pPr>
      <w:bookmarkStart w:id="57" w:name="_Hlk526257128"/>
      <w:r>
        <w:rPr>
          <w:lang w:val="en-GB"/>
        </w:rPr>
        <w:t>Electrical rooms</w:t>
      </w:r>
      <w:r w:rsidR="00D42014">
        <w:rPr>
          <w:lang w:val="en-GB"/>
        </w:rPr>
        <w:t xml:space="preserve"> ground- or cable floor </w:t>
      </w:r>
      <w:r>
        <w:rPr>
          <w:lang w:val="en-GB"/>
        </w:rPr>
        <w:t>should be elevated above any flood zone</w:t>
      </w:r>
      <w:r w:rsidR="00D42014">
        <w:rPr>
          <w:lang w:val="en-GB"/>
        </w:rPr>
        <w:t xml:space="preserve"> and external ground</w:t>
      </w:r>
      <w:r>
        <w:rPr>
          <w:lang w:val="en-GB"/>
        </w:rPr>
        <w:t>, with a min</w:t>
      </w:r>
      <w:r w:rsidR="00D42014">
        <w:rPr>
          <w:lang w:val="en-GB"/>
        </w:rPr>
        <w:t>.</w:t>
      </w:r>
      <w:r>
        <w:rPr>
          <w:lang w:val="en-GB"/>
        </w:rPr>
        <w:t xml:space="preserve"> height of 10 cm or more:</w:t>
      </w:r>
    </w:p>
    <w:p w14:paraId="2C70EA33" w14:textId="59B1BABF" w:rsidR="00B15259" w:rsidRPr="006A6C35" w:rsidRDefault="00B15259" w:rsidP="00F724EB">
      <w:pPr>
        <w:pStyle w:val="ListParagraph"/>
        <w:numPr>
          <w:ilvl w:val="0"/>
          <w:numId w:val="58"/>
        </w:numPr>
        <w:spacing w:after="0"/>
        <w:rPr>
          <w:sz w:val="20"/>
          <w:lang w:val="en-GB"/>
        </w:rPr>
      </w:pPr>
      <w:r w:rsidRPr="006A6C35">
        <w:rPr>
          <w:sz w:val="20"/>
          <w:lang w:val="en-GB"/>
        </w:rPr>
        <w:t>Reduced flooding risk (process water, river, rain)</w:t>
      </w:r>
    </w:p>
    <w:p w14:paraId="529C33FA" w14:textId="77777777" w:rsidR="00B15259" w:rsidRPr="00A06977" w:rsidRDefault="00B15259" w:rsidP="00F724EB">
      <w:pPr>
        <w:pStyle w:val="ListParagraph"/>
        <w:numPr>
          <w:ilvl w:val="0"/>
          <w:numId w:val="58"/>
        </w:numPr>
        <w:rPr>
          <w:sz w:val="20"/>
          <w:lang w:val="en-GB"/>
        </w:rPr>
      </w:pPr>
      <w:r w:rsidRPr="00A06977">
        <w:rPr>
          <w:sz w:val="20"/>
          <w:lang w:val="en-GB"/>
        </w:rPr>
        <w:t>No digging work during construction phase necessary</w:t>
      </w:r>
    </w:p>
    <w:bookmarkEnd w:id="57"/>
    <w:p w14:paraId="4D82DAF5" w14:textId="77777777" w:rsidR="00B15259" w:rsidRDefault="00B15259" w:rsidP="00B15259">
      <w:pPr>
        <w:rPr>
          <w:szCs w:val="14"/>
          <w:lang w:val="en-GB"/>
        </w:rPr>
      </w:pPr>
      <w:r>
        <w:rPr>
          <w:lang w:val="en-GB"/>
        </w:rPr>
        <w:t>No process equipment shall be mounted close to the electrical room (minimum distance from the wall required, e.g. 0,5 m) for to p</w:t>
      </w:r>
      <w:r>
        <w:rPr>
          <w:szCs w:val="14"/>
          <w:lang w:val="en-GB"/>
        </w:rPr>
        <w:t xml:space="preserve">rovide free space for cable trays. </w:t>
      </w:r>
      <w:r w:rsidR="00A47632">
        <w:rPr>
          <w:szCs w:val="14"/>
          <w:lang w:val="en-GB"/>
        </w:rPr>
        <w:t>Also,</w:t>
      </w:r>
      <w:r>
        <w:rPr>
          <w:szCs w:val="14"/>
          <w:lang w:val="en-GB"/>
        </w:rPr>
        <w:t xml:space="preserve"> </w:t>
      </w:r>
      <w:r w:rsidR="001219DD">
        <w:rPr>
          <w:szCs w:val="14"/>
          <w:lang w:val="en-GB"/>
        </w:rPr>
        <w:t>there</w:t>
      </w:r>
      <w:r>
        <w:rPr>
          <w:szCs w:val="14"/>
          <w:lang w:val="en-GB"/>
        </w:rPr>
        <w:t xml:space="preserve"> will less contamination or heat from the process to the electrical room.</w:t>
      </w:r>
    </w:p>
    <w:p w14:paraId="766B510C" w14:textId="25F87CB9" w:rsidR="00B15259" w:rsidRDefault="00B15259" w:rsidP="00B15259">
      <w:pPr>
        <w:rPr>
          <w:rFonts w:cs="Arial Unicode MS"/>
          <w:color w:val="000000"/>
          <w:szCs w:val="24"/>
          <w:lang w:val="en-GB"/>
        </w:rPr>
      </w:pPr>
      <w:r>
        <w:rPr>
          <w:lang w:val="en-GB"/>
        </w:rPr>
        <w:t>Especially for battery rooms the floor shall be resistant to the effects of spilled electrolytes (sulphuric acid, potassium acid)</w:t>
      </w:r>
      <w:r>
        <w:rPr>
          <w:rFonts w:cs="Arial Unicode MS"/>
          <w:color w:val="000000"/>
          <w:szCs w:val="24"/>
          <w:lang w:val="en-GB"/>
        </w:rPr>
        <w:br w:type="page"/>
      </w:r>
    </w:p>
    <w:p w14:paraId="0E113F42" w14:textId="77777777" w:rsidR="00B15259" w:rsidRDefault="00B15259" w:rsidP="00B15259">
      <w:pPr>
        <w:rPr>
          <w:rFonts w:cs="Arial Unicode MS"/>
          <w:color w:val="000000"/>
          <w:sz w:val="24"/>
          <w:szCs w:val="24"/>
          <w:lang w:val="en-G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8"/>
        <w:gridCol w:w="4252"/>
        <w:gridCol w:w="3642"/>
      </w:tblGrid>
      <w:tr w:rsidR="00B15259" w14:paraId="157A3095" w14:textId="77777777" w:rsidTr="00C2771D">
        <w:trPr>
          <w:cantSplit/>
          <w:trHeight w:val="1134"/>
        </w:trPr>
        <w:tc>
          <w:tcPr>
            <w:tcW w:w="578" w:type="dxa"/>
            <w:shd w:val="clear" w:color="auto" w:fill="99FF33"/>
            <w:textDirection w:val="btLr"/>
          </w:tcPr>
          <w:p w14:paraId="46B4913B" w14:textId="77777777" w:rsidR="00B15259" w:rsidRPr="008D7B96" w:rsidRDefault="00B15259" w:rsidP="00B15259">
            <w:pPr>
              <w:pStyle w:val="NormalWeb"/>
              <w:spacing w:before="0" w:beforeAutospacing="0" w:after="0" w:afterAutospacing="0"/>
              <w:ind w:left="113" w:right="113"/>
              <w:jc w:val="center"/>
              <w:rPr>
                <w:rFonts w:asciiTheme="minorHAnsi" w:eastAsia="Times New Roman" w:hAnsiTheme="minorHAnsi"/>
                <w:sz w:val="26"/>
                <w:szCs w:val="26"/>
              </w:rPr>
            </w:pPr>
            <w:r w:rsidRPr="008D7B96">
              <w:rPr>
                <w:rFonts w:asciiTheme="minorHAnsi" w:eastAsia="Times New Roman" w:hAnsiTheme="minorHAnsi"/>
                <w:sz w:val="26"/>
                <w:szCs w:val="26"/>
              </w:rPr>
              <w:t>Preferred</w:t>
            </w:r>
          </w:p>
        </w:tc>
        <w:tc>
          <w:tcPr>
            <w:tcW w:w="4252" w:type="dxa"/>
          </w:tcPr>
          <w:p w14:paraId="18345E80" w14:textId="77777777" w:rsidR="00B15259" w:rsidRPr="008D7B96" w:rsidRDefault="00B15259" w:rsidP="00B15259">
            <w:pPr>
              <w:ind w:right="113"/>
              <w:rPr>
                <w:rFonts w:cs="Arial Unicode MS"/>
                <w:color w:val="000000"/>
                <w:szCs w:val="24"/>
                <w:lang w:val="en-GB"/>
              </w:rPr>
            </w:pPr>
            <w:r w:rsidRPr="008D7B96">
              <w:rPr>
                <w:rFonts w:cs="Arial Unicode MS"/>
                <w:color w:val="000000"/>
                <w:szCs w:val="24"/>
                <w:lang w:val="en-GB"/>
              </w:rPr>
              <w:t>Pro:</w:t>
            </w:r>
          </w:p>
          <w:p w14:paraId="2C1A14B7" w14:textId="77777777" w:rsidR="00B15259" w:rsidRPr="008D7B96" w:rsidRDefault="00B15259" w:rsidP="00A47632">
            <w:pPr>
              <w:numPr>
                <w:ilvl w:val="0"/>
                <w:numId w:val="7"/>
              </w:numPr>
              <w:tabs>
                <w:tab w:val="clear" w:pos="833"/>
                <w:tab w:val="num" w:pos="415"/>
              </w:tabs>
              <w:spacing w:after="0"/>
              <w:ind w:left="415" w:right="113" w:hanging="284"/>
              <w:rPr>
                <w:rFonts w:cs="Arial Unicode MS"/>
                <w:color w:val="000000"/>
                <w:szCs w:val="24"/>
                <w:lang w:val="en-GB"/>
              </w:rPr>
            </w:pPr>
            <w:r w:rsidRPr="008D7B96">
              <w:rPr>
                <w:rFonts w:cs="Arial Unicode MS"/>
                <w:color w:val="000000"/>
                <w:szCs w:val="24"/>
                <w:lang w:val="en-GB"/>
              </w:rPr>
              <w:t>Complete separated</w:t>
            </w:r>
          </w:p>
          <w:p w14:paraId="7F997D81" w14:textId="77777777" w:rsidR="00B15259" w:rsidRPr="008D7B96" w:rsidRDefault="00B15259" w:rsidP="00A47632">
            <w:pPr>
              <w:numPr>
                <w:ilvl w:val="0"/>
                <w:numId w:val="7"/>
              </w:numPr>
              <w:tabs>
                <w:tab w:val="clear" w:pos="833"/>
                <w:tab w:val="num" w:pos="415"/>
              </w:tabs>
              <w:spacing w:after="0"/>
              <w:ind w:left="415" w:right="113" w:hanging="284"/>
              <w:rPr>
                <w:rFonts w:cs="Arial Unicode MS"/>
                <w:color w:val="000000"/>
                <w:szCs w:val="24"/>
                <w:lang w:val="en-GB"/>
              </w:rPr>
            </w:pPr>
            <w:r w:rsidRPr="008D7B96">
              <w:rPr>
                <w:rFonts w:cs="Arial Unicode MS"/>
                <w:color w:val="000000"/>
                <w:szCs w:val="24"/>
                <w:lang w:val="en-GB"/>
              </w:rPr>
              <w:t>Entrance from outside process area</w:t>
            </w:r>
          </w:p>
          <w:p w14:paraId="3E70B393" w14:textId="77777777" w:rsidR="00B15259" w:rsidRDefault="00B15259" w:rsidP="00A47632">
            <w:pPr>
              <w:numPr>
                <w:ilvl w:val="0"/>
                <w:numId w:val="7"/>
              </w:numPr>
              <w:tabs>
                <w:tab w:val="clear" w:pos="833"/>
                <w:tab w:val="num" w:pos="415"/>
              </w:tabs>
              <w:spacing w:after="0"/>
              <w:ind w:left="415" w:right="113" w:hanging="284"/>
              <w:rPr>
                <w:rFonts w:cs="Arial Unicode MS"/>
                <w:color w:val="000000"/>
                <w:sz w:val="20"/>
                <w:szCs w:val="24"/>
                <w:lang w:val="en-GB"/>
              </w:rPr>
            </w:pPr>
            <w:r w:rsidRPr="008D7B96">
              <w:rPr>
                <w:rFonts w:cs="Arial Unicode MS"/>
                <w:color w:val="000000"/>
                <w:szCs w:val="24"/>
                <w:lang w:val="en-GB"/>
              </w:rPr>
              <w:t xml:space="preserve">Not usable as short-cut to the </w:t>
            </w:r>
            <w:r>
              <w:rPr>
                <w:rFonts w:cs="Arial Unicode MS"/>
                <w:color w:val="000000"/>
                <w:szCs w:val="24"/>
                <w:lang w:val="en-GB"/>
              </w:rPr>
              <w:br/>
            </w:r>
            <w:r w:rsidRPr="008D7B96">
              <w:rPr>
                <w:rFonts w:cs="Arial Unicode MS"/>
                <w:color w:val="000000"/>
                <w:szCs w:val="24"/>
                <w:lang w:val="en-GB"/>
              </w:rPr>
              <w:t>process area via the electrical room</w:t>
            </w:r>
          </w:p>
        </w:tc>
        <w:tc>
          <w:tcPr>
            <w:tcW w:w="3642" w:type="dxa"/>
          </w:tcPr>
          <w:p w14:paraId="04A5F608" w14:textId="77777777" w:rsidR="00B15259" w:rsidRDefault="00B15259" w:rsidP="00B15259">
            <w:pPr>
              <w:ind w:left="113" w:right="113"/>
              <w:rPr>
                <w:rFonts w:cs="Arial Unicode MS"/>
                <w:color w:val="000000"/>
                <w:sz w:val="24"/>
                <w:szCs w:val="24"/>
                <w:lang w:val="en-GB"/>
              </w:rPr>
            </w:pPr>
            <w:r>
              <w:rPr>
                <w:rFonts w:cs="Arial Unicode MS"/>
                <w:noProof/>
                <w:color w:val="000000"/>
                <w:sz w:val="20"/>
                <w:szCs w:val="24"/>
                <w:lang w:val="nl-NL" w:eastAsia="nl-NL"/>
              </w:rPr>
              <mc:AlternateContent>
                <mc:Choice Requires="wpg">
                  <w:drawing>
                    <wp:anchor distT="0" distB="0" distL="114300" distR="114300" simplePos="0" relativeHeight="251696128" behindDoc="0" locked="0" layoutInCell="1" allowOverlap="1" wp14:anchorId="179691C5" wp14:editId="0662E7C5">
                      <wp:simplePos x="0" y="0"/>
                      <wp:positionH relativeFrom="column">
                        <wp:posOffset>71120</wp:posOffset>
                      </wp:positionH>
                      <wp:positionV relativeFrom="paragraph">
                        <wp:posOffset>392430</wp:posOffset>
                      </wp:positionV>
                      <wp:extent cx="1943100" cy="1143000"/>
                      <wp:effectExtent l="0" t="0" r="0" b="0"/>
                      <wp:wrapSquare wrapText="bothSides"/>
                      <wp:docPr id="434" name="Group 5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43100" cy="1143000"/>
                                <a:chOff x="2421" y="9364"/>
                                <a:chExt cx="3060" cy="1800"/>
                              </a:xfrm>
                            </wpg:grpSpPr>
                            <wps:wsp>
                              <wps:cNvPr id="435" name="Rectangle 518"/>
                              <wps:cNvSpPr>
                                <a:spLocks noChangeArrowheads="1"/>
                              </wps:cNvSpPr>
                              <wps:spPr bwMode="auto">
                                <a:xfrm>
                                  <a:off x="2421" y="9544"/>
                                  <a:ext cx="3060" cy="1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0C0C0"/>
                                      </a:solidFill>
                                    </a14:hiddenFill>
                                  </a:ext>
                                </a:extLst>
                              </wps:spPr>
                              <wps:txbx>
                                <w:txbxContent>
                                  <w:p w14:paraId="3CCEDA32" w14:textId="77777777" w:rsidR="00D96D89" w:rsidRDefault="00D96D89" w:rsidP="00B15259"/>
                                  <w:p w14:paraId="66958714" w14:textId="77777777" w:rsidR="00D96D89" w:rsidRDefault="00D96D89" w:rsidP="00B15259"/>
                                  <w:p w14:paraId="116BFF15" w14:textId="77777777" w:rsidR="00D96D89" w:rsidRDefault="00D96D89" w:rsidP="00B15259"/>
                                  <w:p w14:paraId="772582EC" w14:textId="77777777" w:rsidR="00D96D89" w:rsidRDefault="00D96D89" w:rsidP="00B15259"/>
                                  <w:p w14:paraId="751C7DB5" w14:textId="77777777" w:rsidR="00D96D89" w:rsidRDefault="00D96D89" w:rsidP="00B15259">
                                    <w:pPr>
                                      <w:jc w:val="right"/>
                                    </w:pPr>
                                    <w:r>
                                      <w:t>Process area</w:t>
                                    </w:r>
                                  </w:p>
                                </w:txbxContent>
                              </wps:txbx>
                              <wps:bodyPr rot="0" vert="horz" wrap="square" lIns="91440" tIns="45720" rIns="91440" bIns="45720" anchor="t" anchorCtr="0" upright="1">
                                <a:noAutofit/>
                              </wps:bodyPr>
                            </wps:wsp>
                            <wps:wsp>
                              <wps:cNvPr id="436" name="Line 519"/>
                              <wps:cNvCnPr/>
                              <wps:spPr bwMode="auto">
                                <a:xfrm flipH="1" flipV="1">
                                  <a:off x="4941" y="936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7" name="Line 520"/>
                              <wps:cNvCnPr/>
                              <wps:spPr bwMode="auto">
                                <a:xfrm>
                                  <a:off x="2601" y="1098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79691C5" id="Group 517" o:spid="_x0000_s1108" style="position:absolute;left:0;text-align:left;margin-left:5.6pt;margin-top:30.9pt;width:153pt;height:90pt;z-index:251696128" coordorigin="2421,9364" coordsize="3060,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2PDecAMAAGULAAAOAAAAZHJzL2Uyb0RvYy54bWzsVlFv6zQUfkfiP1h+7xK3btdGy66mthtI&#10;AyYu8O4mTmLh2MF2lw7Ef+fYTtquVwgYV5OQSKXU7rGPz/nO95365sOhleiZGyu0yjG5SjHiqtCl&#10;UHWOf/zhfrLEyDqmSia14jl+4RZ/uP3yi5u+y/hUN1qW3CBwomzWdzlunOuyJLFFw1tmr3THFRgr&#10;bVrmYGrqpDSsB++tTKZpukh6bcrO6IJbC79uohHfBv9VxQv3XVVZ7pDMMcTmwtuE986/k9sbltWG&#10;dY0ohjDYG6JomVBw6NHVhjmG9kZ84qoVhdFWV+6q0G2iq0oUPOQA2ZD0IpsHo/ddyKXO+ro7wgTQ&#10;XuD0ZrfFt89PBokyx3RGMVKshSKFc9GcXHt4+q7OYNWD6T52TybmCMNHXfxswZxc2v28jovRrv9G&#10;l+CQ7Z0O8Bwq03oXkDg6hCq8HKvADw4V8CNZ0RlJoVgF2AihsxQmoU5FA8X0+6Z0SjAC82q2oKNt&#10;O+yfpYtx8zLuTFgWDw7BDsH5zIBz9gSr/XewfmxYx0O1rAfsCOt8hPV7YCNTteQA7TJCG1aOuNoI&#10;KlJ63cA6fmeM7hvOSgiM+PUQ/tkGP7FQkr9E+YTWnA5ojVifYUVpQPmIFcs6Y90D1y3ygxwbCD8U&#10;kT0/WufDOS3xNVX6XkgZCiUV6qE48+k8bLBaitIb/TJr6t1aGvTMvCTDE3IDy/myVjhoDFK0OYYq&#10;whPL7OHYqjKc4piQcQyRSOWdQ14Q2zCKAvxtla62y+2STuh0sZ3QdLOZ3N2v6WRxT67nm9lmvd6Q&#10;332chGaNKEuufKhjMyD077FiaEtRxsd28CqlV5mvU//5NPPkdRgBZchq/A7ZBR740kcOu8PuECRM&#10;Aks8L3a6fAFmGB0bHjRoGDTa/IpRD80ux/aXPTMcI/m1AnatiK8+cmFC59dTmJhzy+7cwlQBrnLs&#10;MIrDtYsddd8ZUTdwEgllV/oOdF+JwJVTVAOPQXnvJsHFKMFHobz6Vh73QUxr9WSG2Z+rCVVSdF/5&#10;xMLopzHFoY/RFb3sR0eFnTWjodpjE7zQl4TYAm7voi/4axlk9B+T1LHNvEEpURZQ7aCg92Tg9WsG&#10;gsD+IQN9TxvYNl2kkW0kXS0vG/r/dPu8Hfwz0y3cQOAuF/r5cO/0l8XzeaDn6XZ8+wcAAAD//wMA&#10;UEsDBBQABgAIAAAAIQBEd/yz3AAAAAkBAAAPAAAAZHJzL2Rvd25yZXYueG1sTE/LSsNAFN0L/sNw&#10;BXd2MqlWiZmUUtRVEWyF0t00c5uEZu6EzDRJ/97rSpfnwXnky8m1YsA+NJ40qFkCAqn0tqFKw/fu&#10;/eEFRIiGrGk9oYYrBlgWtze5yawf6QuHbawEh1DIjIY6xi6TMpQ1OhNmvkNi7eR7ZyLDvpK2NyOH&#10;u1amSbKQzjTEDbXpcF1jed5enIaP0YyruXobNufT+nrYPX3uNwq1vr+bVq8gIk7xzwy/83k6FLzp&#10;6C9kg2gZq5SdGhaKH7A+V89MHDWkj8zIIpf/HxQ/AAAA//8DAFBLAQItABQABgAIAAAAIQC2gziS&#10;/gAAAOEBAAATAAAAAAAAAAAAAAAAAAAAAABbQ29udGVudF9UeXBlc10ueG1sUEsBAi0AFAAGAAgA&#10;AAAhADj9If/WAAAAlAEAAAsAAAAAAAAAAAAAAAAALwEAAF9yZWxzLy5yZWxzUEsBAi0AFAAGAAgA&#10;AAAhAHHY8N5wAwAAZQsAAA4AAAAAAAAAAAAAAAAALgIAAGRycy9lMm9Eb2MueG1sUEsBAi0AFAAG&#10;AAgAAAAhAER3/LPcAAAACQEAAA8AAAAAAAAAAAAAAAAAygUAAGRycy9kb3ducmV2LnhtbFBLBQYA&#10;AAAABAAEAPMAAADTBgAAAAA=&#10;">
                      <v:rect id="Rectangle 518" o:spid="_x0000_s1109" style="position:absolute;left:2421;top:9544;width:306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WxzbxAAAANwAAAAPAAAAZHJzL2Rvd25yZXYueG1sRI9Ba8JA&#10;FITvgv9heUJvuqlVqdFVrCDYg0JjL94e2WcSmn0bsq8a/71bEHocZuYbZrnuXK2u1IbKs4HXUQKK&#10;OPe24sLA92k3fAcVBNli7ZkM3CnAetXvLTG1/sZfdM2kUBHCIUUDpUiTah3ykhyGkW+Io3fxrUOJ&#10;si20bfEW4a7W4ySZaYcVx4USG9qWlP9kv87A9ng+d/Pjhi4H9/kxFsnwcM+MeRl0mwUooU7+w8/2&#10;3hqYvE3h70w8Anr1AAAA//8DAFBLAQItABQABgAIAAAAIQDb4fbL7gAAAIUBAAATAAAAAAAAAAAA&#10;AAAAAAAAAABbQ29udGVudF9UeXBlc10ueG1sUEsBAi0AFAAGAAgAAAAhAFr0LFu/AAAAFQEAAAsA&#10;AAAAAAAAAAAAAAAAHwEAAF9yZWxzLy5yZWxzUEsBAi0AFAAGAAgAAAAhAL1bHNvEAAAA3AAAAA8A&#10;AAAAAAAAAAAAAAAABwIAAGRycy9kb3ducmV2LnhtbFBLBQYAAAAAAwADALcAAAD4AgAAAAA=&#10;" filled="f" fillcolor="silver">
                        <v:textbox>
                          <w:txbxContent>
                            <w:p w14:paraId="3CCEDA32" w14:textId="77777777" w:rsidR="00D96D89" w:rsidRDefault="00D96D89" w:rsidP="00B15259"/>
                            <w:p w14:paraId="66958714" w14:textId="77777777" w:rsidR="00D96D89" w:rsidRDefault="00D96D89" w:rsidP="00B15259"/>
                            <w:p w14:paraId="116BFF15" w14:textId="77777777" w:rsidR="00D96D89" w:rsidRDefault="00D96D89" w:rsidP="00B15259"/>
                            <w:p w14:paraId="772582EC" w14:textId="77777777" w:rsidR="00D96D89" w:rsidRDefault="00D96D89" w:rsidP="00B15259"/>
                            <w:p w14:paraId="751C7DB5" w14:textId="77777777" w:rsidR="00D96D89" w:rsidRDefault="00D96D89" w:rsidP="00B15259">
                              <w:pPr>
                                <w:jc w:val="right"/>
                              </w:pPr>
                              <w:r>
                                <w:t>Process area</w:t>
                              </w:r>
                            </w:p>
                          </w:txbxContent>
                        </v:textbox>
                      </v:rect>
                      <v:line id="Line 519" o:spid="_x0000_s1110" style="position:absolute;flip:x y;visibility:visible;mso-wrap-style:square" from="4941,9364" to="5301,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u3xwwAAANwAAAAPAAAAZHJzL2Rvd25yZXYueG1sRI9Lq8Iw&#10;FIT3F/wP4QhuLpr6QKQaRQTlrhRfuD00x7bYnJQm2l5/vREEl8PMfMPMFo0pxIMql1tW0O9FIIgT&#10;q3NOFZyO6+4EhPPIGgvLpOCfHCzmrZ8ZxtrWvKfHwaciQNjFqCDzvoyldElGBl3PlsTBu9rKoA+y&#10;SqWusA5wU8hBFI2lwZzDQoYlrTJKboe7UYC8fQ4ndZ9GckMXN9jufpfnq1KddrOcgvDU+G/40/7T&#10;CkbDMbzPhCMg5y8AAAD//wMAUEsBAi0AFAAGAAgAAAAhANvh9svuAAAAhQEAABMAAAAAAAAAAAAA&#10;AAAAAAAAAFtDb250ZW50X1R5cGVzXS54bWxQSwECLQAUAAYACAAAACEAWvQsW78AAAAVAQAACwAA&#10;AAAAAAAAAAAAAAAfAQAAX3JlbHMvLnJlbHNQSwECLQAUAAYACAAAACEA1grt8cMAAADcAAAADwAA&#10;AAAAAAAAAAAAAAAHAgAAZHJzL2Rvd25yZXYueG1sUEsFBgAAAAADAAMAtwAAAPcCAAAAAA==&#10;"/>
                      <v:line id="Line 520" o:spid="_x0000_s1111" style="position:absolute;visibility:visible;mso-wrap-style:square" from="2601,10984" to="2961,11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vGTxwAAANwAAAAPAAAAZHJzL2Rvd25yZXYueG1sRI9Ba8JA&#10;FITvBf/D8gq91U1rSSW6irQUtIeiVtDjM/tMYrNvw+42Sf+9KxQ8DjPzDTOd96YWLTlfWVbwNExA&#10;EOdWV1wo2H1/PI5B+ICssbZMCv7Iw3w2uJtipm3HG2q3oRARwj5DBWUITSalz0sy6Ie2IY7eyTqD&#10;IUpXSO2wi3BTy+ckSaXBiuNCiQ29lZT/bH+Ngq/ROm0Xq89lv1+lx/x9czycO6fUw32/mIAI1Idb&#10;+L+91ApeRq9wPROPgJxdAAAA//8DAFBLAQItABQABgAIAAAAIQDb4fbL7gAAAIUBAAATAAAAAAAA&#10;AAAAAAAAAAAAAABbQ29udGVudF9UeXBlc10ueG1sUEsBAi0AFAAGAAgAAAAhAFr0LFu/AAAAFQEA&#10;AAsAAAAAAAAAAAAAAAAAHwEAAF9yZWxzLy5yZWxzUEsBAi0AFAAGAAgAAAAhALoS8ZPHAAAA3AAA&#10;AA8AAAAAAAAAAAAAAAAABwIAAGRycy9kb3ducmV2LnhtbFBLBQYAAAAAAwADALcAAAD7AgAAAAA=&#10;"/>
                      <w10:wrap type="square"/>
                    </v:group>
                  </w:pict>
                </mc:Fallback>
              </mc:AlternateContent>
            </w:r>
            <w:r>
              <w:rPr>
                <w:rFonts w:cs="Arial Unicode MS"/>
                <w:noProof/>
                <w:color w:val="000000"/>
                <w:sz w:val="20"/>
                <w:szCs w:val="24"/>
                <w:lang w:val="nl-NL" w:eastAsia="nl-NL"/>
              </w:rPr>
              <mc:AlternateContent>
                <mc:Choice Requires="wpg">
                  <w:drawing>
                    <wp:anchor distT="0" distB="0" distL="114300" distR="114300" simplePos="0" relativeHeight="251698176" behindDoc="0" locked="0" layoutInCell="1" allowOverlap="1" wp14:anchorId="1B6222B2" wp14:editId="1ED9CE00">
                      <wp:simplePos x="0" y="0"/>
                      <wp:positionH relativeFrom="column">
                        <wp:posOffset>71120</wp:posOffset>
                      </wp:positionH>
                      <wp:positionV relativeFrom="paragraph">
                        <wp:posOffset>49530</wp:posOffset>
                      </wp:positionV>
                      <wp:extent cx="1028700" cy="457200"/>
                      <wp:effectExtent l="0" t="0" r="0" b="0"/>
                      <wp:wrapNone/>
                      <wp:docPr id="431" name="Group 5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8700" cy="457200"/>
                                <a:chOff x="1881" y="10264"/>
                                <a:chExt cx="1620" cy="720"/>
                              </a:xfrm>
                            </wpg:grpSpPr>
                            <wps:wsp>
                              <wps:cNvPr id="432" name="Rectangle 549" descr="10%"/>
                              <wps:cNvSpPr>
                                <a:spLocks noChangeArrowheads="1"/>
                              </wps:cNvSpPr>
                              <wps:spPr bwMode="auto">
                                <a:xfrm>
                                  <a:off x="1881" y="10444"/>
                                  <a:ext cx="1620" cy="540"/>
                                </a:xfrm>
                                <a:prstGeom prst="rect">
                                  <a:avLst/>
                                </a:prstGeom>
                                <a:noFill/>
                                <a:ln w="9525">
                                  <a:solidFill>
                                    <a:srgbClr val="000000"/>
                                  </a:solidFill>
                                  <a:miter lim="800000"/>
                                  <a:headEnd/>
                                  <a:tailEnd/>
                                </a:ln>
                                <a:extLst>
                                  <a:ext uri="{909E8E84-426E-40DD-AFC4-6F175D3DCCD1}">
                                    <a14:hiddenFill xmlns:a14="http://schemas.microsoft.com/office/drawing/2010/main">
                                      <a:pattFill prst="pct10">
                                        <a:fgClr>
                                          <a:srgbClr val="FFFF99"/>
                                        </a:fgClr>
                                        <a:bgClr>
                                          <a:srgbClr val="FFFFFF"/>
                                        </a:bgClr>
                                      </a:pattFill>
                                    </a14:hiddenFill>
                                  </a:ext>
                                </a:extLst>
                              </wps:spPr>
                              <wps:txbx>
                                <w:txbxContent>
                                  <w:p w14:paraId="5D335614" w14:textId="77777777" w:rsidR="00D96D89" w:rsidRPr="008D7B96" w:rsidRDefault="00D96D89" w:rsidP="00B15259">
                                    <w:pPr>
                                      <w:rPr>
                                        <w:sz w:val="20"/>
                                      </w:rPr>
                                    </w:pPr>
                                    <w:r w:rsidRPr="008D7B96">
                                      <w:rPr>
                                        <w:sz w:val="20"/>
                                      </w:rPr>
                                      <w:t>Electrical room</w:t>
                                    </w:r>
                                  </w:p>
                                </w:txbxContent>
                              </wps:txbx>
                              <wps:bodyPr rot="0" vert="horz" wrap="square" lIns="91440" tIns="45720" rIns="91440" bIns="45720" anchor="t" anchorCtr="0" upright="1">
                                <a:noAutofit/>
                              </wps:bodyPr>
                            </wps:wsp>
                            <wps:wsp>
                              <wps:cNvPr id="433" name="Line 550" descr="10%"/>
                              <wps:cNvCnPr/>
                              <wps:spPr bwMode="auto">
                                <a:xfrm flipV="1">
                                  <a:off x="2061" y="10264"/>
                                  <a:ext cx="360" cy="180"/>
                                </a:xfrm>
                                <a:prstGeom prst="line">
                                  <a:avLst/>
                                </a:prstGeom>
                                <a:noFill/>
                                <a:ln w="9525">
                                  <a:solidFill>
                                    <a:srgbClr val="000000"/>
                                  </a:solidFill>
                                  <a:round/>
                                  <a:headEnd/>
                                  <a:tailEnd/>
                                </a:ln>
                              </wps:spPr>
                              <wps:bodyPr/>
                            </wps:wsp>
                          </wpg:wgp>
                        </a:graphicData>
                      </a:graphic>
                      <wp14:sizeRelH relativeFrom="page">
                        <wp14:pctWidth>0</wp14:pctWidth>
                      </wp14:sizeRelH>
                      <wp14:sizeRelV relativeFrom="page">
                        <wp14:pctHeight>0</wp14:pctHeight>
                      </wp14:sizeRelV>
                    </wp:anchor>
                  </w:drawing>
                </mc:Choice>
                <mc:Fallback>
                  <w:pict>
                    <v:group w14:anchorId="1B6222B2" id="Group 548" o:spid="_x0000_s1112" style="position:absolute;left:0;text-align:left;margin-left:5.6pt;margin-top:3.9pt;width:81pt;height:36pt;z-index:251698176" coordorigin="1881,10264" coordsize="162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p2YFZQMAAI8IAAAOAAAAZHJzL2Uyb0RvYy54bWy8Vttu3DYQfS+QfyAI5HGti7VrrWA5MPZi&#10;FHAbo2n7zpUoiShFsiTXWqfov2dISvKtaYIEiB60pObCmTNzhnv57tRzdE+1YVKUODmLMaKikjUT&#10;bYn/+H2/yDEyloiacCloiR+owe+u3vx0OaiCprKTvKYagRNhikGVuLNWFVFkqo72xJxJRQUIG6l7&#10;YmGr26jWZADvPY/SOF5Fg9S10rKixsDXbRDiK++/aWhl3zeNoRbxEkNs1r+1fx/cO7q6JEWriepY&#10;NYZBviGKnjABh86utsQSdNTslaueVVoa2dizSvaRbBpWUZ8DZJPEL7K50fKofC5tMbRqhgmgfYHT&#10;N7utfr2/04jVJc7OE4wE6aFI/ly0zHIHz6DaArRutPqg7nTIEZa3svrLgDh6KXf7Niijw/CLrMEh&#10;OVrp4Tk1uncuIHF08lV4mKtATxZV8DGJ0/wihmJVIMuWF1DmUKaqg1o6syTPIVaQguoqm4S7yX6V&#10;jsZg6oQRKcK5PtYxNpcYtJx5RNV8H6ofOqKoL5ZxeM2ophOqv0EzEtFyCsiuMaqpqaARk/htQNlb&#10;TRCbgC8SctOBDb3WWg4dJTUEmficXPRwTDBwGwPV+SLgT5DLshG5GfcZt2X2HDdSKG3sDZU9cosS&#10;a0jF15Pc3xobIJ5UXHmF3DPO4TspuEBDidfLdOkNjOSsdkInM7o9bLhG98Sx0z9jvZ6p9czCjOCs&#10;L3E+K5HCwbETtT/FEsbDGorNhXMOaUFs4ypw8Z91vN7luzxbZOlqt8ji7XZxvd9ki9U+uVhuz7eb&#10;zTb518WZZEXH6poKF+o0F5Ls6zpknFCB0fNkUMRa7y1AqCqbxB6SpgUMXsGxh2e9HuGYVQ6f1d3v&#10;R91RBXCYTnQMeJaQpwTgM/16nIAcoYkCM+zpcPJzIUmdYyc8yPoBekzLMEVh6sOik/ojRgNM0BKb&#10;v49EU4z4zwL6dJ1k0EfI+o3nMUb6qeTwVEJEBa5KbDEKy40NY/qoNGs7OCnxaAl5DcOkYb7rHqOC&#10;VNwG+PzDiH0+EfuWCeD0EnL9T05vxJ0eEfw8R1HDmfpzSnIcj2m8ejXnJraer8Yhl+RfICuH8Dx0&#10;P4SscGWNnPxffr7ottBagNJjFWHlbz3fpOMN7a7Vp3uv//g/4uoTAAAA//8DAFBLAwQUAAYACAAA&#10;ACEApOTU8NsAAAAHAQAADwAAAGRycy9kb3ducmV2LnhtbEyPQWvCQBCF74X+h2UKvdVNlFZNsxGR&#10;ticpVAvF25iMSTA7G7JrEv99x1N7/HiPN9+kq9E2qqfO144NxJMIFHHuippLA9/796cFKB+QC2wc&#10;k4EreVhl93cpJoUb+Iv6XSiVjLBP0EAVQpto7fOKLPqJa4klO7nOYhDsSl10OMi4bfQ0il60xZrl&#10;QoUtbSrKz7uLNfAx4LCexW/99nzaXA/758+fbUzGPD6M61dQgcbwV4abvqhDJk5Hd+HCq0Y4nkrT&#10;wFweuMXzmfBReLkAnaX6v3/2CwAA//8DAFBLAQItABQABgAIAAAAIQC2gziS/gAAAOEBAAATAAAA&#10;AAAAAAAAAAAAAAAAAABbQ29udGVudF9UeXBlc10ueG1sUEsBAi0AFAAGAAgAAAAhADj9If/WAAAA&#10;lAEAAAsAAAAAAAAAAAAAAAAALwEAAF9yZWxzLy5yZWxzUEsBAi0AFAAGAAgAAAAhADKnZgVlAwAA&#10;jwgAAA4AAAAAAAAAAAAAAAAALgIAAGRycy9lMm9Eb2MueG1sUEsBAi0AFAAGAAgAAAAhAKTk1PDb&#10;AAAABwEAAA8AAAAAAAAAAAAAAAAAvwUAAGRycy9kb3ducmV2LnhtbFBLBQYAAAAABAAEAPMAAADH&#10;BgAAAAA=&#10;">
                      <v:rect id="Rectangle 549" o:spid="_x0000_s1113" alt="10%" style="position:absolute;left:1881;top:10444;width:16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MpGxgAAANwAAAAPAAAAZHJzL2Rvd25yZXYueG1sRI9Pa8JA&#10;FMTvhX6H5RW81U1j/dPUVUpLwYMXo6K9PbKvSWj2bchuk+indwXB4zAzv2Hmy95UoqXGlZYVvAwj&#10;EMSZ1SXnCnbb7+cZCOeRNVaWScGJHCwXjw9zTLTteENt6nMRIOwSVFB4XydSuqwgg25oa+Lg/drG&#10;oA+yyaVusAtwU8k4iibSYMlhocCaPgvK/tJ/oyA9Vmt5/sn2h3FvabprzVv3FSs1eOo/3kF46v09&#10;fGuvtILXUQzXM+EIyMUFAAD//wMAUEsBAi0AFAAGAAgAAAAhANvh9svuAAAAhQEAABMAAAAAAAAA&#10;AAAAAAAAAAAAAFtDb250ZW50X1R5cGVzXS54bWxQSwECLQAUAAYACAAAACEAWvQsW78AAAAVAQAA&#10;CwAAAAAAAAAAAAAAAAAfAQAAX3JlbHMvLnJlbHNQSwECLQAUAAYACAAAACEAiejKRsYAAADcAAAA&#10;DwAAAAAAAAAAAAAAAAAHAgAAZHJzL2Rvd25yZXYueG1sUEsFBgAAAAADAAMAtwAAAPoCAAAAAA==&#10;" filled="f" fillcolor="#ff9">
                        <v:fill r:id="rId18" o:title="" type="pattern"/>
                        <v:textbox>
                          <w:txbxContent>
                            <w:p w14:paraId="5D335614" w14:textId="77777777" w:rsidR="00D96D89" w:rsidRPr="008D7B96" w:rsidRDefault="00D96D89" w:rsidP="00B15259">
                              <w:pPr>
                                <w:rPr>
                                  <w:sz w:val="20"/>
                                </w:rPr>
                              </w:pPr>
                              <w:r w:rsidRPr="008D7B96">
                                <w:rPr>
                                  <w:sz w:val="20"/>
                                </w:rPr>
                                <w:t>Electrical room</w:t>
                              </w:r>
                            </w:p>
                          </w:txbxContent>
                        </v:textbox>
                      </v:rect>
                      <v:line id="Line 550" o:spid="_x0000_s1114" alt="10%" style="position:absolute;flip:y;visibility:visible;mso-wrap-style:square" from="2061,10264" to="2421,10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DXbvxgAAANwAAAAPAAAAZHJzL2Rvd25yZXYueG1sRI9BawIx&#10;FITvBf9DeIKXUrNVEd0aRQoFD16qstLbc/O6WXbzsk2ibv99Uyj0OMzMN8xq09tW3MiH2rGC53EG&#10;grh0uuZKwen49rQAESKyxtYxKfimAJv14GGFuXZ3fqfbIVYiQTjkqMDE2OVShtKQxTB2HXHyPp23&#10;GJP0ldQe7wluWznJsrm0WHNaMNjRq6GyOVytArnYP3757WXWFM35vDRFWXQfe6VGw377AiJSH//D&#10;f+2dVjCbTuH3TDoCcv0DAAD//wMAUEsBAi0AFAAGAAgAAAAhANvh9svuAAAAhQEAABMAAAAAAAAA&#10;AAAAAAAAAAAAAFtDb250ZW50X1R5cGVzXS54bWxQSwECLQAUAAYACAAAACEAWvQsW78AAAAVAQAA&#10;CwAAAAAAAAAAAAAAAAAfAQAAX3JlbHMvLnJlbHNQSwECLQAUAAYACAAAACEAHA1278YAAADcAAAA&#10;DwAAAAAAAAAAAAAAAAAHAgAAZHJzL2Rvd25yZXYueG1sUEsFBgAAAAADAAMAtwAAAPoCAAAAAA==&#10;"/>
                    </v:group>
                  </w:pict>
                </mc:Fallback>
              </mc:AlternateContent>
            </w:r>
          </w:p>
        </w:tc>
      </w:tr>
      <w:tr w:rsidR="00B15259" w14:paraId="08AA7428" w14:textId="77777777" w:rsidTr="00C2771D">
        <w:trPr>
          <w:cantSplit/>
          <w:trHeight w:val="1134"/>
        </w:trPr>
        <w:tc>
          <w:tcPr>
            <w:tcW w:w="578" w:type="dxa"/>
            <w:shd w:val="clear" w:color="auto" w:fill="99FF33"/>
            <w:textDirection w:val="btLr"/>
          </w:tcPr>
          <w:p w14:paraId="0BA68C83" w14:textId="77777777" w:rsidR="00B15259" w:rsidRDefault="00B15259" w:rsidP="00B15259">
            <w:pPr>
              <w:ind w:left="113" w:right="113"/>
              <w:jc w:val="center"/>
              <w:rPr>
                <w:rFonts w:cs="Arial Unicode MS"/>
                <w:color w:val="000000"/>
                <w:sz w:val="24"/>
                <w:szCs w:val="24"/>
                <w:lang w:val="en-GB"/>
              </w:rPr>
            </w:pPr>
            <w:r>
              <w:rPr>
                <w:rFonts w:cs="Arial Unicode MS"/>
                <w:color w:val="000000"/>
                <w:sz w:val="24"/>
                <w:szCs w:val="24"/>
                <w:lang w:val="en-GB"/>
              </w:rPr>
              <w:t>Acceptable</w:t>
            </w:r>
          </w:p>
        </w:tc>
        <w:tc>
          <w:tcPr>
            <w:tcW w:w="4252" w:type="dxa"/>
          </w:tcPr>
          <w:p w14:paraId="0F6942E7" w14:textId="77777777" w:rsidR="00B15259" w:rsidRPr="008D7B96" w:rsidRDefault="00B15259" w:rsidP="00B15259">
            <w:pPr>
              <w:ind w:right="113"/>
              <w:rPr>
                <w:rFonts w:cs="Arial Unicode MS"/>
                <w:color w:val="000000"/>
                <w:szCs w:val="24"/>
                <w:lang w:val="en-GB"/>
              </w:rPr>
            </w:pPr>
            <w:r w:rsidRPr="008D7B96">
              <w:rPr>
                <w:rFonts w:cs="Arial Unicode MS"/>
                <w:color w:val="000000"/>
                <w:szCs w:val="24"/>
                <w:lang w:val="en-GB"/>
              </w:rPr>
              <w:t>Pro:</w:t>
            </w:r>
          </w:p>
          <w:p w14:paraId="54384C11" w14:textId="77777777" w:rsidR="00B15259" w:rsidRPr="008D7B96" w:rsidRDefault="00B15259" w:rsidP="00A47632">
            <w:pPr>
              <w:numPr>
                <w:ilvl w:val="0"/>
                <w:numId w:val="7"/>
              </w:numPr>
              <w:tabs>
                <w:tab w:val="clear" w:pos="833"/>
                <w:tab w:val="num" w:pos="415"/>
              </w:tabs>
              <w:spacing w:after="0"/>
              <w:ind w:left="415" w:right="113" w:hanging="284"/>
              <w:rPr>
                <w:rFonts w:cs="Arial Unicode MS"/>
                <w:color w:val="000000"/>
                <w:szCs w:val="24"/>
                <w:lang w:val="en-GB"/>
              </w:rPr>
            </w:pPr>
            <w:r w:rsidRPr="008D7B96">
              <w:rPr>
                <w:rFonts w:cs="Arial Unicode MS"/>
                <w:color w:val="000000"/>
                <w:szCs w:val="24"/>
                <w:lang w:val="en-GB"/>
              </w:rPr>
              <w:t>At least one outside wall</w:t>
            </w:r>
          </w:p>
          <w:p w14:paraId="0ECB1234" w14:textId="77777777" w:rsidR="00B15259" w:rsidRPr="008D7B96" w:rsidRDefault="00B15259" w:rsidP="00A47632">
            <w:pPr>
              <w:numPr>
                <w:ilvl w:val="0"/>
                <w:numId w:val="7"/>
              </w:numPr>
              <w:tabs>
                <w:tab w:val="clear" w:pos="833"/>
                <w:tab w:val="num" w:pos="415"/>
              </w:tabs>
              <w:spacing w:after="0"/>
              <w:ind w:left="415" w:right="113" w:hanging="284"/>
              <w:rPr>
                <w:rFonts w:cs="Arial Unicode MS"/>
                <w:color w:val="000000"/>
                <w:szCs w:val="24"/>
                <w:lang w:val="en-GB"/>
              </w:rPr>
            </w:pPr>
            <w:r w:rsidRPr="008D7B96">
              <w:rPr>
                <w:rFonts w:cs="Arial Unicode MS"/>
                <w:color w:val="000000"/>
                <w:szCs w:val="24"/>
                <w:lang w:val="en-GB"/>
              </w:rPr>
              <w:t>Entrance from outside process area</w:t>
            </w:r>
          </w:p>
          <w:p w14:paraId="1F860931" w14:textId="77777777" w:rsidR="00B15259" w:rsidRDefault="00B15259" w:rsidP="00A47632">
            <w:pPr>
              <w:numPr>
                <w:ilvl w:val="0"/>
                <w:numId w:val="7"/>
              </w:numPr>
              <w:tabs>
                <w:tab w:val="clear" w:pos="833"/>
                <w:tab w:val="num" w:pos="415"/>
              </w:tabs>
              <w:spacing w:after="0"/>
              <w:ind w:left="415" w:right="113" w:hanging="284"/>
              <w:rPr>
                <w:rFonts w:cs="Arial Unicode MS"/>
                <w:color w:val="000000"/>
                <w:sz w:val="20"/>
                <w:szCs w:val="24"/>
                <w:lang w:val="en-GB"/>
              </w:rPr>
            </w:pPr>
            <w:r w:rsidRPr="008D7B96">
              <w:rPr>
                <w:rFonts w:cs="Arial Unicode MS"/>
                <w:color w:val="000000"/>
                <w:szCs w:val="24"/>
                <w:lang w:val="en-GB"/>
              </w:rPr>
              <w:t xml:space="preserve">Not usable as short-cut to the </w:t>
            </w:r>
            <w:r>
              <w:rPr>
                <w:rFonts w:cs="Arial Unicode MS"/>
                <w:color w:val="000000"/>
                <w:szCs w:val="24"/>
                <w:lang w:val="en-GB"/>
              </w:rPr>
              <w:br/>
            </w:r>
            <w:r w:rsidRPr="008D7B96">
              <w:rPr>
                <w:rFonts w:cs="Arial Unicode MS"/>
                <w:color w:val="000000"/>
                <w:szCs w:val="24"/>
                <w:lang w:val="en-GB"/>
              </w:rPr>
              <w:t>process area via the electrical room</w:t>
            </w:r>
          </w:p>
        </w:tc>
        <w:tc>
          <w:tcPr>
            <w:tcW w:w="3642" w:type="dxa"/>
          </w:tcPr>
          <w:p w14:paraId="741B6E65" w14:textId="77777777" w:rsidR="00B15259" w:rsidRDefault="00B15259" w:rsidP="00B15259">
            <w:pPr>
              <w:ind w:left="113" w:right="113"/>
              <w:rPr>
                <w:rFonts w:cs="Arial Unicode MS"/>
                <w:color w:val="000000"/>
                <w:sz w:val="24"/>
                <w:szCs w:val="24"/>
                <w:lang w:val="en-GB"/>
              </w:rPr>
            </w:pPr>
            <w:r>
              <w:rPr>
                <w:rFonts w:cs="Arial Unicode MS"/>
                <w:noProof/>
                <w:color w:val="000000"/>
                <w:sz w:val="20"/>
                <w:szCs w:val="24"/>
                <w:lang w:val="nl-NL" w:eastAsia="nl-NL"/>
              </w:rPr>
              <mc:AlternateContent>
                <mc:Choice Requires="wpg">
                  <w:drawing>
                    <wp:anchor distT="0" distB="0" distL="114300" distR="114300" simplePos="0" relativeHeight="251699200" behindDoc="0" locked="0" layoutInCell="1" allowOverlap="1" wp14:anchorId="24C0867B" wp14:editId="08F3E42B">
                      <wp:simplePos x="0" y="0"/>
                      <wp:positionH relativeFrom="column">
                        <wp:posOffset>83820</wp:posOffset>
                      </wp:positionH>
                      <wp:positionV relativeFrom="paragraph">
                        <wp:posOffset>107950</wp:posOffset>
                      </wp:positionV>
                      <wp:extent cx="1028700" cy="457200"/>
                      <wp:effectExtent l="0" t="0" r="0" b="0"/>
                      <wp:wrapNone/>
                      <wp:docPr id="428" name="Group 5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8700" cy="457200"/>
                                <a:chOff x="1881" y="10264"/>
                                <a:chExt cx="1620" cy="720"/>
                              </a:xfrm>
                            </wpg:grpSpPr>
                            <wps:wsp>
                              <wps:cNvPr id="429" name="Rectangle 552"/>
                              <wps:cNvSpPr>
                                <a:spLocks noChangeArrowheads="1"/>
                              </wps:cNvSpPr>
                              <wps:spPr bwMode="auto">
                                <a:xfrm>
                                  <a:off x="1881" y="10444"/>
                                  <a:ext cx="1620" cy="5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99"/>
                                      </a:solidFill>
                                    </a14:hiddenFill>
                                  </a:ext>
                                </a:extLst>
                              </wps:spPr>
                              <wps:txbx>
                                <w:txbxContent>
                                  <w:p w14:paraId="1DC83680" w14:textId="77777777" w:rsidR="00D96D89" w:rsidRPr="008D7B96" w:rsidRDefault="00D96D89" w:rsidP="00B15259">
                                    <w:pPr>
                                      <w:rPr>
                                        <w:sz w:val="20"/>
                                      </w:rPr>
                                    </w:pPr>
                                    <w:r w:rsidRPr="008D7B96">
                                      <w:rPr>
                                        <w:sz w:val="20"/>
                                      </w:rPr>
                                      <w:t>Electrical room</w:t>
                                    </w:r>
                                  </w:p>
                                </w:txbxContent>
                              </wps:txbx>
                              <wps:bodyPr rot="0" vert="horz" wrap="square" lIns="91440" tIns="45720" rIns="91440" bIns="45720" anchor="t" anchorCtr="0" upright="1">
                                <a:noAutofit/>
                              </wps:bodyPr>
                            </wps:wsp>
                            <wps:wsp>
                              <wps:cNvPr id="430" name="Line 553"/>
                              <wps:cNvCnPr/>
                              <wps:spPr bwMode="auto">
                                <a:xfrm flipV="1">
                                  <a:off x="2061" y="1026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4C0867B" id="Group 551" o:spid="_x0000_s1115" style="position:absolute;left:0;text-align:left;margin-left:6.6pt;margin-top:8.5pt;width:81pt;height:36pt;z-index:251699200" coordorigin="1881,10264" coordsize="162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WgiQQMAAOwIAAAOAAAAZHJzL2Uyb0RvYy54bWzUVm1v0zAQ/o7Ef7D8vcvL0q6Nlk1TXyak&#10;ARMDvruJk1g4drDdpQPx3znbSWg3CdCQJtEPmZ07n++e557Lzi/3DUf3VGkmRYajkxAjKnJZMFFl&#10;+NPHzWSOkTZEFIRLQTP8QDW+vHj96rxrUxrLWvKCKgRBhE67NsO1MW0aBDqvaUP0iWypAGMpVUMM&#10;bFUVFIp0EL3hQRyGs6CTqmiVzKnW8HbljfjCxS9Lmpv3ZampQTzDkJtxT+WeW/sMLs5JWinS1izv&#10;0yDPyKIhTMClY6gVMQTtFHsSqmG5klqW5iSXTSDLkuXU1QDVROGjaq6V3LWulirtqnaECaB9hNOz&#10;w+bv7m8VYkWGkxioEqQBkty9aDqNLDxdW6Xgda3au/ZW+RpheSPzLxrMwWO73VfeGW27t7KAgGRn&#10;pINnX6rGhoDC0d6x8DCyQPcG5fAyCuP5WQhk5WBLpmdAs6cpr4FLeyyazyOMwAqus2Qwrofzs7g/&#10;DEetMSCpv9fl2udmC4OW079Q1f+G6l1NWurI0havEdXFgOoHaEYiKk4B2dgj6zwHWLXHFAm5rMGP&#10;Xiklu5qSAhJzTED6BwfsRgMjfwT5AK0k6dEasR6xmibHWJG0VdpcU9kgu8iwgvQdh+T+RhsP6+Bi&#10;KRVywziH9yTlAnUZXkzjqTugJWeFNVqbVtV2yRW6J1aR7tdzdOTWMANzgbMmw/PRiaQWjrUo3C2G&#10;MO7XQDAXNjiUBbn1K6+/74twsZ6v58kkiWfrSRKuVpOrzTKZzDbR2XR1ulouV9EPm2eUpDUrCips&#10;qsMsiJK/64p+KnkVj9PgqKSjyjfwWyyeVh4cp+GaF6oa/rrqXB9Y6n0Pm/127xQcnQ5dtZXFA3SG&#10;kn7ewXyGRS3VN4w6mHUZ1l93RFGM+BsB3bWIEmAfGbdxisNIHVq2hxYicgiVYYORXy6NH6i7VrGq&#10;hpsiR7uQVyD7krlesd3qs3IjwynvpSR4CrX5wXbDhFXfiBPodCluFbTT79WESs7az0Nh/fCKw9mT&#10;KTTo6nTWj6Bo/gdZcUjJwfUisoIPSq+e/0xJ43R5hkB839mJZVmGke9W7pPqdNV//u03+3DvvH79&#10;k3LxEwAA//8DAFBLAwQUAAYACAAAACEAdTfAYd0AAAAIAQAADwAAAGRycy9kb3ducmV2LnhtbExP&#10;TWvCQBC9F/oflin0VjdRrDbNRkTanqRQLZTexmRMgtnZkF2T+O87nuppePMe7yNdjbZRPXW+dmwg&#10;nkSgiHNX1Fwa+N6/Py1B+YBcYOOYDFzIwyq7v0sxKdzAX9TvQqnEhH2CBqoQ2kRrn1dk0U9cSyzc&#10;0XUWg8Cu1EWHg5jbRk+j6FlbrFkSKmxpU1F+2p2tgY8Bh/Usfuu3p+Pm8ruff/5sYzLm8WFcv4IK&#10;NIZ/MVzrS3XIpNPBnbnwqhE8m4pS7kImXfnFXB4HA8uXCHSW6tsB2R8AAAD//wMAUEsBAi0AFAAG&#10;AAgAAAAhALaDOJL+AAAA4QEAABMAAAAAAAAAAAAAAAAAAAAAAFtDb250ZW50X1R5cGVzXS54bWxQ&#10;SwECLQAUAAYACAAAACEAOP0h/9YAAACUAQAACwAAAAAAAAAAAAAAAAAvAQAAX3JlbHMvLnJlbHNQ&#10;SwECLQAUAAYACAAAACEAFbloIkEDAADsCAAADgAAAAAAAAAAAAAAAAAuAgAAZHJzL2Uyb0RvYy54&#10;bWxQSwECLQAUAAYACAAAACEAdTfAYd0AAAAIAQAADwAAAAAAAAAAAAAAAACbBQAAZHJzL2Rvd25y&#10;ZXYueG1sUEsFBgAAAAAEAAQA8wAAAKUGAAAAAA==&#10;">
                      <v:rect id="Rectangle 552" o:spid="_x0000_s1116" style="position:absolute;left:1881;top:10444;width:16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EeFxQAAANwAAAAPAAAAZHJzL2Rvd25yZXYueG1sRI9Ba8JA&#10;FITvBf/D8gQvRTdKKTW6ShACHmyhURRvj+wzCcm+DdlV47/vCkKPw8x8wyzXvWnEjTpXWVYwnUQg&#10;iHOrKy4UHPbp+AuE88gaG8uk4EEO1qvB2xJjbe/8S7fMFyJA2MWooPS+jaV0eUkG3cS2xMG72M6g&#10;D7IrpO7wHuCmkbMo+pQGKw4LJba0KSmvs6tRUL9jcj6m9Xeb5pddsTf8k2QnpUbDPlmA8NT7//Cr&#10;vdUKPmZzeJ4JR0Cu/gAAAP//AwBQSwECLQAUAAYACAAAACEA2+H2y+4AAACFAQAAEwAAAAAAAAAA&#10;AAAAAAAAAAAAW0NvbnRlbnRfVHlwZXNdLnhtbFBLAQItABQABgAIAAAAIQBa9CxbvwAAABUBAAAL&#10;AAAAAAAAAAAAAAAAAB8BAABfcmVscy8ucmVsc1BLAQItABQABgAIAAAAIQAY3EeFxQAAANwAAAAP&#10;AAAAAAAAAAAAAAAAAAcCAABkcnMvZG93bnJldi54bWxQSwUGAAAAAAMAAwC3AAAA+QIAAAAA&#10;" filled="f" fillcolor="#ff9">
                        <v:textbox>
                          <w:txbxContent>
                            <w:p w14:paraId="1DC83680" w14:textId="77777777" w:rsidR="00D96D89" w:rsidRPr="008D7B96" w:rsidRDefault="00D96D89" w:rsidP="00B15259">
                              <w:pPr>
                                <w:rPr>
                                  <w:sz w:val="20"/>
                                </w:rPr>
                              </w:pPr>
                              <w:r w:rsidRPr="008D7B96">
                                <w:rPr>
                                  <w:sz w:val="20"/>
                                </w:rPr>
                                <w:t>Electrical room</w:t>
                              </w:r>
                            </w:p>
                          </w:txbxContent>
                        </v:textbox>
                      </v:rect>
                      <v:line id="Line 553" o:spid="_x0000_s1117" style="position:absolute;flip:y;visibility:visible;mso-wrap-style:square" from="2061,10264" to="2421,10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3+iYxAAAANwAAAAPAAAAZHJzL2Rvd25yZXYueG1sRE9Na8Iw&#10;GL4P/A/hFXaRmW6KuM4oMhjs4MUPWnZ717xrSps3XZJp/ffmIOz48HyvNoPtxJl8aBwreJ5mIIgr&#10;pxuuFZyOH09LECEia+wck4IrBdisRw8rzLW78J7Oh1iLFMIhRwUmxj6XMlSGLIap64kT9+O8xZig&#10;r6X2eEnhtpMvWbaQFhtODQZ7ejdUtYc/q0Aud5Nfv/2et0Vblq+mqIr+a6fU43jYvoGINMR/8d39&#10;qRXMZ2l+OpOOgFzfAAAA//8DAFBLAQItABQABgAIAAAAIQDb4fbL7gAAAIUBAAATAAAAAAAAAAAA&#10;AAAAAAAAAABbQ29udGVudF9UeXBlc10ueG1sUEsBAi0AFAAGAAgAAAAhAFr0LFu/AAAAFQEAAAsA&#10;AAAAAAAAAAAAAAAAHwEAAF9yZWxzLy5yZWxzUEsBAi0AFAAGAAgAAAAhAOzf6JjEAAAA3AAAAA8A&#10;AAAAAAAAAAAAAAAABwIAAGRycy9kb3ducmV2LnhtbFBLBQYAAAAAAwADALcAAAD4AgAAAAA=&#10;"/>
                    </v:group>
                  </w:pict>
                </mc:Fallback>
              </mc:AlternateContent>
            </w:r>
            <w:r>
              <w:rPr>
                <w:rFonts w:cs="Arial Unicode MS"/>
                <w:noProof/>
                <w:color w:val="000000"/>
                <w:sz w:val="20"/>
                <w:szCs w:val="24"/>
                <w:lang w:val="nl-NL" w:eastAsia="nl-NL"/>
              </w:rPr>
              <mc:AlternateContent>
                <mc:Choice Requires="wpg">
                  <w:drawing>
                    <wp:anchor distT="0" distB="0" distL="114300" distR="114300" simplePos="0" relativeHeight="251697152" behindDoc="0" locked="0" layoutInCell="1" allowOverlap="1" wp14:anchorId="0F85040A" wp14:editId="7CF8B2DE">
                      <wp:simplePos x="0" y="0"/>
                      <wp:positionH relativeFrom="column">
                        <wp:posOffset>76200</wp:posOffset>
                      </wp:positionH>
                      <wp:positionV relativeFrom="paragraph">
                        <wp:posOffset>107950</wp:posOffset>
                      </wp:positionV>
                      <wp:extent cx="1943100" cy="1143000"/>
                      <wp:effectExtent l="0" t="0" r="0" b="0"/>
                      <wp:wrapSquare wrapText="bothSides"/>
                      <wp:docPr id="424" name="Group 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43100" cy="1143000"/>
                                <a:chOff x="2421" y="9364"/>
                                <a:chExt cx="3060" cy="1800"/>
                              </a:xfrm>
                            </wpg:grpSpPr>
                            <wps:wsp>
                              <wps:cNvPr id="425" name="Rectangle 522"/>
                              <wps:cNvSpPr>
                                <a:spLocks noChangeArrowheads="1"/>
                              </wps:cNvSpPr>
                              <wps:spPr bwMode="auto">
                                <a:xfrm>
                                  <a:off x="2421" y="9544"/>
                                  <a:ext cx="3060" cy="1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0C0C0"/>
                                      </a:solidFill>
                                    </a14:hiddenFill>
                                  </a:ext>
                                </a:extLst>
                              </wps:spPr>
                              <wps:txbx>
                                <w:txbxContent>
                                  <w:p w14:paraId="43304D45" w14:textId="77777777" w:rsidR="00D96D89" w:rsidRDefault="00D96D89" w:rsidP="00B15259"/>
                                  <w:p w14:paraId="2F113752" w14:textId="77777777" w:rsidR="00D96D89" w:rsidRDefault="00D96D89" w:rsidP="00B15259"/>
                                  <w:p w14:paraId="428403CE" w14:textId="77777777" w:rsidR="00D96D89" w:rsidRDefault="00D96D89" w:rsidP="00B15259"/>
                                  <w:p w14:paraId="5D92C675" w14:textId="77777777" w:rsidR="00D96D89" w:rsidRDefault="00D96D89" w:rsidP="00B15259"/>
                                  <w:p w14:paraId="62D4616D" w14:textId="77777777" w:rsidR="00D96D89" w:rsidRDefault="00D96D89" w:rsidP="00B15259">
                                    <w:pPr>
                                      <w:jc w:val="right"/>
                                    </w:pPr>
                                    <w:r>
                                      <w:t>Process area</w:t>
                                    </w:r>
                                  </w:p>
                                </w:txbxContent>
                              </wps:txbx>
                              <wps:bodyPr rot="0" vert="horz" wrap="square" lIns="91440" tIns="45720" rIns="91440" bIns="45720" anchor="t" anchorCtr="0" upright="1">
                                <a:noAutofit/>
                              </wps:bodyPr>
                            </wps:wsp>
                            <wps:wsp>
                              <wps:cNvPr id="426" name="Line 523"/>
                              <wps:cNvCnPr/>
                              <wps:spPr bwMode="auto">
                                <a:xfrm flipH="1" flipV="1">
                                  <a:off x="4941" y="936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7" name="Line 524"/>
                              <wps:cNvCnPr/>
                              <wps:spPr bwMode="auto">
                                <a:xfrm>
                                  <a:off x="2601" y="1098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F85040A" id="Group 521" o:spid="_x0000_s1118" style="position:absolute;left:0;text-align:left;margin-left:6pt;margin-top:8.5pt;width:153pt;height:90pt;z-index:251697152" coordorigin="2421,9364" coordsize="3060,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kAIcAMAAGULAAAOAAAAZHJzL2Uyb0RvYy54bWzsVm1v6zQU/o7Ef7D8vctL3a6Nll1NbTeQ&#10;Bkxc4LubOImFYwfbXToQ/51jO0m7XiGuxtUkJDops2v7+Jzn5TQ3H46tQM9MG65kjpOrGCMmC1Vy&#10;Wef455/uZyuMjKWypEJJluMXZvCH26+/uum7jKWqUaJkGkEQabK+y3FjbZdFkSka1lJzpTomYbFS&#10;uqUWprqOSk17iN6KKI3jZdQrXXZaFcwY+HYbFvGtj19VrLA/VJVhFokcQ27WP7V/7t0zur2hWa1p&#10;1/BiSIO+IYuWcgmXTqG21FJ00PyTUC0vtDKqsleFaiNVVbxgvgaoJokvqnnQ6tD5Wuqsr7sJJoD2&#10;Aqc3hy2+f37SiJc5JinBSNIWSPL3okWaOHj6rs5g14PuPnZPOtQIw0dV/GpgObpcd/M6bEb7/jtV&#10;QkB6sMrDc6x060JA4ejoWXiZWGBHiwr4MlmTeRIDWQWsJQmZxzDxPBUNkOnOpQRyQ7C8ni/JuLYb&#10;zs/j5Xh4FU5GNAsX+2SH5FxloDlzgtX8O1g/NrRjni3jAJtgXYyw/ghqpLIWDKBNA7R+54irCaAi&#10;qTYN7GN3Wqu+YbSExDwVkP7ZATcxQMk/onxCa0EGtEasz7AixKM8YUWzThv7wFSL3CDHGtL3JNLn&#10;R2Md9actjlOp7rkQnighUQ/kLNKFP2CU4KVbdNuMrvcbodEzdZb0H4cFBHu1reUWGoPgbY6BRfgE&#10;mh0cO1n6WyzlIozhsJAuONQFuQ2jYMA/1vF6t9qtyIyky92MxNvt7O5+Q2bL++R6sZ1vN5tt8qfL&#10;MyFZw8uSSZfq2AwS8nmqGNpSsPHUDl6V9KryTez+Pq08ep2GBwaqGv/76rwOHPVBw/a4P3oLJ55d&#10;p4u9Kl9AGVqFhgcNGgaN0r9j1EOzy7H57UA1w0h8K0Fd68Sxj6yfkMV1ChN9vrI/X6GygFA5thiF&#10;4caGjnroNK8buCnxtEt1B76vuNfKKSsoxU3Aee9mweVowUcunfvmZ+7byCcNcnIp/b2bUCV4940r&#10;zI9+GUsc+hhZk8t+NDnsrBkNbI9N8MJfAnLzuL2Lv+CnZbDRf8xSU5t5g1OCLVy3eW8FXl8ocHIq&#10;/FJ8lgJdTxvUli7joLYkXq8uG/r/cvuyHfwLyw2E59/lfD8f3jvdy+L53Mvz9HZ8+xcAAAD//wMA&#10;UEsDBBQABgAIAAAAIQDggbmZ3AAAAAkBAAAPAAAAZHJzL2Rvd25yZXYueG1sTE/BSsNAEL0L/sMy&#10;gje7SYtaYzalFPVUBFtBvE2z0yQ0Oxuy2yT9e8eTnmbee8Ob9/LV5Fo1UB8azwbSWQKKuPS24crA&#10;5/71bgkqRGSLrWcycKEAq+L6KsfM+pE/aNjFSokJhwwN1DF2mdahrMlhmPmOWLSj7x1GgX2lbY+j&#10;mLtWz5PkQTtsWD7U2NGmpvK0OzsDbyOO60X6MmxPx83le3///rVNyZjbm2n9DCrSFP+O4Te+RIdC&#10;Mh38mW1QreC5VIkyH2WKvkiXshyEeBJGF7n+36D4AQAA//8DAFBLAQItABQABgAIAAAAIQC2gziS&#10;/gAAAOEBAAATAAAAAAAAAAAAAAAAAAAAAABbQ29udGVudF9UeXBlc10ueG1sUEsBAi0AFAAGAAgA&#10;AAAhADj9If/WAAAAlAEAAAsAAAAAAAAAAAAAAAAALwEAAF9yZWxzLy5yZWxzUEsBAi0AFAAGAAgA&#10;AAAhAOJSQAhwAwAAZQsAAA4AAAAAAAAAAAAAAAAALgIAAGRycy9lMm9Eb2MueG1sUEsBAi0AFAAG&#10;AAgAAAAhAOCBuZncAAAACQEAAA8AAAAAAAAAAAAAAAAAygUAAGRycy9kb3ducmV2LnhtbFBLBQYA&#10;AAAABAAEAPMAAADTBgAAAAA=&#10;">
                      <v:rect id="Rectangle 522" o:spid="_x0000_s1119" style="position:absolute;left:2421;top:9544;width:306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ooGxAAAANwAAAAPAAAAZHJzL2Rvd25yZXYueG1sRI9Ba8JA&#10;FITvBf/D8oTe6sZQi42uooJQDwrGXrw9ss8kmH0bsk+N/75bKPQ4zMw3zHzZu0bdqQu1ZwPjUQKK&#10;uPC25tLA92n7NgUVBNli45kMPCnAcjF4mWNm/YOPdM+lVBHCIUMDlUibaR2KihyGkW+Jo3fxnUOJ&#10;siu17fAR4a7RaZJ8aIc1x4UKW9pUVFzzmzOwOZzP/edhRZe9261TkRz3z9yY12G/moES6uU//Nf+&#10;sgbe0wn8nolHQC9+AAAA//8DAFBLAQItABQABgAIAAAAIQDb4fbL7gAAAIUBAAATAAAAAAAAAAAA&#10;AAAAAAAAAABbQ29udGVudF9UeXBlc10ueG1sUEsBAi0AFAAGAAgAAAAhAFr0LFu/AAAAFQEAAAsA&#10;AAAAAAAAAAAAAAAAHwEAAF9yZWxzLy5yZWxzUEsBAi0AFAAGAAgAAAAhADiCigbEAAAA3AAAAA8A&#10;AAAAAAAAAAAAAAAABwIAAGRycy9kb3ducmV2LnhtbFBLBQYAAAAAAwADALcAAAD4AgAAAAA=&#10;" filled="f" fillcolor="silver">
                        <v:textbox>
                          <w:txbxContent>
                            <w:p w14:paraId="43304D45" w14:textId="77777777" w:rsidR="00D96D89" w:rsidRDefault="00D96D89" w:rsidP="00B15259"/>
                            <w:p w14:paraId="2F113752" w14:textId="77777777" w:rsidR="00D96D89" w:rsidRDefault="00D96D89" w:rsidP="00B15259"/>
                            <w:p w14:paraId="428403CE" w14:textId="77777777" w:rsidR="00D96D89" w:rsidRDefault="00D96D89" w:rsidP="00B15259"/>
                            <w:p w14:paraId="5D92C675" w14:textId="77777777" w:rsidR="00D96D89" w:rsidRDefault="00D96D89" w:rsidP="00B15259"/>
                            <w:p w14:paraId="62D4616D" w14:textId="77777777" w:rsidR="00D96D89" w:rsidRDefault="00D96D89" w:rsidP="00B15259">
                              <w:pPr>
                                <w:jc w:val="right"/>
                              </w:pPr>
                              <w:r>
                                <w:t>Process area</w:t>
                              </w:r>
                            </w:p>
                          </w:txbxContent>
                        </v:textbox>
                      </v:rect>
                      <v:line id="Line 523" o:spid="_x0000_s1120" style="position:absolute;flip:x y;visibility:visible;mso-wrap-style:square" from="4941,9364" to="5301,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3ssxQAAANwAAAAPAAAAZHJzL2Rvd25yZXYueG1sRI9Ba8JA&#10;FITvhf6H5RV6KboxDUFSN0EES08WU8XrI/tMQrNvQ3Zror++WxB6HGbmG2ZVTKYTFxpca1nBYh6B&#10;IK6sbrlWcPjazpYgnEfW2FkmBVdyUOSPDyvMtB15T5fS1yJA2GWooPG+z6R0VUMG3dz2xME728Gg&#10;D3KopR5wDHDTyTiKUmmw5bDQYE+bhqrv8scoQN7dXpfjghL5TicX7z5f1sezUs9P0/oNhKfJ/4fv&#10;7Q+tIIlT+DsTjoDMfwEAAP//AwBQSwECLQAUAAYACAAAACEA2+H2y+4AAACFAQAAEwAAAAAAAAAA&#10;AAAAAAAAAAAAW0NvbnRlbnRfVHlwZXNdLnhtbFBLAQItABQABgAIAAAAIQBa9CxbvwAAABUBAAAL&#10;AAAAAAAAAAAAAAAAAB8BAABfcmVscy8ucmVsc1BLAQItABQABgAIAAAAIQBT03ssxQAAANwAAAAP&#10;AAAAAAAAAAAAAAAAAAcCAABkcnMvZG93bnJldi54bWxQSwUGAAAAAAMAAwC3AAAA+QIAAAAA&#10;"/>
                      <v:line id="Line 524" o:spid="_x0000_s1121" style="position:absolute;visibility:visible;mso-wrap-style:square" from="2601,10984" to="2961,11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dOxwAAANwAAAAPAAAAZHJzL2Rvd25yZXYueG1sRI9Ba8JA&#10;FITvBf/D8gq91U1tSSW6irQUtIeiVtDjM/tMYrNvw+42Sf+9KxQ8DjPzDTOd96YWLTlfWVbwNExA&#10;EOdWV1wo2H1/PI5B+ICssbZMCv7Iw3w2uJtipm3HG2q3oRARwj5DBWUITSalz0sy6Ie2IY7eyTqD&#10;IUpXSO2wi3BTy1GSpNJgxXGhxIbeSsp/tr9GwdfzOm0Xq89lv1+lx/x9czycO6fUw32/mIAI1Idb&#10;+L+91ApeRq9wPROPgJxdAAAA//8DAFBLAQItABQABgAIAAAAIQDb4fbL7gAAAIUBAAATAAAAAAAA&#10;AAAAAAAAAAAAAABbQ29udGVudF9UeXBlc10ueG1sUEsBAi0AFAAGAAgAAAAhAFr0LFu/AAAAFQEA&#10;AAsAAAAAAAAAAAAAAAAAHwEAAF9yZWxzLy5yZWxzUEsBAi0AFAAGAAgAAAAhAD/LZ07HAAAA3AAA&#10;AA8AAAAAAAAAAAAAAAAABwIAAGRycy9kb3ducmV2LnhtbFBLBQYAAAAAAwADALcAAAD7AgAAAAA=&#10;"/>
                      <w10:wrap type="square"/>
                    </v:group>
                  </w:pict>
                </mc:Fallback>
              </mc:AlternateContent>
            </w:r>
          </w:p>
        </w:tc>
      </w:tr>
      <w:tr w:rsidR="00B15259" w14:paraId="414A6D6F" w14:textId="77777777" w:rsidTr="00C2771D">
        <w:trPr>
          <w:cantSplit/>
          <w:trHeight w:val="2329"/>
        </w:trPr>
        <w:tc>
          <w:tcPr>
            <w:tcW w:w="578" w:type="dxa"/>
            <w:vMerge w:val="restart"/>
            <w:shd w:val="clear" w:color="auto" w:fill="FF6600"/>
            <w:textDirection w:val="btLr"/>
          </w:tcPr>
          <w:p w14:paraId="0E36E90B" w14:textId="77777777" w:rsidR="00B15259" w:rsidRPr="008D7B96" w:rsidRDefault="00B15259" w:rsidP="00B15259">
            <w:pPr>
              <w:ind w:left="113" w:right="113"/>
              <w:jc w:val="center"/>
              <w:rPr>
                <w:rFonts w:cs="Arial Unicode MS"/>
                <w:color w:val="000000"/>
                <w:sz w:val="26"/>
                <w:szCs w:val="26"/>
                <w:lang w:val="en-GB"/>
              </w:rPr>
            </w:pPr>
            <w:r w:rsidRPr="008D7B96">
              <w:rPr>
                <w:rFonts w:cs="Arial Unicode MS"/>
                <w:color w:val="000000"/>
                <w:sz w:val="26"/>
                <w:szCs w:val="26"/>
                <w:lang w:val="en-GB"/>
              </w:rPr>
              <w:t>Not acceptable</w:t>
            </w:r>
          </w:p>
        </w:tc>
        <w:tc>
          <w:tcPr>
            <w:tcW w:w="4252" w:type="dxa"/>
          </w:tcPr>
          <w:p w14:paraId="6B96FB8C" w14:textId="77777777" w:rsidR="00B15259" w:rsidRPr="008D7B96" w:rsidRDefault="00B15259" w:rsidP="00B15259">
            <w:pPr>
              <w:ind w:right="113"/>
              <w:rPr>
                <w:rFonts w:cs="Arial Unicode MS"/>
                <w:color w:val="000000"/>
                <w:szCs w:val="24"/>
                <w:lang w:val="en-GB"/>
              </w:rPr>
            </w:pPr>
            <w:r w:rsidRPr="008D7B96">
              <w:rPr>
                <w:rFonts w:cs="Arial Unicode MS"/>
                <w:color w:val="000000"/>
                <w:szCs w:val="24"/>
                <w:lang w:val="en-GB"/>
              </w:rPr>
              <w:t>Pro:</w:t>
            </w:r>
          </w:p>
          <w:p w14:paraId="1A3D1EAD" w14:textId="77777777" w:rsidR="00B15259" w:rsidRPr="008D7B96" w:rsidRDefault="00B15259" w:rsidP="00A47632">
            <w:pPr>
              <w:numPr>
                <w:ilvl w:val="0"/>
                <w:numId w:val="7"/>
              </w:numPr>
              <w:tabs>
                <w:tab w:val="clear" w:pos="833"/>
                <w:tab w:val="num" w:pos="415"/>
              </w:tabs>
              <w:spacing w:after="0"/>
              <w:ind w:left="415" w:right="113" w:hanging="284"/>
              <w:rPr>
                <w:rFonts w:cs="Arial Unicode MS"/>
                <w:color w:val="000000"/>
                <w:szCs w:val="24"/>
                <w:lang w:val="en-GB"/>
              </w:rPr>
            </w:pPr>
            <w:r w:rsidRPr="008D7B96">
              <w:rPr>
                <w:rFonts w:cs="Arial Unicode MS"/>
                <w:color w:val="000000"/>
                <w:szCs w:val="24"/>
                <w:lang w:val="en-GB"/>
              </w:rPr>
              <w:t>At least one outside wall</w:t>
            </w:r>
          </w:p>
          <w:p w14:paraId="35CE8D38" w14:textId="77777777" w:rsidR="00B15259" w:rsidRPr="008D7B96" w:rsidRDefault="00B15259" w:rsidP="00B15259">
            <w:pPr>
              <w:ind w:right="113"/>
              <w:rPr>
                <w:rFonts w:cs="Arial Unicode MS"/>
                <w:b/>
                <w:bCs/>
                <w:color w:val="000000"/>
                <w:szCs w:val="24"/>
                <w:lang w:val="en-GB"/>
              </w:rPr>
            </w:pPr>
          </w:p>
          <w:p w14:paraId="500C63ED" w14:textId="77777777" w:rsidR="00B15259" w:rsidRPr="008D7B96" w:rsidRDefault="00B15259" w:rsidP="00B15259">
            <w:pPr>
              <w:ind w:right="113"/>
              <w:rPr>
                <w:rFonts w:cs="Arial Unicode MS"/>
                <w:color w:val="000000"/>
                <w:szCs w:val="24"/>
                <w:lang w:val="en-GB"/>
              </w:rPr>
            </w:pPr>
            <w:r w:rsidRPr="008D7B96">
              <w:rPr>
                <w:rFonts w:cs="Arial Unicode MS"/>
                <w:color w:val="000000"/>
                <w:szCs w:val="24"/>
                <w:lang w:val="en-GB"/>
              </w:rPr>
              <w:t>Cons:</w:t>
            </w:r>
          </w:p>
          <w:p w14:paraId="066258FD" w14:textId="77777777" w:rsidR="00B15259" w:rsidRPr="008D7B96" w:rsidRDefault="00B15259" w:rsidP="00A47632">
            <w:pPr>
              <w:numPr>
                <w:ilvl w:val="0"/>
                <w:numId w:val="7"/>
              </w:numPr>
              <w:tabs>
                <w:tab w:val="clear" w:pos="833"/>
                <w:tab w:val="num" w:pos="415"/>
              </w:tabs>
              <w:spacing w:after="0"/>
              <w:ind w:left="415" w:right="113" w:hanging="284"/>
              <w:rPr>
                <w:rFonts w:cs="Arial Unicode MS"/>
                <w:color w:val="000000"/>
                <w:szCs w:val="24"/>
                <w:lang w:val="en-GB"/>
              </w:rPr>
            </w:pPr>
            <w:r w:rsidRPr="008D7B96">
              <w:rPr>
                <w:rFonts w:cs="Arial Unicode MS"/>
                <w:color w:val="000000"/>
                <w:szCs w:val="24"/>
                <w:lang w:val="en-GB"/>
              </w:rPr>
              <w:t>Entrance from inside process area</w:t>
            </w:r>
          </w:p>
          <w:p w14:paraId="05FC85E1" w14:textId="77777777" w:rsidR="00B15259" w:rsidRDefault="00B15259" w:rsidP="00A47632">
            <w:pPr>
              <w:numPr>
                <w:ilvl w:val="0"/>
                <w:numId w:val="7"/>
              </w:numPr>
              <w:tabs>
                <w:tab w:val="clear" w:pos="833"/>
                <w:tab w:val="num" w:pos="415"/>
              </w:tabs>
              <w:spacing w:after="0"/>
              <w:ind w:left="415" w:right="113" w:hanging="284"/>
              <w:rPr>
                <w:rFonts w:cs="Arial Unicode MS"/>
                <w:b/>
                <w:bCs/>
                <w:color w:val="000000"/>
                <w:sz w:val="20"/>
                <w:szCs w:val="24"/>
                <w:lang w:val="en-GB"/>
              </w:rPr>
            </w:pPr>
            <w:r w:rsidRPr="008D7B96">
              <w:rPr>
                <w:rFonts w:cs="Arial Unicode MS"/>
                <w:color w:val="000000"/>
                <w:szCs w:val="24"/>
                <w:lang w:val="en-GB"/>
              </w:rPr>
              <w:t xml:space="preserve">Usable as short-cut to the process </w:t>
            </w:r>
            <w:r>
              <w:rPr>
                <w:rFonts w:cs="Arial Unicode MS"/>
                <w:color w:val="000000"/>
                <w:szCs w:val="24"/>
                <w:lang w:val="en-GB"/>
              </w:rPr>
              <w:br/>
            </w:r>
            <w:r w:rsidRPr="008D7B96">
              <w:rPr>
                <w:rFonts w:cs="Arial Unicode MS"/>
                <w:color w:val="000000"/>
                <w:szCs w:val="24"/>
                <w:lang w:val="en-GB"/>
              </w:rPr>
              <w:t>area via the electrical room</w:t>
            </w:r>
          </w:p>
        </w:tc>
        <w:tc>
          <w:tcPr>
            <w:tcW w:w="3642" w:type="dxa"/>
          </w:tcPr>
          <w:p w14:paraId="43A8C368" w14:textId="77777777" w:rsidR="00B15259" w:rsidRDefault="00B15259" w:rsidP="00B15259">
            <w:pPr>
              <w:ind w:left="113" w:right="113"/>
              <w:rPr>
                <w:rFonts w:cs="Arial Unicode MS"/>
                <w:color w:val="000000"/>
                <w:sz w:val="24"/>
                <w:szCs w:val="24"/>
                <w:lang w:val="en-GB"/>
              </w:rPr>
            </w:pPr>
            <w:r>
              <w:rPr>
                <w:rFonts w:cs="Arial Unicode MS"/>
                <w:noProof/>
                <w:color w:val="000000"/>
                <w:sz w:val="20"/>
                <w:szCs w:val="24"/>
                <w:lang w:val="nl-NL" w:eastAsia="nl-NL"/>
              </w:rPr>
              <mc:AlternateContent>
                <mc:Choice Requires="wps">
                  <w:drawing>
                    <wp:anchor distT="0" distB="0" distL="114300" distR="114300" simplePos="0" relativeHeight="251705344" behindDoc="0" locked="0" layoutInCell="1" allowOverlap="1" wp14:anchorId="6BF2FA8A" wp14:editId="63825EC4">
                      <wp:simplePos x="0" y="0"/>
                      <wp:positionH relativeFrom="column">
                        <wp:posOffset>1111885</wp:posOffset>
                      </wp:positionH>
                      <wp:positionV relativeFrom="paragraph">
                        <wp:posOffset>336550</wp:posOffset>
                      </wp:positionV>
                      <wp:extent cx="113665" cy="234315"/>
                      <wp:effectExtent l="0" t="0" r="0" b="0"/>
                      <wp:wrapNone/>
                      <wp:docPr id="423" name="Line 5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3665" cy="2343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23A09D1" id="Line 577" o:spid="_x0000_s1026" style="position:absolute;flip:y;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87.55pt,26.5pt" to="96.5pt,4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L5rIAIAADoEAAAOAAAAZHJzL2Uyb0RvYy54bWysU0uP2jAQvlfqf7B8hzxIeESEVZVAL7SL&#10;tNveje0Qq45t2YaAqv732ibQpb1UVXNwxp6Zb755LZ/OHQcnqg2TooTJOIaACiwJE4cSfnndjOYQ&#10;GIsEQVwKWsILNfBp9f7dslcFTWUrOaEaOBBhil6VsLVWFVFkcEs7ZMZSUeGUjdQdsu6qDxHRqHfo&#10;HY/SOJ5GvdREaYmpMe61virhKuA3DcX2uWkMtYCX0HGz4dTh3PszWi1RcdBItQwPNNA/sOgQEy7o&#10;HapGFoGjZn9AdQxraWRjx1h2kWwahmnIwWWTxL9l89IiRUMurjhG3ctk/h8s/nzaacBICbN0AoFA&#10;nWvSlgkK8tnMV6dXpnBGldhpnx8+ixe1lfibAUJWLRIHGli+XpRzTLxH9ODiL0a5GPv+kyTOBh2t&#10;DKU6N7oDDWfqq3f04K4c4Bx6c7n3hp4twO4xSSbTaQ4Bdqp0kk2SPMRChYfxzkob+5HKDnihhNzl&#10;EEDRaWusp/XLxJsLuWGch/ZzAfoSLvI0Dw5Gcka80psZfdhXXIMT8gMUviHug5mWR0ECWEsRWQ+y&#10;RYxfZRecC4/n0nF0Buk6Id8X8WI9X8+zUZZO16MsruvRh02VjaabZJbXk7qq6uSHp5ZkRcsIocKz&#10;u01rkv3dNAx7c52z+7zeyxA9ood6ObK3fyAdOuubeR2LvSSXnb513A1oMB6WyW/A27uT36786icA&#10;AAD//wMAUEsDBBQABgAIAAAAIQDXR3cl3AAAAAkBAAAPAAAAZHJzL2Rvd25yZXYueG1sTI9NS8NA&#10;EIbvgv9hGcGb3bSl2qTZlCLqRRCssedNdkyCu7Mhu03jv3dy0tu8zMP7ke8nZ8WIQ+g8KVguEhBI&#10;tTcdNQrKj+e7LYgQNRltPaGCHwywL66vcp0Zf6F3HI+xEWxCIdMK2hj7TMpQt+h0WPgeiX9ffnA6&#10;shwaaQZ9YXNn5SpJ7qXTHXFCq3t8bLH+Pp6dgsPp9Wn9NlbOW5M25adxZfKyUur2ZjrsQESc4h8M&#10;c32uDgV3qvyZTBCW9cNmyaiCzZo3zUA6H5WCbZqCLHL5f0HxCwAA//8DAFBLAQItABQABgAIAAAA&#10;IQC2gziS/gAAAOEBAAATAAAAAAAAAAAAAAAAAAAAAABbQ29udGVudF9UeXBlc10ueG1sUEsBAi0A&#10;FAAGAAgAAAAhADj9If/WAAAAlAEAAAsAAAAAAAAAAAAAAAAALwEAAF9yZWxzLy5yZWxzUEsBAi0A&#10;FAAGAAgAAAAhAC90vmsgAgAAOgQAAA4AAAAAAAAAAAAAAAAALgIAAGRycy9lMm9Eb2MueG1sUEsB&#10;Ai0AFAAGAAgAAAAhANdHdyXcAAAACQEAAA8AAAAAAAAAAAAAAAAAegQAAGRycy9kb3ducmV2Lnht&#10;bFBLBQYAAAAABAAEAPMAAACDBQAAAAA=&#10;"/>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04320" behindDoc="0" locked="0" layoutInCell="1" allowOverlap="1" wp14:anchorId="1B7A6EEE" wp14:editId="42FE5F40">
                      <wp:simplePos x="0" y="0"/>
                      <wp:positionH relativeFrom="column">
                        <wp:posOffset>83820</wp:posOffset>
                      </wp:positionH>
                      <wp:positionV relativeFrom="paragraph">
                        <wp:posOffset>252730</wp:posOffset>
                      </wp:positionV>
                      <wp:extent cx="1028700" cy="342900"/>
                      <wp:effectExtent l="0" t="0" r="0" b="0"/>
                      <wp:wrapNone/>
                      <wp:docPr id="422" name="Rectangle 5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28700" cy="342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99"/>
                                    </a:solidFill>
                                  </a14:hiddenFill>
                                </a:ext>
                              </a:extLst>
                            </wps:spPr>
                            <wps:txbx>
                              <w:txbxContent>
                                <w:p w14:paraId="6D76F423" w14:textId="77777777" w:rsidR="00D96D89" w:rsidRPr="008D7B96" w:rsidRDefault="00D96D89" w:rsidP="00B15259">
                                  <w:pPr>
                                    <w:rPr>
                                      <w:sz w:val="20"/>
                                    </w:rPr>
                                  </w:pPr>
                                  <w:r w:rsidRPr="008D7B96">
                                    <w:rPr>
                                      <w:sz w:val="20"/>
                                    </w:rPr>
                                    <w:t>Electrical ro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B7A6EEE" id="Rectangle 576" o:spid="_x0000_s1122" style="position:absolute;left:0;text-align:left;margin-left:6.6pt;margin-top:19.9pt;width:81pt;height:27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7HM1hAIAABIFAAAOAAAAZHJzL2Uyb0RvYy54bWysVNtu2zAMfR+wfxD0nvpS52IjTlHEyTCg&#10;24p1+wBFkmNhsuRJSpxu2L+PkpM0WV+GYX6QKZEiechDze8OrUR7bqzQqsTJTYwRV1QzobYl/vpl&#10;PZphZB1RjEiteImfucV3i7dv5n1X8FQ3WjJuEDhRtui7EjfOdUUUWdrwltgb3XEFylqbljjYmm3E&#10;DOnBeyujNI4nUa8N64ym3Fo4rQYlXgT/dc2p+1TXljskSwy5ubCasG78Gi3mpNga0jWCHtMg/5BF&#10;S4SCoGdXFXEE7Yx45aoV1Gira3dDdRvpuhaUBwyAJon/QPPUkI4HLFAc253LZP+fW/px/2iQYCXO&#10;0hQjRVpo0mcoG1FbydF4OvEl6jtbgOVT92g8SNs9aPrNIqWXDdjxe2N033DCILHE20dXF/zGwlW0&#10;6T9oBv7JzulQrUNtWu8Q6oAOoSnP56bwg0MUDpM4nU1j6B0F3W2W5iD7EKQ43e6Mde+4bpEXSmwg&#10;++Cd7B+sG0xPJj6Y0mshJZyTQirUlzgfp+NwwWopmFcGkGa7WUqD9sRTJ3zHuFdmrXBAYCnaEs/O&#10;RqTw1VgpFqI4IuQgQ9JSeecADnI7SgNRfuZxvpqtZtkoSyerURZX1eh+vcxGk3UyHVe31XJZJb98&#10;nklWNIIxrnyqJ9Im2d+R4jg+A93OtL2CZC+Rr+HL89fIo+s0QkMA1ekf0AUa+M4PDHKHzSFQLRl7&#10;f54WG82egRhGD4MJDwkIjTY/MOphKEtsv++I4RjJ9wrIlSdZ5qc4bLLxNIWNudRsLjVEUXBVYofR&#10;IC7dMPm7zohtA5GS0Hal74GQtQhcecnqSGMYvADq+Ej4yb7cB6uXp2zxGwAA//8DAFBLAwQUAAYA&#10;CAAAACEACYKv1N0AAAAIAQAADwAAAGRycy9kb3ducmV2LnhtbEyPQU+DQBCF7yb+h82YeDF2sURt&#10;kaUhJtzURGo03qYwBQI7S9hti//e6UmPb97Lm++lm9kO6kiT7xwbuFtEoIgrV3fcGPjYFrcrUD4g&#10;1zg4JgM/5GGTXV6kmNTuxO90LEOjpIR9ggbaEMZEa1+1ZNEv3Egs3t5NFoPIqdH1hCcpt4NeRtGD&#10;ttixfGhxpOeWqr48WAP9Debfn0X/OhbV/qXZWn7Lyy9jrq/m/AlUoDn8heGML+iQCdPOHbj2ahAd&#10;LyVpIF7LgrP/eC+HnYF1vAKdpfr/gOwXAAD//wMAUEsBAi0AFAAGAAgAAAAhALaDOJL+AAAA4QEA&#10;ABMAAAAAAAAAAAAAAAAAAAAAAFtDb250ZW50X1R5cGVzXS54bWxQSwECLQAUAAYACAAAACEAOP0h&#10;/9YAAACUAQAACwAAAAAAAAAAAAAAAAAvAQAAX3JlbHMvLnJlbHNQSwECLQAUAAYACAAAACEAdOxz&#10;NYQCAAASBQAADgAAAAAAAAAAAAAAAAAuAgAAZHJzL2Uyb0RvYy54bWxQSwECLQAUAAYACAAAACEA&#10;CYKv1N0AAAAIAQAADwAAAAAAAAAAAAAAAADeBAAAZHJzL2Rvd25yZXYueG1sUEsFBgAAAAAEAAQA&#10;8wAAAOgFAAAAAA==&#10;" filled="f" fillcolor="#ff9">
                      <v:textbox>
                        <w:txbxContent>
                          <w:p w14:paraId="6D76F423" w14:textId="77777777" w:rsidR="00D96D89" w:rsidRPr="008D7B96" w:rsidRDefault="00D96D89" w:rsidP="00B15259">
                            <w:pPr>
                              <w:rPr>
                                <w:sz w:val="20"/>
                              </w:rPr>
                            </w:pPr>
                            <w:r w:rsidRPr="008D7B96">
                              <w:rPr>
                                <w:sz w:val="20"/>
                              </w:rPr>
                              <w:t>Electrical room</w:t>
                            </w:r>
                          </w:p>
                        </w:txbxContent>
                      </v:textbox>
                    </v:rect>
                  </w:pict>
                </mc:Fallback>
              </mc:AlternateContent>
            </w:r>
            <w:r>
              <w:rPr>
                <w:rFonts w:cs="Arial Unicode MS"/>
                <w:noProof/>
                <w:color w:val="000000"/>
                <w:sz w:val="20"/>
                <w:szCs w:val="24"/>
                <w:lang w:val="nl-NL" w:eastAsia="nl-NL"/>
              </w:rPr>
              <mc:AlternateContent>
                <mc:Choice Requires="wpg">
                  <w:drawing>
                    <wp:anchor distT="0" distB="0" distL="114300" distR="114300" simplePos="0" relativeHeight="251700224" behindDoc="0" locked="0" layoutInCell="1" allowOverlap="1" wp14:anchorId="3398FC55" wp14:editId="0F1519CE">
                      <wp:simplePos x="0" y="0"/>
                      <wp:positionH relativeFrom="column">
                        <wp:posOffset>76200</wp:posOffset>
                      </wp:positionH>
                      <wp:positionV relativeFrom="paragraph">
                        <wp:posOffset>136525</wp:posOffset>
                      </wp:positionV>
                      <wp:extent cx="1943100" cy="1143000"/>
                      <wp:effectExtent l="0" t="0" r="0" b="0"/>
                      <wp:wrapSquare wrapText="bothSides"/>
                      <wp:docPr id="418" name="Group 5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43100" cy="1143000"/>
                                <a:chOff x="2421" y="9364"/>
                                <a:chExt cx="3060" cy="1800"/>
                              </a:xfrm>
                            </wpg:grpSpPr>
                            <wps:wsp>
                              <wps:cNvPr id="419" name="Rectangle 561"/>
                              <wps:cNvSpPr>
                                <a:spLocks noChangeArrowheads="1"/>
                              </wps:cNvSpPr>
                              <wps:spPr bwMode="auto">
                                <a:xfrm>
                                  <a:off x="2421" y="9544"/>
                                  <a:ext cx="3060" cy="1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0C0C0"/>
                                      </a:solidFill>
                                    </a14:hiddenFill>
                                  </a:ext>
                                </a:extLst>
                              </wps:spPr>
                              <wps:txbx>
                                <w:txbxContent>
                                  <w:p w14:paraId="24980851" w14:textId="77777777" w:rsidR="00D96D89" w:rsidRDefault="00D96D89" w:rsidP="00B15259"/>
                                  <w:p w14:paraId="7783D993" w14:textId="77777777" w:rsidR="00D96D89" w:rsidRDefault="00D96D89" w:rsidP="00B15259"/>
                                  <w:p w14:paraId="183EC78D" w14:textId="77777777" w:rsidR="00D96D89" w:rsidRDefault="00D96D89" w:rsidP="00B15259"/>
                                  <w:p w14:paraId="3B7A3C79" w14:textId="77777777" w:rsidR="00D96D89" w:rsidRDefault="00D96D89" w:rsidP="00B15259"/>
                                  <w:p w14:paraId="5B6EB609" w14:textId="77777777" w:rsidR="00D96D89" w:rsidRDefault="00D96D89" w:rsidP="00B15259">
                                    <w:pPr>
                                      <w:jc w:val="right"/>
                                    </w:pPr>
                                    <w:r>
                                      <w:t>Process area</w:t>
                                    </w:r>
                                  </w:p>
                                </w:txbxContent>
                              </wps:txbx>
                              <wps:bodyPr rot="0" vert="horz" wrap="square" lIns="91440" tIns="45720" rIns="91440" bIns="45720" anchor="t" anchorCtr="0" upright="1">
                                <a:noAutofit/>
                              </wps:bodyPr>
                            </wps:wsp>
                            <wps:wsp>
                              <wps:cNvPr id="420" name="Line 562"/>
                              <wps:cNvCnPr/>
                              <wps:spPr bwMode="auto">
                                <a:xfrm flipH="1" flipV="1">
                                  <a:off x="4941" y="936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1" name="Line 563"/>
                              <wps:cNvCnPr/>
                              <wps:spPr bwMode="auto">
                                <a:xfrm>
                                  <a:off x="2601" y="1098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398FC55" id="Group 560" o:spid="_x0000_s1123" style="position:absolute;left:0;text-align:left;margin-left:6pt;margin-top:10.75pt;width:153pt;height:90pt;z-index:251700224" coordorigin="2421,9364" coordsize="3060,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hrabcgMAAGULAAAOAAAAZHJzL2Uyb0RvYy54bWzsVl1v2zYUfR+w/0Dw3ZEo064tRCkC28kG&#10;pGvQtHunJUoiJpEaSUdOh/33XZKSY7vAPrIiQIE6gEya5OW955x7osu3+7ZBj1wboWSGyUWMEZe5&#10;KoSsMvzp481kgZGxTBasUZJn+Ikb/Pbqxx8u+y7liapVU3CNIIg0ad9luLa2S6PI5DVvmblQHZew&#10;WCrdMgtTXUWFZj1Eb5soieN51CtddFrl3Bj4dR0W8ZWPX5Y8t+/L0nCLmgxDbtY/tX9u3TO6umRp&#10;pVlXi3xIg70gi5YJCZceQq2ZZWinxRehWpFrZVRpL3LVRqosRc59DVANic+qudVq1/laqrSvugNM&#10;AO0ZTi8Om//yeK+RKDJMCVAlWQsk+XvRbO7h6bsqhV23unvo7nWoEYZ3Kv/NAHrR+bqbV2Ez2vbv&#10;VAEB2c4qD8++1K0LAYWjvWfh6cAC31uUw49kSackBrJyWCOETmOYeJ7yGsh05xKaEIxgeTmd03Ft&#10;M5yfxpB4OLwIJyOWhot9skNyTiKgOfMMq/l/sD7UrOOeLeMAO8C6HGH9AGpksmo4QEtc1i4B2Dni&#10;agKoSKpVDfv4tdaqrzkrIDG/H9I/OuAmBij5R5Sf0ZrRAa0R6yOsKPUoH7BiaaeNveWqRW6QYQ3p&#10;exLZ452xjvrnLY5TqW5E03iiGol6IGeWzPwBoxpRuEW3zehqu2o0emSuJf3HYQHBTra1woIxNKLN&#10;MLAIn0Czg2MjC3+LZaIJYzjcSBcc6oLchlFowD+W8XKz2CzohCbzzYTG6/Xk+mZFJ/Mb8ma2nq5X&#10;qzX50+VJaFqLouDSpTqaAaH/ThWDLYU2PtjBSUknla9i9/dl5dFpGh4YqGr89tV5HTjqg4Tsfrv3&#10;LUzmo6q2qngCZWgVDA8MGga10p8x6sHsMmx+3zHNMWp+lqCuJXHsI+sndPYmgYk+XtkerzCZQ6gM&#10;W4zCcGWDo+46LaoabiKedqmuoe9L4bXi1BqyglLcBDrvtVrQlROc7U5I133JiBN030rea5DT33cT&#10;KhvR/eQK86NfxxIHH6NLeu5Hhw47MqOB7dEEz/qrgdw8bq/SX/CvZWijb6ylDjbzgk4JAnRu89oK&#10;BHmcKHD6XxXoPG1QWzKPg9pIvFycG/p3uX1dB//KcgPh+Xc57+fDe6d7WTyee3k+vx1f/QUAAP//&#10;AwBQSwMEFAAGAAgAAAAhALLrqAbdAAAACQEAAA8AAABkcnMvZG93bnJldi54bWxMj8FqwzAQRO+F&#10;/IPYQm+NLIeU4FoOIaQ9hUKTQOlNsTa2ibUylmI7f9/tqT3OzDL7Jl9PrhUD9qHxpEHNExBIpbcN&#10;VRpOx7fnFYgQDVnTekINdwywLmYPucmsH+kTh0OsBJdQyIyGOsYukzKUNToT5r5D4uzie2ciy76S&#10;tjcjl7tWpknyIp1piD/UpsNtjeX1cHMa3kczbhZqN+yvl+39+7j8+Nor1Prpcdq8gog4xb9j+MVn&#10;dCiY6exvZINoWac8JWpI1RIE5wu1YuPMRsKOLHL5f0HxAwAA//8DAFBLAQItABQABgAIAAAAIQC2&#10;gziS/gAAAOEBAAATAAAAAAAAAAAAAAAAAAAAAABbQ29udGVudF9UeXBlc10ueG1sUEsBAi0AFAAG&#10;AAgAAAAhADj9If/WAAAAlAEAAAsAAAAAAAAAAAAAAAAALwEAAF9yZWxzLy5yZWxzUEsBAi0AFAAG&#10;AAgAAAAhACyGtptyAwAAZQsAAA4AAAAAAAAAAAAAAAAALgIAAGRycy9lMm9Eb2MueG1sUEsBAi0A&#10;FAAGAAgAAAAhALLrqAbdAAAACQEAAA8AAAAAAAAAAAAAAAAAzAUAAGRycy9kb3ducmV2LnhtbFBL&#10;BQYAAAAABAAEAPMAAADWBgAAAAA=&#10;">
                      <v:rect id="Rectangle 561" o:spid="_x0000_s1124" style="position:absolute;left:2421;top:9544;width:306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o0q+wwAAANwAAAAPAAAAZHJzL2Rvd25yZXYueG1sRI/BisJA&#10;EETvC/7D0IK3daLIskZHUUHQg8Jm9+KtybRJMNMTMq3Gv3cWBI9FVb2i5svO1epGbag8GxgNE1DE&#10;ubcVFwb+fref36CCIFusPZOBBwVYLnofc0ytv/MP3TIpVIRwSNFAKdKkWoe8JIdh6Bvi6J1961Ci&#10;bAttW7xHuKv1OEm+tMOK40KJDW1Kyi/Z1RnYHE+nbnpc0fng9uuxSIaHR2bMoN+tZqCEOnmHX+2d&#10;NTAZTeH/TDwCevEEAAD//wMAUEsBAi0AFAAGAAgAAAAhANvh9svuAAAAhQEAABMAAAAAAAAAAAAA&#10;AAAAAAAAAFtDb250ZW50X1R5cGVzXS54bWxQSwECLQAUAAYACAAAACEAWvQsW78AAAAVAQAACwAA&#10;AAAAAAAAAAAAAAAfAQAAX3JlbHMvLnJlbHNQSwECLQAUAAYACAAAACEAd6NKvsMAAADcAAAADwAA&#10;AAAAAAAAAAAAAAAHAgAAZHJzL2Rvd25yZXYueG1sUEsFBgAAAAADAAMAtwAAAPcCAAAAAA==&#10;" filled="f" fillcolor="silver">
                        <v:textbox>
                          <w:txbxContent>
                            <w:p w14:paraId="24980851" w14:textId="77777777" w:rsidR="00D96D89" w:rsidRDefault="00D96D89" w:rsidP="00B15259"/>
                            <w:p w14:paraId="7783D993" w14:textId="77777777" w:rsidR="00D96D89" w:rsidRDefault="00D96D89" w:rsidP="00B15259"/>
                            <w:p w14:paraId="183EC78D" w14:textId="77777777" w:rsidR="00D96D89" w:rsidRDefault="00D96D89" w:rsidP="00B15259"/>
                            <w:p w14:paraId="3B7A3C79" w14:textId="77777777" w:rsidR="00D96D89" w:rsidRDefault="00D96D89" w:rsidP="00B15259"/>
                            <w:p w14:paraId="5B6EB609" w14:textId="77777777" w:rsidR="00D96D89" w:rsidRDefault="00D96D89" w:rsidP="00B15259">
                              <w:pPr>
                                <w:jc w:val="right"/>
                              </w:pPr>
                              <w:r>
                                <w:t>Process area</w:t>
                              </w:r>
                            </w:p>
                          </w:txbxContent>
                        </v:textbox>
                      </v:rect>
                      <v:line id="Line 562" o:spid="_x0000_s1125" style="position:absolute;flip:x y;visibility:visible;mso-wrap-style:square" from="4941,9364" to="5301,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kbDwgAAANwAAAAPAAAAZHJzL2Rvd25yZXYueG1sRE/LasJA&#10;FN0X+g/DLbgpZmIaiqSZiAgWVym1ittL5uZBM3dCZmqiX99ZFLo8nHe+mU0vrjS6zrKCVRSDIK6s&#10;7rhRcPraL9cgnEfW2FsmBTdysCkeH3LMtJ34k65H34gQwi5DBa33Qyalq1oy6CI7EAeutqNBH+DY&#10;SD3iFMJNL5M4fpUGOw4NLQ60a6n6Pv4YBcjl/WU9rSiV73RxSfnxvD3XSi2e5u0bCE+z/xf/uQ9a&#10;QZqE+eFMOAKy+AUAAP//AwBQSwECLQAUAAYACAAAACEA2+H2y+4AAACFAQAAEwAAAAAAAAAAAAAA&#10;AAAAAAAAW0NvbnRlbnRfVHlwZXNdLnhtbFBLAQItABQABgAIAAAAIQBa9CxbvwAAABUBAAALAAAA&#10;AAAAAAAAAAAAAB8BAABfcmVscy8ucmVsc1BLAQItABQABgAIAAAAIQCzdkbDwgAAANwAAAAPAAAA&#10;AAAAAAAAAAAAAAcCAABkcnMvZG93bnJldi54bWxQSwUGAAAAAAMAAwC3AAAA9gIAAAAA&#10;"/>
                      <v:line id="Line 563" o:spid="_x0000_s1126" style="position:absolute;visibility:visible;mso-wrap-style:square" from="2601,10984" to="2961,11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lqhxwAAANwAAAAPAAAAZHJzL2Rvd25yZXYueG1sRI9Pa8JA&#10;FMTvQr/D8gredKOWIKmrSEtBexD/FNrjM/tMYrNvw+42Sb+9KxR6HGbmN8xi1ZtatOR8ZVnBZJyA&#10;IM6trrhQ8HF6G81B+ICssbZMCn7Jw2r5MFhgpm3HB2qPoRARwj5DBWUITSalz0sy6Me2IY7exTqD&#10;IUpXSO2wi3BTy2mSpNJgxXGhxIZeSsq/jz9GwW62T9v19n3Tf27Tc/56OH9dO6fU8LFfP4MI1If/&#10;8F97oxU8TSdwPxOPgFzeAAAA//8DAFBLAQItABQABgAIAAAAIQDb4fbL7gAAAIUBAAATAAAAAAAA&#10;AAAAAAAAAAAAAABbQ29udGVudF9UeXBlc10ueG1sUEsBAi0AFAAGAAgAAAAhAFr0LFu/AAAAFQEA&#10;AAsAAAAAAAAAAAAAAAAAHwEAAF9yZWxzLy5yZWxzUEsBAi0AFAAGAAgAAAAhAN9uWqHHAAAA3AAA&#10;AA8AAAAAAAAAAAAAAAAABwIAAGRycy9kb3ducmV2LnhtbFBLBQYAAAAAAwADALcAAAD7AgAAAAA=&#10;"/>
                      <w10:wrap type="square"/>
                    </v:group>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08416" behindDoc="0" locked="0" layoutInCell="1" allowOverlap="1" wp14:anchorId="378BADE8" wp14:editId="049B6E5C">
                      <wp:simplePos x="0" y="0"/>
                      <wp:positionH relativeFrom="column">
                        <wp:posOffset>197485</wp:posOffset>
                      </wp:positionH>
                      <wp:positionV relativeFrom="paragraph">
                        <wp:posOffset>138430</wp:posOffset>
                      </wp:positionV>
                      <wp:extent cx="228600" cy="114300"/>
                      <wp:effectExtent l="0" t="0" r="0" b="0"/>
                      <wp:wrapNone/>
                      <wp:docPr id="417" name="Line 5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2286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44EE86" id="Line 583" o:spid="_x0000_s1026" style="position:absolute;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55pt,10.9pt" to="33.55pt,1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c+JIQIAADoEAAAOAAAAZHJzL2Uyb0RvYy54bWysU02P2jAQvVfqf7B8hyQQWIgIq4pAL7RF&#10;2m3vxnaIVce2bENAVf97xybQ0l6qqjk4Y8/Mmzdfi+dzK9GJWye0KnE2TDHiimom1KHEn183gxlG&#10;zhPFiNSKl/jCHX5evn2z6EzBR7rRknGLAES5ojMlbrw3RZI42vCWuKE2XIGy1rYlHq72kDBLOkBv&#10;ZTJK02nSacuM1ZQ7B6/VVYmXEb+uOfWf6tpxj2SJgZuPp43nPpzJckGKgyWmEbSnQf6BRUuEgqB3&#10;qIp4go5W/AHVCmq107UfUt0muq4F5TEHyCZLf8vmpSGGx1ygOM7cy+T+Hyz9eNpZJFiJ8+wJI0Va&#10;aNJWKI4ms3GoTmdcAUYrtbMhP3pWL2ar6VeHlF41RB14ZPl6MeCYBY/kwSVcnIEY++6DZmBDjl7H&#10;Up1r26JaCvMlOAZwKAc6x95c7r3hZ48oPI5Gs2kKHaSgyrJ8DHKIRYoAE5yNdf491y0KQokl5BBB&#10;yWnr/NX0ZhLMld4IKeGdFFKhrsTzyWgSHZyWggVl0Dl72K+kRScSBih+fdwHM6uPikWwhhO27mVP&#10;hLzKwFOqgAfpAJ1euk7It3k6X8/Ws3yQj6brQZ5W1eDdZpUPppvsaVKNq9Wqyr4HalleNIIxrgK7&#10;27Rm+d9NQ7831zm7z+u9DMkjeiwtkL39I+nY2dDM61jsNbvsbChtaDIMaDTulylswK/3aPVz5Zc/&#10;AAAA//8DAFBLAwQUAAYACAAAACEAhfB7htwAAAAHAQAADwAAAGRycy9kb3ducmV2LnhtbEyPwU7D&#10;MBBE70j8g7VIvVEnqVTaEKeqEPRSCYkSODvxkkTY6yh20/TvWU5wnJ3R7JtiNzsrJhxD70lBukxA&#10;IDXe9NQqqN5f7jcgQtRktPWECq4YYFfe3hQ6N/5CbzidYiu4hEKuFXQxDrmUoenQ6bD0AxJ7X350&#10;OrIcW2lGfeFyZ2WWJGvpdE/8odMDPnXYfJ/OTsH+8/i8ep1q563ZttWHcVVyyJRa3M37RxAR5/gX&#10;hl98RoeSmWp/JhOEVbBKU04qyFJewP76gXXN9+0GZFnI//zlDwAAAP//AwBQSwECLQAUAAYACAAA&#10;ACEAtoM4kv4AAADhAQAAEwAAAAAAAAAAAAAAAAAAAAAAW0NvbnRlbnRfVHlwZXNdLnhtbFBLAQIt&#10;ABQABgAIAAAAIQA4/SH/1gAAAJQBAAALAAAAAAAAAAAAAAAAAC8BAABfcmVscy8ucmVsc1BLAQIt&#10;ABQABgAIAAAAIQCX6c+JIQIAADoEAAAOAAAAAAAAAAAAAAAAAC4CAABkcnMvZTJvRG9jLnhtbFBL&#10;AQItABQABgAIAAAAIQCF8HuG3AAAAAcBAAAPAAAAAAAAAAAAAAAAAHsEAABkcnMvZG93bnJldi54&#10;bWxQSwUGAAAAAAQABADzAAAAhAUAAAAA&#10;"/>
                  </w:pict>
                </mc:Fallback>
              </mc:AlternateContent>
            </w:r>
          </w:p>
        </w:tc>
      </w:tr>
      <w:tr w:rsidR="00B15259" w14:paraId="7FE506DF" w14:textId="77777777" w:rsidTr="00C2771D">
        <w:trPr>
          <w:cantSplit/>
        </w:trPr>
        <w:tc>
          <w:tcPr>
            <w:tcW w:w="578" w:type="dxa"/>
            <w:vMerge/>
            <w:shd w:val="clear" w:color="auto" w:fill="FF6600"/>
          </w:tcPr>
          <w:p w14:paraId="5F54FFF5" w14:textId="77777777" w:rsidR="00B15259" w:rsidRDefault="00B15259" w:rsidP="00B15259">
            <w:pPr>
              <w:ind w:left="113" w:right="113"/>
              <w:rPr>
                <w:rFonts w:cs="Arial Unicode MS"/>
                <w:color w:val="000000"/>
                <w:sz w:val="24"/>
                <w:szCs w:val="24"/>
                <w:lang w:val="en-GB"/>
              </w:rPr>
            </w:pPr>
          </w:p>
        </w:tc>
        <w:tc>
          <w:tcPr>
            <w:tcW w:w="4252" w:type="dxa"/>
          </w:tcPr>
          <w:p w14:paraId="5AEC4287" w14:textId="77777777" w:rsidR="00B15259" w:rsidRPr="008D7B96" w:rsidRDefault="00B15259" w:rsidP="00B15259">
            <w:pPr>
              <w:ind w:right="113"/>
              <w:rPr>
                <w:rFonts w:cs="Arial Unicode MS"/>
                <w:color w:val="000000"/>
                <w:szCs w:val="24"/>
                <w:lang w:val="en-GB"/>
              </w:rPr>
            </w:pPr>
            <w:r w:rsidRPr="008D7B96">
              <w:rPr>
                <w:rFonts w:cs="Arial Unicode MS"/>
                <w:color w:val="000000"/>
                <w:szCs w:val="24"/>
                <w:lang w:val="en-GB"/>
              </w:rPr>
              <w:t>Cons:</w:t>
            </w:r>
          </w:p>
          <w:p w14:paraId="34C11DCB" w14:textId="77777777" w:rsidR="00B15259" w:rsidRPr="008D7B96" w:rsidRDefault="00B15259" w:rsidP="00A47632">
            <w:pPr>
              <w:numPr>
                <w:ilvl w:val="0"/>
                <w:numId w:val="8"/>
              </w:numPr>
              <w:tabs>
                <w:tab w:val="clear" w:pos="720"/>
                <w:tab w:val="num" w:pos="415"/>
              </w:tabs>
              <w:spacing w:after="0"/>
              <w:ind w:left="415" w:right="113"/>
              <w:rPr>
                <w:rFonts w:cs="Arial Unicode MS"/>
                <w:color w:val="000000"/>
                <w:szCs w:val="24"/>
                <w:lang w:val="en-GB"/>
              </w:rPr>
            </w:pPr>
            <w:r w:rsidRPr="008D7B96">
              <w:rPr>
                <w:rFonts w:cs="Arial Unicode MS"/>
                <w:color w:val="000000"/>
                <w:szCs w:val="24"/>
                <w:lang w:val="en-GB"/>
              </w:rPr>
              <w:t>No outside wall</w:t>
            </w:r>
          </w:p>
          <w:p w14:paraId="6FA0CC09" w14:textId="77777777" w:rsidR="00B15259" w:rsidRPr="008D7B96" w:rsidRDefault="00B15259" w:rsidP="00A47632">
            <w:pPr>
              <w:numPr>
                <w:ilvl w:val="0"/>
                <w:numId w:val="8"/>
              </w:numPr>
              <w:tabs>
                <w:tab w:val="clear" w:pos="720"/>
                <w:tab w:val="num" w:pos="415"/>
              </w:tabs>
              <w:spacing w:after="0"/>
              <w:ind w:left="415" w:right="113"/>
              <w:rPr>
                <w:rFonts w:cs="Arial Unicode MS"/>
                <w:b/>
                <w:bCs/>
                <w:color w:val="000000"/>
                <w:szCs w:val="24"/>
                <w:lang w:val="en-GB"/>
              </w:rPr>
            </w:pPr>
            <w:r w:rsidRPr="008D7B96">
              <w:rPr>
                <w:rFonts w:cs="Arial Unicode MS"/>
                <w:color w:val="000000"/>
                <w:szCs w:val="24"/>
                <w:lang w:val="en-GB"/>
              </w:rPr>
              <w:t>Entrance from inside process area</w:t>
            </w:r>
          </w:p>
          <w:p w14:paraId="06C06691" w14:textId="77777777" w:rsidR="00B15259" w:rsidRDefault="00B15259" w:rsidP="00B15259">
            <w:pPr>
              <w:ind w:right="113"/>
              <w:rPr>
                <w:rFonts w:cs="Arial Unicode MS"/>
                <w:color w:val="000000"/>
                <w:sz w:val="20"/>
                <w:szCs w:val="24"/>
                <w:lang w:val="en-GB"/>
              </w:rPr>
            </w:pPr>
          </w:p>
        </w:tc>
        <w:tc>
          <w:tcPr>
            <w:tcW w:w="3642" w:type="dxa"/>
          </w:tcPr>
          <w:p w14:paraId="1E2B6E5E" w14:textId="77777777" w:rsidR="00B15259" w:rsidRDefault="00B15259" w:rsidP="00B15259">
            <w:pPr>
              <w:ind w:right="113"/>
              <w:rPr>
                <w:rFonts w:cs="Arial Unicode MS"/>
                <w:color w:val="000000"/>
                <w:sz w:val="24"/>
                <w:szCs w:val="24"/>
                <w:lang w:val="en-GB"/>
              </w:rPr>
            </w:pPr>
            <w:r>
              <w:rPr>
                <w:rFonts w:cs="Arial Unicode MS"/>
                <w:noProof/>
                <w:color w:val="000000"/>
                <w:sz w:val="20"/>
                <w:szCs w:val="24"/>
                <w:lang w:val="nl-NL" w:eastAsia="nl-NL"/>
              </w:rPr>
              <mc:AlternateContent>
                <mc:Choice Requires="wpg">
                  <w:drawing>
                    <wp:anchor distT="0" distB="0" distL="114300" distR="114300" simplePos="0" relativeHeight="251703296" behindDoc="0" locked="0" layoutInCell="1" allowOverlap="1" wp14:anchorId="59E56110" wp14:editId="4FC99201">
                      <wp:simplePos x="0" y="0"/>
                      <wp:positionH relativeFrom="column">
                        <wp:posOffset>76200</wp:posOffset>
                      </wp:positionH>
                      <wp:positionV relativeFrom="paragraph">
                        <wp:posOffset>367030</wp:posOffset>
                      </wp:positionV>
                      <wp:extent cx="1028700" cy="457200"/>
                      <wp:effectExtent l="0" t="0" r="0" b="0"/>
                      <wp:wrapNone/>
                      <wp:docPr id="414" name="Group 5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8700" cy="457200"/>
                                <a:chOff x="1881" y="10264"/>
                                <a:chExt cx="1620" cy="720"/>
                              </a:xfrm>
                            </wpg:grpSpPr>
                            <wps:wsp>
                              <wps:cNvPr id="415" name="Rectangle 573"/>
                              <wps:cNvSpPr>
                                <a:spLocks noChangeArrowheads="1"/>
                              </wps:cNvSpPr>
                              <wps:spPr bwMode="auto">
                                <a:xfrm>
                                  <a:off x="1881" y="10444"/>
                                  <a:ext cx="1620" cy="5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99"/>
                                      </a:solidFill>
                                    </a14:hiddenFill>
                                  </a:ext>
                                </a:extLst>
                              </wps:spPr>
                              <wps:txbx>
                                <w:txbxContent>
                                  <w:p w14:paraId="2F507B0E" w14:textId="77777777" w:rsidR="00D96D89" w:rsidRPr="008D7B96" w:rsidRDefault="00D96D89" w:rsidP="00B15259">
                                    <w:pPr>
                                      <w:rPr>
                                        <w:sz w:val="20"/>
                                      </w:rPr>
                                    </w:pPr>
                                    <w:r w:rsidRPr="008D7B96">
                                      <w:rPr>
                                        <w:sz w:val="20"/>
                                      </w:rPr>
                                      <w:t>Electrical room</w:t>
                                    </w:r>
                                  </w:p>
                                </w:txbxContent>
                              </wps:txbx>
                              <wps:bodyPr rot="0" vert="horz" wrap="square" lIns="91440" tIns="45720" rIns="91440" bIns="45720" anchor="t" anchorCtr="0" upright="1">
                                <a:noAutofit/>
                              </wps:bodyPr>
                            </wps:wsp>
                            <wps:wsp>
                              <wps:cNvPr id="416" name="Line 574"/>
                              <wps:cNvCnPr/>
                              <wps:spPr bwMode="auto">
                                <a:xfrm flipV="1">
                                  <a:off x="2061" y="1026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9E56110" id="Group 572" o:spid="_x0000_s1127" style="position:absolute;margin-left:6pt;margin-top:28.9pt;width:81pt;height:36pt;z-index:251703296" coordorigin="1881,10264" coordsize="162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SZLQQMAAOwIAAAOAAAAZHJzL2Uyb0RvYy54bWzUVt9v0zAQfkfif7D83iXp0q6Nlk5Tf0xI&#10;AyYGvLuJk1g4drDdpQPxv3O2k6zdkIaGNIk+pHbvfL77vvsuPb/Y1xzdUaWZFCmOTkKMqMhkzkSZ&#10;4i+fN6MZRtoQkRMuBU3xPdX4YvH2zXnbJHQsK8lzqhAEETppmxRXxjRJEOisojXRJ7KhAoyFVDUx&#10;sFVlkCvSQvSaB+MwnAatVHmjZEa1hl9X3ogXLn5R0Mx8LApNDeIphtyMeyr33NpnsDgnSalIU7Gs&#10;S4O8IIuaMAGXDqFWxBC0U+xJqJplSmpZmJNM1oEsCpZRVwNUE4WPqrlScte4WsqkLZsBJoD2EU4v&#10;Dpt9uLtRiOUpjqMYI0FqIMndiyZnYwtP25QJeF2p5ra5Ub5GWF7L7JsGc/DYbveld0bb9r3MISDZ&#10;Geng2ReqtiGgcLR3LNwPLNC9QRn8GIXj2VkIZGVgiyELWDuasgq4tMei2SzCCKzgOo1747o/Px13&#10;h+GoNQYk8fe6XLvcbGHQcvoBVf1vqN5WpKGOLG3xGlCd9Kh+gmYkouQUkD31yDrPHlbtMUVCLivw&#10;o5dKybaiJIfEIleHzRhC+wN2o4GRZ0E+QCuOO7QGrAesJvExViRplDZXVNbILlKsIH3HIbm71sbD&#10;2rtYSoXcMM4dUVygNsXzyXjiDmjJWW6N1k2rcrvkCt0Rq0j36Tg6cquZgbnAWZ3i2eBEEgvHWuTu&#10;FkMY92sgmAsbHMqC3LqV19/PeThfz9azeBSPp+tRHK5Wo8vNMh5NN9HZZHW6Wi5X0S+bZxQnFctz&#10;Kmyq/SyI4r/rim4qeRUP0+CopKPKN/CZz59WHhyn4ZoXquq/XXXQxp5638Nmv907BUdnfVdtZX4P&#10;naGkn3cwn2FRSfUDoxZmXYr19x1RFCP+TkB3zaMY2EfGbZziMFKHlu2hhYgMQqXYYOSXS+MH6q5R&#10;rKzgpsjRLuQlyL5grldsyj4rNzKc8l5NgtNegtdMWPU5EXRiWoobBe3UQ/pnNaGCs+ZrX1g3vMbh&#10;9MkU6nV1Ou1GUDR7RlYcUno9WcELpVPPf6akYbq8QCC+7+zEsizDyHcr90p1uupe//adfbh3Xg9/&#10;Uha/AQAA//8DAFBLAwQUAAYACAAAACEA7eXAh94AAAAJAQAADwAAAGRycy9kb3ducmV2LnhtbEyP&#10;QU/CQBCF7yb+h82YeJNtUQRrt4QQ9URIBBPCbegObUN3t+kubfn3Tk96fPNe3rwvXQ6mFh21vnJW&#10;QTyJQJDNna5soeBn//m0AOEDWo21s6TgRh6W2f1diol2vf2mbhcKwSXWJ6igDKFJpPR5SQb9xDVk&#10;2Tu71mBg2RZSt9hzuanlNIpepcHK8ocSG1qXlF92V6Pgq8d+9Rx/dJvLeX077mfbwyYmpR4fhtU7&#10;iEBD+AvDOJ+nQ8abTu5qtRc16ymjBAWzOROM/vyFD6fReFuAzFL5nyD7BQAA//8DAFBLAQItABQA&#10;BgAIAAAAIQC2gziS/gAAAOEBAAATAAAAAAAAAAAAAAAAAAAAAABbQ29udGVudF9UeXBlc10ueG1s&#10;UEsBAi0AFAAGAAgAAAAhADj9If/WAAAAlAEAAAsAAAAAAAAAAAAAAAAALwEAAF9yZWxzLy5yZWxz&#10;UEsBAi0AFAAGAAgAAAAhAJTpJktBAwAA7AgAAA4AAAAAAAAAAAAAAAAALgIAAGRycy9lMm9Eb2Mu&#10;eG1sUEsBAi0AFAAGAAgAAAAhAO3lwIfeAAAACQEAAA8AAAAAAAAAAAAAAAAAmwUAAGRycy9kb3du&#10;cmV2LnhtbFBLBQYAAAAABAAEAPMAAACmBgAAAAA=&#10;">
                      <v:rect id="Rectangle 573" o:spid="_x0000_s1128" style="position:absolute;left:1881;top:10444;width:16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c9xgAAANwAAAAPAAAAZHJzL2Rvd25yZXYueG1sRI9Pa8JA&#10;FMTvQr/D8gpeRDdKLZK6kVAIeGgFY2np7ZF9+UOyb0N21fTbu4LQ4zAzv2G2u9F04kKDaywrWC4i&#10;EMSF1Q1XCr5O2XwDwnlkjZ1lUvBHDnbJ02SLsbZXPtIl95UIEHYxKqi972MpXVGTQbewPXHwSjsY&#10;9EEOldQDXgPcdHIVRa/SYMNhocae3msq2vxsFLQzTH+/s/azz4ryozoZPqT5j1LT5zF9A+Fp9P/h&#10;R3uvFbws13A/E46ATG4AAAD//wMAUEsBAi0AFAAGAAgAAAAhANvh9svuAAAAhQEAABMAAAAAAAAA&#10;AAAAAAAAAAAAAFtDb250ZW50X1R5cGVzXS54bWxQSwECLQAUAAYACAAAACEAWvQsW78AAAAVAQAA&#10;CwAAAAAAAAAAAAAAAAAfAQAAX3JlbHMvLnJlbHNQSwECLQAUAAYACAAAACEAV/2HPcYAAADcAAAA&#10;DwAAAAAAAAAAAAAAAAAHAgAAZHJzL2Rvd25yZXYueG1sUEsFBgAAAAADAAMAtwAAAPoCAAAAAA==&#10;" filled="f" fillcolor="#ff9">
                        <v:textbox>
                          <w:txbxContent>
                            <w:p w14:paraId="2F507B0E" w14:textId="77777777" w:rsidR="00D96D89" w:rsidRPr="008D7B96" w:rsidRDefault="00D96D89" w:rsidP="00B15259">
                              <w:pPr>
                                <w:rPr>
                                  <w:sz w:val="20"/>
                                </w:rPr>
                              </w:pPr>
                              <w:r w:rsidRPr="008D7B96">
                                <w:rPr>
                                  <w:sz w:val="20"/>
                                </w:rPr>
                                <w:t>Electrical room</w:t>
                              </w:r>
                            </w:p>
                          </w:txbxContent>
                        </v:textbox>
                      </v:rect>
                      <v:line id="Line 574" o:spid="_x0000_s1129" style="position:absolute;flip:y;visibility:visible;mso-wrap-style:square" from="2061,10264" to="2421,10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4kXxgAAANwAAAAPAAAAZHJzL2Rvd25yZXYueG1sRI9BawIx&#10;FITvhf6H8IReimYtIroaRQShBy/VstLbc/PcLLt52Sapbv99UxA8DjPzDbNc97YVV/KhdqxgPMpA&#10;EJdO11wp+DzuhjMQISJrbB2Tgl8KsF49Py0x1+7GH3Q9xEokCIccFZgYu1zKUBqyGEauI07exXmL&#10;MUlfSe3xluC2lW9ZNpUWa04LBjvaGiqbw49VIGf712+/OU+aojmd5qYoi+5rr9TLoN8sQETq4yN8&#10;b79rBZPxFP7PpCMgV38AAAD//wMAUEsBAi0AFAAGAAgAAAAhANvh9svuAAAAhQEAABMAAAAAAAAA&#10;AAAAAAAAAAAAAFtDb250ZW50X1R5cGVzXS54bWxQSwECLQAUAAYACAAAACEAWvQsW78AAAAVAQAA&#10;CwAAAAAAAAAAAAAAAAAfAQAAX3JlbHMvLnJlbHNQSwECLQAUAAYACAAAACEAR8+JF8YAAADcAAAA&#10;DwAAAAAAAAAAAAAAAAAHAgAAZHJzL2Rvd25yZXYueG1sUEsFBgAAAAADAAMAtwAAAPoCAAAAAA==&#10;"/>
                    </v:group>
                  </w:pict>
                </mc:Fallback>
              </mc:AlternateContent>
            </w:r>
            <w:r>
              <w:rPr>
                <w:rFonts w:cs="Arial Unicode MS"/>
                <w:noProof/>
                <w:color w:val="000000"/>
                <w:sz w:val="20"/>
                <w:szCs w:val="24"/>
                <w:lang w:val="nl-NL" w:eastAsia="nl-NL"/>
              </w:rPr>
              <mc:AlternateContent>
                <mc:Choice Requires="wpg">
                  <w:drawing>
                    <wp:anchor distT="0" distB="0" distL="114300" distR="114300" simplePos="0" relativeHeight="251701248" behindDoc="0" locked="0" layoutInCell="1" allowOverlap="1" wp14:anchorId="02F31F7C" wp14:editId="440B99D6">
                      <wp:simplePos x="0" y="0"/>
                      <wp:positionH relativeFrom="column">
                        <wp:posOffset>76200</wp:posOffset>
                      </wp:positionH>
                      <wp:positionV relativeFrom="paragraph">
                        <wp:posOffset>136525</wp:posOffset>
                      </wp:positionV>
                      <wp:extent cx="1943100" cy="1143000"/>
                      <wp:effectExtent l="0" t="0" r="0" b="0"/>
                      <wp:wrapSquare wrapText="bothSides"/>
                      <wp:docPr id="410" name="Group 5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43100" cy="1143000"/>
                                <a:chOff x="2421" y="9364"/>
                                <a:chExt cx="3060" cy="1800"/>
                              </a:xfrm>
                            </wpg:grpSpPr>
                            <wps:wsp>
                              <wps:cNvPr id="411" name="Rectangle 565"/>
                              <wps:cNvSpPr>
                                <a:spLocks noChangeArrowheads="1"/>
                              </wps:cNvSpPr>
                              <wps:spPr bwMode="auto">
                                <a:xfrm>
                                  <a:off x="2421" y="9544"/>
                                  <a:ext cx="3060" cy="1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0C0C0"/>
                                      </a:solidFill>
                                    </a14:hiddenFill>
                                  </a:ext>
                                </a:extLst>
                              </wps:spPr>
                              <wps:txbx>
                                <w:txbxContent>
                                  <w:p w14:paraId="4EBBB811" w14:textId="77777777" w:rsidR="00D96D89" w:rsidRDefault="00D96D89" w:rsidP="00B15259"/>
                                  <w:p w14:paraId="12914A02" w14:textId="77777777" w:rsidR="00D96D89" w:rsidRDefault="00D96D89" w:rsidP="00B15259"/>
                                  <w:p w14:paraId="6AD0DC6E" w14:textId="77777777" w:rsidR="00D96D89" w:rsidRDefault="00D96D89" w:rsidP="00B15259"/>
                                  <w:p w14:paraId="69A56085" w14:textId="77777777" w:rsidR="00D96D89" w:rsidRDefault="00D96D89" w:rsidP="00B15259"/>
                                  <w:p w14:paraId="0874B233" w14:textId="77777777" w:rsidR="00D96D89" w:rsidRDefault="00D96D89" w:rsidP="00B15259">
                                    <w:pPr>
                                      <w:jc w:val="right"/>
                                    </w:pPr>
                                    <w:r>
                                      <w:t>Process area</w:t>
                                    </w:r>
                                  </w:p>
                                </w:txbxContent>
                              </wps:txbx>
                              <wps:bodyPr rot="0" vert="horz" wrap="square" lIns="91440" tIns="45720" rIns="91440" bIns="45720" anchor="t" anchorCtr="0" upright="1">
                                <a:noAutofit/>
                              </wps:bodyPr>
                            </wps:wsp>
                            <wps:wsp>
                              <wps:cNvPr id="412" name="Line 566"/>
                              <wps:cNvCnPr/>
                              <wps:spPr bwMode="auto">
                                <a:xfrm flipH="1" flipV="1">
                                  <a:off x="4941" y="936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3" name="Line 567"/>
                              <wps:cNvCnPr/>
                              <wps:spPr bwMode="auto">
                                <a:xfrm>
                                  <a:off x="2601" y="1098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02F31F7C" id="Group 564" o:spid="_x0000_s1130" style="position:absolute;margin-left:6pt;margin-top:10.75pt;width:153pt;height:90pt;z-index:251701248" coordorigin="2421,9364" coordsize="3060,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KHdAMAAGULAAAOAAAAZHJzL2Uyb0RvYy54bWzsVm1v2zYQ/j5g/4Hgd0cvph1biFIEtpMN&#10;SNeg3fadliiJGEVqJB05HfbfdyQl23ExtMuKAAUqAzLpI493zz3PmVdv9q1Aj0wbrmSOk4sYIyYL&#10;VXJZ5/i3X28nC4yMpbKkQkmW4ydm8JvrH3+46ruMpapRomQagRNpsr7LcWNtl0WRKRrWUnOhOibB&#10;WCndUgtTXUelpj14b0WUxvE86pUuO60KZgz8ug5GfO39VxUr7LuqMswikWOIzfq39u+te0fXVzSr&#10;Ne0aXgxh0BdE0VIu4dCDqzW1FO00/8RVywutjKrsRaHaSFUVL5jPAbJJ4rNs7rTadT6XOuvr7gAT&#10;QHuG04vdFr88PmjEyxyTBPCRtIUi+XPRbE4cPH1XZ7DqTncfugcdcoThvSr+MGCOzu1uXofFaNu/&#10;VSU4pDurPDz7SrfOBSSO9r4KT4cqsL1FBfyYLMk0iSGYAmxJQqYxTHydigaK6falJE0wAvNyGoKk&#10;WdFshv3TeD5uXoSdEc3CwT7YITiXGXDOHGE1/w/WDw3tmK+WcYAdYIVIA6zvgY1U1oIBtLMArV85&#10;4moCqEiqVQPr2I3Wqm8YLSGwxK2H8E82uImBknwW5SNaM+JLSrMR6xOsCPEoH7CiWaeNvWOqRW6Q&#10;Yw3h+yLSx3tjXTjHJa6mUt1yIXyhhEQ9FGeWzvwGowQvndEtM7reroRGj9RJ0j8+N7CcLmu5hcYg&#10;eJtjqCI8gQIOjo0s/SmWchHGEImQzjnkBbENoyDAv5bxcrPYLMiEpPPNhMTr9eTmdkUm89vkcrae&#10;rlerdfK3izMhWcPLkkkX6tgMEvJlrBjaUpDxoR08S+lZ5qvYfT7NPHoehkcZshq/fXaeB670gcN2&#10;v917CScL58/xYqvKJ2CGVqHhQYOGQaP0R4x6aHY5Nn/uqGYYiZ8lsGuZuOoj6ydkdpnCRJ9atqcW&#10;KgtwlWOLURiubOiou07zuoGTEl92qW5A9xX3XDlGNfAYlPdqEkxHCd5z6dQ3H3ECna7kgx5Q+3c1&#10;oUrw7ieXmB/9PqY49DGyJOf96KCwk2Y0VHtsgmf6EhCbx+1V9AV/LYOMvjFJHdrMC5QSZAHV9gp6&#10;TQZOzxh4+V8Z6HrawLZ0Hge2JfFycd7Qv9Pt63bwr0w3fwOBu5zv58O9010WT+eensfb8fU/AAAA&#10;//8DAFBLAwQUAAYACAAAACEAsuuoBt0AAAAJAQAADwAAAGRycy9kb3ducmV2LnhtbEyPwWrDMBBE&#10;74X8g9hCb40sh5TgWg4hpD2FQpNA6U2xNraJtTKWYjt/3+2pPc7MMvsmX0+uFQP2ofGkQc0TEEil&#10;tw1VGk7Ht+cViBANWdN6Qg13DLAuZg+5yawf6ROHQ6wEl1DIjIY6xi6TMpQ1OhPmvkPi7OJ7ZyLL&#10;vpK2NyOXu1amSfIinWmIP9Smw22N5fVwcxreRzNuFmo37K+X7f37uPz42ivU+ulx2ryCiDjFv2P4&#10;xWd0KJjp7G9kg2hZpzwlakjVEgTnC7Vi48xGwo4scvl/QfEDAAD//wMAUEsBAi0AFAAGAAgAAAAh&#10;ALaDOJL+AAAA4QEAABMAAAAAAAAAAAAAAAAAAAAAAFtDb250ZW50X1R5cGVzXS54bWxQSwECLQAU&#10;AAYACAAAACEAOP0h/9YAAACUAQAACwAAAAAAAAAAAAAAAAAvAQAAX3JlbHMvLnJlbHNQSwECLQAU&#10;AAYACAAAACEA/6yyh3QDAABlCwAADgAAAAAAAAAAAAAAAAAuAgAAZHJzL2Uyb0RvYy54bWxQSwEC&#10;LQAUAAYACAAAACEAsuuoBt0AAAAJAQAADwAAAAAAAAAAAAAAAADOBQAAZHJzL2Rvd25yZXYueG1s&#10;UEsFBgAAAAAEAAQA8wAAANgGAAAAAA==&#10;">
                      <v:rect id="Rectangle 565" o:spid="_x0000_s1131" style="position:absolute;left:2421;top:9544;width:306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1Ua4wwAAANwAAAAPAAAAZHJzL2Rvd25yZXYueG1sRI9Ba8JA&#10;FITvgv9heUJvuomUoqmrqFCoBwWjF2+P7DMJzb4N2afGf+8WCj0OM/MNs1j1rlF36kLt2UA6SUAR&#10;F97WXBo4n77GM1BBkC02nsnAkwKslsPBAjPrH3ykey6lihAOGRqoRNpM61BU5DBMfEscvavvHEqU&#10;Xalth48Id42eJsmHdlhzXKiwpW1FxU9+cwa2h8ulnx/WdN273WYqkuP+mRvzNurXn6CEevkP/7W/&#10;rYH3NIXfM/EI6OULAAD//wMAUEsBAi0AFAAGAAgAAAAhANvh9svuAAAAhQEAABMAAAAAAAAAAAAA&#10;AAAAAAAAAFtDb250ZW50X1R5cGVzXS54bWxQSwECLQAUAAYACAAAACEAWvQsW78AAAAVAQAACwAA&#10;AAAAAAAAAAAAAAAfAQAAX3JlbHMvLnJlbHNQSwECLQAUAAYACAAAACEAidVGuMMAAADcAAAADwAA&#10;AAAAAAAAAAAAAAAHAgAAZHJzL2Rvd25yZXYueG1sUEsFBgAAAAADAAMAtwAAAPcCAAAAAA==&#10;" filled="f" fillcolor="silver">
                        <v:textbox>
                          <w:txbxContent>
                            <w:p w14:paraId="4EBBB811" w14:textId="77777777" w:rsidR="00D96D89" w:rsidRDefault="00D96D89" w:rsidP="00B15259"/>
                            <w:p w14:paraId="12914A02" w14:textId="77777777" w:rsidR="00D96D89" w:rsidRDefault="00D96D89" w:rsidP="00B15259"/>
                            <w:p w14:paraId="6AD0DC6E" w14:textId="77777777" w:rsidR="00D96D89" w:rsidRDefault="00D96D89" w:rsidP="00B15259"/>
                            <w:p w14:paraId="69A56085" w14:textId="77777777" w:rsidR="00D96D89" w:rsidRDefault="00D96D89" w:rsidP="00B15259"/>
                            <w:p w14:paraId="0874B233" w14:textId="77777777" w:rsidR="00D96D89" w:rsidRDefault="00D96D89" w:rsidP="00B15259">
                              <w:pPr>
                                <w:jc w:val="right"/>
                              </w:pPr>
                              <w:r>
                                <w:t>Process area</w:t>
                              </w:r>
                            </w:p>
                          </w:txbxContent>
                        </v:textbox>
                      </v:rect>
                      <v:line id="Line 566" o:spid="_x0000_s1132" style="position:absolute;flip:x y;visibility:visible;mso-wrap-style:square" from="4941,9364" to="5301,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hLeSxQAAANwAAAAPAAAAZHJzL2Rvd25yZXYueG1sRI/NasMw&#10;EITvhbyD2EAvJZHtmhDcyCYEUnpyaX7IdbE2tqm1MpYau336qlDIcZiZb5hNMZlO3GhwrWUF8TIC&#10;QVxZ3XKt4HTcL9YgnEfW2FkmBd/koMhnDxvMtB35g24HX4sAYZehgsb7PpPSVQ0ZdEvbEwfvageD&#10;PsihlnrAMcBNJ5MoWkmDLYeFBnvaNVR9Hr6MAuTy53k9xpTKV7q4pHx/2p6vSj3Op+0LCE+Tv4f/&#10;229aQRon8HcmHAGZ/wIAAP//AwBQSwECLQAUAAYACAAAACEA2+H2y+4AAACFAQAAEwAAAAAAAAAA&#10;AAAAAAAAAAAAW0NvbnRlbnRfVHlwZXNdLnhtbFBLAQItABQABgAIAAAAIQBa9CxbvwAAABUBAAAL&#10;AAAAAAAAAAAAAAAAAB8BAABfcmVscy8ucmVsc1BLAQItABQABgAIAAAAIQDihLeSxQAAANwAAAAP&#10;AAAAAAAAAAAAAAAAAAcCAABkcnMvZG93bnJldi54bWxQSwUGAAAAAAMAAwC3AAAA+QIAAAAA&#10;"/>
                      <v:line id="Line 567" o:spid="_x0000_s1133" style="position:absolute;visibility:visible;mso-wrap-style:square" from="2601,10984" to="2961,11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KvwxgAAANwAAAAPAAAAZHJzL2Rvd25yZXYueG1sRI9Ba8JA&#10;FITvgv9heYI33VhLkNRVxCJoD6VqoT0+s88kmn0bdrdJ+u+7hUKPw8x8wyzXvalFS85XlhXMpgkI&#10;4tzqigsF7+fdZAHCB2SNtWVS8E0e1qvhYImZth0fqT2FQkQI+wwVlCE0mZQ+L8mgn9qGOHpX6wyG&#10;KF0htcMuwk0tH5IklQYrjgslNrQtKb+fvoyC1/lb2m4OL/v+45Be8ufj5fPWOaXGo37zBCJQH/7D&#10;f+29VvA4m8PvmXgE5OoHAAD//wMAUEsBAi0AFAAGAAgAAAAhANvh9svuAAAAhQEAABMAAAAAAAAA&#10;AAAAAAAAAAAAAFtDb250ZW50X1R5cGVzXS54bWxQSwECLQAUAAYACAAAACEAWvQsW78AAAAVAQAA&#10;CwAAAAAAAAAAAAAAAAAfAQAAX3JlbHMvLnJlbHNQSwECLQAUAAYACAAAACEAjpyr8MYAAADcAAAA&#10;DwAAAAAAAAAAAAAAAAAHAgAAZHJzL2Rvd25yZXYueG1sUEsFBgAAAAADAAMAtwAAAPoCAAAAAA==&#10;"/>
                      <w10:wrap type="square"/>
                    </v:group>
                  </w:pict>
                </mc:Fallback>
              </mc:AlternateContent>
            </w:r>
          </w:p>
        </w:tc>
      </w:tr>
      <w:tr w:rsidR="00B15259" w14:paraId="26066978" w14:textId="77777777" w:rsidTr="00C2771D">
        <w:trPr>
          <w:cantSplit/>
        </w:trPr>
        <w:tc>
          <w:tcPr>
            <w:tcW w:w="578" w:type="dxa"/>
            <w:vMerge/>
            <w:shd w:val="clear" w:color="auto" w:fill="FF6600"/>
          </w:tcPr>
          <w:p w14:paraId="104589A2" w14:textId="77777777" w:rsidR="00B15259" w:rsidRDefault="00B15259" w:rsidP="00B15259">
            <w:pPr>
              <w:ind w:left="113" w:right="113"/>
              <w:rPr>
                <w:rFonts w:cs="Arial Unicode MS"/>
                <w:color w:val="000000"/>
                <w:sz w:val="24"/>
                <w:szCs w:val="24"/>
                <w:lang w:val="en-GB"/>
              </w:rPr>
            </w:pPr>
          </w:p>
        </w:tc>
        <w:tc>
          <w:tcPr>
            <w:tcW w:w="4252" w:type="dxa"/>
          </w:tcPr>
          <w:p w14:paraId="56BDBFA0" w14:textId="77777777" w:rsidR="00B15259" w:rsidRPr="008D7B96" w:rsidRDefault="00B15259" w:rsidP="00B15259">
            <w:pPr>
              <w:ind w:right="113"/>
              <w:rPr>
                <w:rFonts w:cs="Arial Unicode MS"/>
                <w:color w:val="000000"/>
                <w:szCs w:val="24"/>
                <w:lang w:val="en-GB"/>
              </w:rPr>
            </w:pPr>
            <w:r w:rsidRPr="008D7B96">
              <w:rPr>
                <w:rFonts w:cs="Arial Unicode MS"/>
                <w:color w:val="000000"/>
                <w:szCs w:val="24"/>
                <w:lang w:val="en-GB"/>
              </w:rPr>
              <w:t>Cons:</w:t>
            </w:r>
          </w:p>
          <w:p w14:paraId="486D4AAC" w14:textId="77777777" w:rsidR="00B15259" w:rsidRPr="008D7B96" w:rsidRDefault="00B15259" w:rsidP="00A47632">
            <w:pPr>
              <w:numPr>
                <w:ilvl w:val="0"/>
                <w:numId w:val="8"/>
              </w:numPr>
              <w:tabs>
                <w:tab w:val="clear" w:pos="720"/>
                <w:tab w:val="num" w:pos="415"/>
              </w:tabs>
              <w:spacing w:after="0"/>
              <w:ind w:left="415" w:right="113"/>
              <w:rPr>
                <w:rFonts w:cs="Arial Unicode MS"/>
                <w:color w:val="000000"/>
                <w:szCs w:val="24"/>
                <w:lang w:val="en-GB"/>
              </w:rPr>
            </w:pPr>
            <w:r w:rsidRPr="008D7B96">
              <w:rPr>
                <w:rFonts w:cs="Arial Unicode MS"/>
                <w:color w:val="000000"/>
                <w:szCs w:val="24"/>
                <w:lang w:val="en-GB"/>
              </w:rPr>
              <w:t>No outside wall</w:t>
            </w:r>
          </w:p>
          <w:p w14:paraId="23D67164" w14:textId="77777777" w:rsidR="00B15259" w:rsidRPr="008D7B96" w:rsidRDefault="00B15259" w:rsidP="00A47632">
            <w:pPr>
              <w:numPr>
                <w:ilvl w:val="0"/>
                <w:numId w:val="8"/>
              </w:numPr>
              <w:tabs>
                <w:tab w:val="clear" w:pos="720"/>
                <w:tab w:val="num" w:pos="415"/>
              </w:tabs>
              <w:spacing w:after="0"/>
              <w:ind w:left="415" w:right="113"/>
              <w:rPr>
                <w:rFonts w:cs="Arial Unicode MS"/>
                <w:color w:val="000000"/>
                <w:szCs w:val="24"/>
                <w:lang w:val="en-GB"/>
              </w:rPr>
            </w:pPr>
            <w:r w:rsidRPr="008D7B96">
              <w:rPr>
                <w:rFonts w:cs="Arial Unicode MS"/>
                <w:color w:val="000000"/>
                <w:szCs w:val="24"/>
                <w:lang w:val="en-GB"/>
              </w:rPr>
              <w:t>Entrance from inside process area</w:t>
            </w:r>
          </w:p>
          <w:p w14:paraId="74C8D90D" w14:textId="77777777" w:rsidR="00B15259" w:rsidRDefault="00B15259" w:rsidP="00A47632">
            <w:pPr>
              <w:numPr>
                <w:ilvl w:val="0"/>
                <w:numId w:val="8"/>
              </w:numPr>
              <w:tabs>
                <w:tab w:val="clear" w:pos="720"/>
                <w:tab w:val="num" w:pos="415"/>
              </w:tabs>
              <w:spacing w:after="0"/>
              <w:ind w:left="415" w:right="113"/>
              <w:rPr>
                <w:rFonts w:cs="Arial Unicode MS"/>
                <w:color w:val="000000"/>
                <w:sz w:val="20"/>
                <w:szCs w:val="24"/>
                <w:lang w:val="en-GB"/>
              </w:rPr>
            </w:pPr>
            <w:r w:rsidRPr="008D7B96">
              <w:rPr>
                <w:rFonts w:cs="Arial Unicode MS"/>
                <w:color w:val="000000"/>
                <w:szCs w:val="24"/>
                <w:lang w:val="en-GB"/>
              </w:rPr>
              <w:t xml:space="preserve">Usable as short-cut to the process </w:t>
            </w:r>
            <w:r>
              <w:rPr>
                <w:rFonts w:cs="Arial Unicode MS"/>
                <w:color w:val="000000"/>
                <w:szCs w:val="24"/>
                <w:lang w:val="en-GB"/>
              </w:rPr>
              <w:br/>
            </w:r>
            <w:r w:rsidRPr="008D7B96">
              <w:rPr>
                <w:rFonts w:cs="Arial Unicode MS"/>
                <w:color w:val="000000"/>
                <w:szCs w:val="24"/>
                <w:lang w:val="en-GB"/>
              </w:rPr>
              <w:t>area via the electrical room</w:t>
            </w:r>
          </w:p>
        </w:tc>
        <w:tc>
          <w:tcPr>
            <w:tcW w:w="3642" w:type="dxa"/>
          </w:tcPr>
          <w:p w14:paraId="583BABC0" w14:textId="77777777" w:rsidR="00B15259" w:rsidRDefault="00B15259" w:rsidP="00B15259">
            <w:pPr>
              <w:ind w:left="113" w:right="113"/>
              <w:rPr>
                <w:rFonts w:cs="Arial Unicode MS"/>
                <w:color w:val="000000"/>
                <w:sz w:val="24"/>
                <w:szCs w:val="24"/>
                <w:lang w:val="en-GB"/>
              </w:rPr>
            </w:pPr>
            <w:r>
              <w:rPr>
                <w:rFonts w:cs="Arial Unicode MS"/>
                <w:noProof/>
                <w:color w:val="000000"/>
                <w:sz w:val="20"/>
                <w:szCs w:val="24"/>
                <w:lang w:val="nl-NL" w:eastAsia="nl-NL"/>
              </w:rPr>
              <mc:AlternateContent>
                <mc:Choice Requires="wps">
                  <w:drawing>
                    <wp:anchor distT="0" distB="0" distL="114300" distR="114300" simplePos="0" relativeHeight="251707392" behindDoc="0" locked="0" layoutInCell="1" allowOverlap="1" wp14:anchorId="0C196CA8" wp14:editId="466A1F34">
                      <wp:simplePos x="0" y="0"/>
                      <wp:positionH relativeFrom="column">
                        <wp:posOffset>311785</wp:posOffset>
                      </wp:positionH>
                      <wp:positionV relativeFrom="paragraph">
                        <wp:posOffset>648970</wp:posOffset>
                      </wp:positionV>
                      <wp:extent cx="228600" cy="114300"/>
                      <wp:effectExtent l="0" t="0" r="0" b="0"/>
                      <wp:wrapNone/>
                      <wp:docPr id="409" name="Line 5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2286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E07573" id="Line 581" o:spid="_x0000_s1026" style="position:absolute;flip:x y;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55pt,51.1pt" to="42.55pt,6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arXJQIAAEQEAAAOAAAAZHJzL2Uyb0RvYy54bWysU8GO2jAQvVfqP1i+QxI2UIgIqyqB9rBt&#10;kXbbu7EdYtWxLdsQUNV/79gEWtpLVZWDGcdvnt/MPC8fT51ER26d0KrE2TjFiCuqmVD7En9+2Yzm&#10;GDlPFCNSK17iM3f4cfX61bI3BZ/oVkvGLQIS5YrelLj13hRJ4mjLO+LG2nAFh422HfGwtfuEWdID&#10;eyeTSZrOkl5bZqym3Dn4Wl8O8SryNw2n/lPTOO6RLDFo83G1cd2FNVktSbG3xLSCDjLIP6joiFBw&#10;6Y2qJp6ggxV/UHWCWu1048dUd4luGkF5rAGqydLfqnluieGxFmiOM7c2uf9HSz8etxYJVuI8XWCk&#10;SAdDehKKo+k8C93pjSsAVKmtDfXRk3o2T5p+dUjpqiVqz6PKl7OBxJiR3KWEjTNwx67/oBlgyMHr&#10;2KpTYzvUSGHeh8QYfQlRuAYag05xSufblPjJIwofJ5P5LIVZUjjKsvwBYtCZkCIQhmRjnX/HdYdC&#10;UGIJ1URScnxy/gK9QgJc6Y2QMhpBKtSXeDGdTGOC01KwcBhgzu53lbToSIKV4m+49w5m9UGxSNZy&#10;wtZD7ImQlxh0ShX4oByQM0QXr3xbpIv1fD3PR/lkth7laV2P3m6qfDTbZG+m9UNdVXX2PUjL8qIV&#10;jHEV1F19m+V/54vhBV0cd3PurQ3JPXtsLYi9/kfRccZhrBeD7DQ7b21obRg3WDWCh2cV3sKv+4j6&#10;+fhXPwAAAP//AwBQSwMEFAAGAAgAAAAhAD7EDPTZAAAACQEAAA8AAABkcnMvZG93bnJldi54bWxM&#10;j01OwzAQhfdI3MEaJHbUjgU0hDgVqtQDtKCKpRsPSYQ9DrHbhNszrGA53zy9n3qzBC8uOKUhkoFi&#10;pUAgtdEN1Bl4e93dlSBStuSsj4QGvjHBprm+qm3l4kx7vBxyJ9iEUmUN9DmPlZSp7THYtIojEv8+&#10;4hRs5nPqpJvszObBS63Uowx2IE7o7YjbHtvPwzkY8KUqv47b9fy+d5yyO/qe1oUxtzfLyzOIjEv+&#10;E8Nvfa4ODXc6xTO5JLyB+6eClcyV1iBYUD4wODHQSoNsavl/QfMDAAD//wMAUEsBAi0AFAAGAAgA&#10;AAAhALaDOJL+AAAA4QEAABMAAAAAAAAAAAAAAAAAAAAAAFtDb250ZW50X1R5cGVzXS54bWxQSwEC&#10;LQAUAAYACAAAACEAOP0h/9YAAACUAQAACwAAAAAAAAAAAAAAAAAvAQAAX3JlbHMvLnJlbHNQSwEC&#10;LQAUAAYACAAAACEA7qGq1yUCAABEBAAADgAAAAAAAAAAAAAAAAAuAgAAZHJzL2Uyb0RvYy54bWxQ&#10;SwECLQAUAAYACAAAACEAPsQM9NkAAAAJAQAADwAAAAAAAAAAAAAAAAB/BAAAZHJzL2Rvd25yZXYu&#10;eG1sUEsFBgAAAAAEAAQA8wAAAIUFAAAAAA==&#10;"/>
                  </w:pict>
                </mc:Fallback>
              </mc:AlternateContent>
            </w:r>
            <w:r>
              <w:rPr>
                <w:rFonts w:cs="Arial Unicode MS"/>
                <w:noProof/>
                <w:color w:val="000000"/>
                <w:sz w:val="20"/>
                <w:szCs w:val="24"/>
                <w:lang w:val="nl-NL" w:eastAsia="nl-NL"/>
              </w:rPr>
              <mc:AlternateContent>
                <mc:Choice Requires="wpg">
                  <w:drawing>
                    <wp:anchor distT="0" distB="0" distL="114300" distR="114300" simplePos="0" relativeHeight="251706368" behindDoc="0" locked="0" layoutInCell="1" allowOverlap="1" wp14:anchorId="703BF43D" wp14:editId="4715CD02">
                      <wp:simplePos x="0" y="0"/>
                      <wp:positionH relativeFrom="column">
                        <wp:posOffset>83185</wp:posOffset>
                      </wp:positionH>
                      <wp:positionV relativeFrom="paragraph">
                        <wp:posOffset>191770</wp:posOffset>
                      </wp:positionV>
                      <wp:extent cx="1028700" cy="457200"/>
                      <wp:effectExtent l="0" t="0" r="0" b="0"/>
                      <wp:wrapNone/>
                      <wp:docPr id="406" name="Group 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28700" cy="457200"/>
                                <a:chOff x="1881" y="10264"/>
                                <a:chExt cx="1620" cy="720"/>
                              </a:xfrm>
                            </wpg:grpSpPr>
                            <wps:wsp>
                              <wps:cNvPr id="407" name="Rectangle 579"/>
                              <wps:cNvSpPr>
                                <a:spLocks noChangeArrowheads="1"/>
                              </wps:cNvSpPr>
                              <wps:spPr bwMode="auto">
                                <a:xfrm>
                                  <a:off x="1881" y="10444"/>
                                  <a:ext cx="1620" cy="5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99"/>
                                      </a:solidFill>
                                    </a14:hiddenFill>
                                  </a:ext>
                                </a:extLst>
                              </wps:spPr>
                              <wps:txbx>
                                <w:txbxContent>
                                  <w:p w14:paraId="3E10E8E1" w14:textId="77777777" w:rsidR="00D96D89" w:rsidRPr="008D7B96" w:rsidRDefault="00D96D89" w:rsidP="00B15259">
                                    <w:pPr>
                                      <w:rPr>
                                        <w:sz w:val="20"/>
                                      </w:rPr>
                                    </w:pPr>
                                    <w:r w:rsidRPr="008D7B96">
                                      <w:rPr>
                                        <w:sz w:val="20"/>
                                      </w:rPr>
                                      <w:t>Electrical room</w:t>
                                    </w:r>
                                  </w:p>
                                </w:txbxContent>
                              </wps:txbx>
                              <wps:bodyPr rot="0" vert="horz" wrap="square" lIns="91440" tIns="45720" rIns="91440" bIns="45720" anchor="t" anchorCtr="0" upright="1">
                                <a:noAutofit/>
                              </wps:bodyPr>
                            </wps:wsp>
                            <wps:wsp>
                              <wps:cNvPr id="408" name="Line 580"/>
                              <wps:cNvCnPr/>
                              <wps:spPr bwMode="auto">
                                <a:xfrm flipV="1">
                                  <a:off x="2061" y="1026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03BF43D" id="Group 578" o:spid="_x0000_s1134" style="position:absolute;left:0;text-align:left;margin-left:6.55pt;margin-top:15.1pt;width:81pt;height:36pt;z-index:251706368" coordorigin="1881,10264" coordsize="162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OgjSQMAAOwIAAAOAAAAZHJzL2Uyb0RvYy54bWzUVm1vmzAQ/j5p/8Hy9xTISEJQaVXlpZrU&#10;bdXevjtgwJqxme2UdNP++842sKSdtKmTKi0fqOHO57vnuefc88tDw9EdVZpJkeHoLMSIilwWTFQZ&#10;/vRxO0kw0oaIgnApaIbvqcaXFy9fnHdtSqeylrygCkEQodOuzXBtTJsGgc5r2hB9JlsqwFhK1RAD&#10;r6oKCkU6iN7wYBqG86CTqmiVzKnW8HXtjfjCxS9Lmpt3ZampQTzDkJtxT+WeO/sMLs5JWinS1izv&#10;0yBPyKIhTMChY6g1MQTtFXsUqmG5klqW5iyXTSDLkuXU1QDVROGDaq6V3LeulirtqnaECaB9gNOT&#10;w+Zv724VYkWG43COkSANkOTORbNFYuHp2ioFr2vVfmhvla8Rljcy/6LBHDy02/fKO6Nd90YWEJDs&#10;jXTwHErV2BBQODo4Fu5HFujBoBw+RuE0WYRAVg62eLYAmj1NeQ1c2m1RkkQYgRVc5/Fg3Az759N+&#10;M2y1xoCk/lyXa5+bLQxaTv9CVf8bqh9q0lJHlrZ4jaguBlTfQzMSUXEKyC49ss5zgFV7TJGQqxr8&#10;6JVSsqspKSCxyNVhM4bQfoN90cDIH0E+QiuOe7RGrEesZvEpViRtlTbXVDbILjKsIH3HIbm70cbD&#10;OrhYSoXcMs7hO0m5QF2Gl7PpzG3QkrPCGq1Nq2q34grdEatI9+s5OnFrmIG5wFmT4WR0IqmFYyMK&#10;d4ohjPs1EMyFDQ5lQW79yuvv+zJcbpJNEk/i6XwzicP1enK1XcWT+TZazNav1qvVOvph84zitGZF&#10;QYVNdZgFUfx3XdFPJa/icRqclHRS+RZ+S9cFkPyRW3CahmteqGr466qDNvbU+x42h93BKTgau2on&#10;i3voDCX9vIP5DItaqm8YdTDrMqy/7omiGPHXArprGcXAPjLuxSkOI3Vs2R1biMghVIYNRn65Mn6g&#10;7lvFqhpOihztQl6B7EvmesWm7LNyI8Mp79kkCHeQH2w3TID6EtfpvZhW4lZBOw2Q/l5NqOSs/TwU&#10;1g+vaTh/NIUGXb2a9yMo8oeNI+iRrDik9HyyggulV89/pqRxujxBIL7v7MSyLMPIdyt3pTpd9de/&#10;vbOP353Xr39SLn4CAAD//wMAUEsDBBQABgAIAAAAIQDgtKb+3gAAAAkBAAAPAAAAZHJzL2Rvd25y&#10;ZXYueG1sTI9BS8NAEIXvgv9hGcGb3U1CVWI2pRT1VARbQbxts9MkNDsbstsk/fdOT3qbN+/x5pti&#10;NbtOjDiE1pOGZKFAIFXetlRr+Nq/PTyDCNGQNZ0n1HDBAKvy9qYwufUTfeK4i7XgEgq50dDE2OdS&#10;hqpBZ8LC90jsHf3gTGQ51NIOZuJy18lUqUfpTEt8oTE9bhqsTruz0/A+mWmdJa/j9nTcXH72y4/v&#10;bYJa39/N6xcQEef4F4YrPqNDyUwHfyYbRMc6SzipIVMpiKv/tOTFgQeVpiDLQv7/oPwFAAD//wMA&#10;UEsBAi0AFAAGAAgAAAAhALaDOJL+AAAA4QEAABMAAAAAAAAAAAAAAAAAAAAAAFtDb250ZW50X1R5&#10;cGVzXS54bWxQSwECLQAUAAYACAAAACEAOP0h/9YAAACUAQAACwAAAAAAAAAAAAAAAAAvAQAAX3Jl&#10;bHMvLnJlbHNQSwECLQAUAAYACAAAACEAUsDoI0kDAADsCAAADgAAAAAAAAAAAAAAAAAuAgAAZHJz&#10;L2Uyb0RvYy54bWxQSwECLQAUAAYACAAAACEA4LSm/t4AAAAJAQAADwAAAAAAAAAAAAAAAACjBQAA&#10;ZHJzL2Rvd25yZXYueG1sUEsFBgAAAAAEAAQA8wAAAK4GAAAAAA==&#10;">
                      <v:rect id="Rectangle 579" o:spid="_x0000_s1135" style="position:absolute;left:1881;top:10444;width:162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uioMxgAAANwAAAAPAAAAZHJzL2Rvd25yZXYueG1sRI9Pa8JA&#10;FMTvQr/D8gq9iG5aii2pGwmFQA9WMCmV3h7Zlz8k+zZktxq/vSsIHoeZ+Q2z3kymF0caXWtZwfMy&#10;AkFcWt1yreCnyBbvIJxH1thbJgVncrBJHmZrjLU98Z6Oua9FgLCLUUHj/RBL6cqGDLqlHYiDV9nR&#10;oA9yrKUe8RTgppcvUbSSBlsOCw0O9NlQ2eX/RkE3x/TvN+u+h6ystnVheJfmB6WeHqf0A4Snyd/D&#10;t/aXVvAavcH1TDgCMrkAAAD//wMAUEsBAi0AFAAGAAgAAAAhANvh9svuAAAAhQEAABMAAAAAAAAA&#10;AAAAAAAAAAAAAFtDb250ZW50X1R5cGVzXS54bWxQSwECLQAUAAYACAAAACEAWvQsW78AAAAVAQAA&#10;CwAAAAAAAAAAAAAAAAAfAQAAX3JlbHMvLnJlbHNQSwECLQAUAAYACAAAACEATboqDMYAAADcAAAA&#10;DwAAAAAAAAAAAAAAAAAHAgAAZHJzL2Rvd25yZXYueG1sUEsFBgAAAAADAAMAtwAAAPoCAAAAAA==&#10;" filled="f" fillcolor="#ff9">
                        <v:textbox>
                          <w:txbxContent>
                            <w:p w14:paraId="3E10E8E1" w14:textId="77777777" w:rsidR="00D96D89" w:rsidRPr="008D7B96" w:rsidRDefault="00D96D89" w:rsidP="00B15259">
                              <w:pPr>
                                <w:rPr>
                                  <w:sz w:val="20"/>
                                </w:rPr>
                              </w:pPr>
                              <w:r w:rsidRPr="008D7B96">
                                <w:rPr>
                                  <w:sz w:val="20"/>
                                </w:rPr>
                                <w:t>Electrical room</w:t>
                              </w:r>
                            </w:p>
                          </w:txbxContent>
                        </v:textbox>
                      </v:rect>
                      <v:line id="Line 580" o:spid="_x0000_s1136" style="position:absolute;flip:y;visibility:visible;mso-wrap-style:square" from="2061,10264" to="2421,10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S4jwwAAANwAAAAPAAAAZHJzL2Rvd25yZXYueG1sRE/Pa8Iw&#10;FL4P/B/CE7wMTScytBpFBoIHL3OjstuzeTalzUtNotb/fjkMdvz4fq82vW3FnXyoHSt4m2QgiEun&#10;a64UfH/txnMQISJrbB2TgicF2KwHLyvMtXvwJ92PsRIphEOOCkyMXS5lKA1ZDBPXESfu4rzFmKCv&#10;pPb4SOG2ldMse5cWa04NBjv6MFQ2x5tVIOeH16vfnmdN0ZxOC1OURfdzUGo07LdLEJH6+C/+c++1&#10;glmW1qYz6QjI9S8AAAD//wMAUEsBAi0AFAAGAAgAAAAhANvh9svuAAAAhQEAABMAAAAAAAAAAAAA&#10;AAAAAAAAAFtDb250ZW50X1R5cGVzXS54bWxQSwECLQAUAAYACAAAACEAWvQsW78AAAAVAQAACwAA&#10;AAAAAAAAAAAAAAAfAQAAX3JlbHMvLnJlbHNQSwECLQAUAAYACAAAACEA3MUuI8MAAADcAAAADwAA&#10;AAAAAAAAAAAAAAAHAgAAZHJzL2Rvd25yZXYueG1sUEsFBgAAAAADAAMAtwAAAPcCAAAAAA==&#10;"/>
                    </v:group>
                  </w:pict>
                </mc:Fallback>
              </mc:AlternateContent>
            </w:r>
            <w:r>
              <w:rPr>
                <w:rFonts w:cs="Arial Unicode MS"/>
                <w:noProof/>
                <w:color w:val="000000"/>
                <w:sz w:val="20"/>
                <w:szCs w:val="24"/>
                <w:lang w:val="nl-NL" w:eastAsia="nl-NL"/>
              </w:rPr>
              <mc:AlternateContent>
                <mc:Choice Requires="wpg">
                  <w:drawing>
                    <wp:anchor distT="0" distB="0" distL="114300" distR="114300" simplePos="0" relativeHeight="251702272" behindDoc="0" locked="0" layoutInCell="1" allowOverlap="1" wp14:anchorId="2A66A184" wp14:editId="3E4F0BFC">
                      <wp:simplePos x="0" y="0"/>
                      <wp:positionH relativeFrom="column">
                        <wp:posOffset>76200</wp:posOffset>
                      </wp:positionH>
                      <wp:positionV relativeFrom="paragraph">
                        <wp:posOffset>-2540</wp:posOffset>
                      </wp:positionV>
                      <wp:extent cx="1943100" cy="1143000"/>
                      <wp:effectExtent l="0" t="0" r="0" b="0"/>
                      <wp:wrapSquare wrapText="bothSides"/>
                      <wp:docPr id="402" name="Group 5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43100" cy="1143000"/>
                                <a:chOff x="2421" y="9364"/>
                                <a:chExt cx="3060" cy="1800"/>
                              </a:xfrm>
                            </wpg:grpSpPr>
                            <wps:wsp>
                              <wps:cNvPr id="403" name="Rectangle 569"/>
                              <wps:cNvSpPr>
                                <a:spLocks noChangeArrowheads="1"/>
                              </wps:cNvSpPr>
                              <wps:spPr bwMode="auto">
                                <a:xfrm>
                                  <a:off x="2421" y="9544"/>
                                  <a:ext cx="3060" cy="1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C0C0C0"/>
                                      </a:solidFill>
                                    </a14:hiddenFill>
                                  </a:ext>
                                </a:extLst>
                              </wps:spPr>
                              <wps:txbx>
                                <w:txbxContent>
                                  <w:p w14:paraId="18272739" w14:textId="77777777" w:rsidR="00D96D89" w:rsidRDefault="00D96D89" w:rsidP="00B15259"/>
                                  <w:p w14:paraId="31187BEB" w14:textId="77777777" w:rsidR="00D96D89" w:rsidRDefault="00D96D89" w:rsidP="00B15259"/>
                                  <w:p w14:paraId="1356A16B" w14:textId="77777777" w:rsidR="00D96D89" w:rsidRDefault="00D96D89" w:rsidP="00B15259"/>
                                  <w:p w14:paraId="7D7B3E70" w14:textId="77777777" w:rsidR="00D96D89" w:rsidRDefault="00D96D89" w:rsidP="00B15259"/>
                                  <w:p w14:paraId="7C175435" w14:textId="77777777" w:rsidR="00D96D89" w:rsidRDefault="00D96D89" w:rsidP="00B15259">
                                    <w:pPr>
                                      <w:jc w:val="right"/>
                                    </w:pPr>
                                    <w:r>
                                      <w:t>Process area</w:t>
                                    </w:r>
                                  </w:p>
                                </w:txbxContent>
                              </wps:txbx>
                              <wps:bodyPr rot="0" vert="horz" wrap="square" lIns="91440" tIns="45720" rIns="91440" bIns="45720" anchor="t" anchorCtr="0" upright="1">
                                <a:noAutofit/>
                              </wps:bodyPr>
                            </wps:wsp>
                            <wps:wsp>
                              <wps:cNvPr id="404" name="Line 570"/>
                              <wps:cNvCnPr/>
                              <wps:spPr bwMode="auto">
                                <a:xfrm flipH="1" flipV="1">
                                  <a:off x="4941" y="936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05" name="Line 571"/>
                              <wps:cNvCnPr/>
                              <wps:spPr bwMode="auto">
                                <a:xfrm>
                                  <a:off x="2601" y="10984"/>
                                  <a:ext cx="36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A66A184" id="Group 568" o:spid="_x0000_s1137" style="position:absolute;left:0;text-align:left;margin-left:6pt;margin-top:-.2pt;width:153pt;height:90pt;z-index:251702272" coordorigin="2421,9364" coordsize="3060,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cQbcgMAAGULAAAOAAAAZHJzL2Uyb0RvYy54bWzsVm1v6zQU/o7Ef7D8vctL3a6Nll1NbTeQ&#10;Bkxc4LubOImFYwfbXToQ/51jO0m7XgmuxtUkJFIptXvs43Oe5zmnvvlwbAV6ZtpwJXOcXMUYMVmo&#10;kss6xz//dD9bYWQslSUVSrIcvzCDP9x+/dVN32UsVY0SJdMInEiT9V2OG2u7LIpM0bCWmivVMQnG&#10;SumWWpjqOio17cF7K6I0jpdRr3TZaVUwY+DXbTDiW++/qlhhf6gqwywSOYbYrH9r/967d3R7Q7Na&#10;067hxRAGfUMULeUSDp1cbaml6KD5J65aXmhlVGWvCtVGqqp4wXwOkE0SX2TzoNWh87nUWV93E0wA&#10;7QVOb3ZbfP/8pBEvc0ziFCNJWyDJn4sWy5WDp+/qDFY96O5j96RDjjB8VMWvBszRpd3N67AY7fvv&#10;VAkO6cEqD8+x0q1zAYmjo2fhZWKBHS0q4MdkTeZJDGQVYEsSMo9h4nkqGiDT7UtJmmAE5vV8SUbb&#10;btg/j5fj5lXYGdEsHOyDHYJzmYHmzAlW8+9g/djQjnm2jANsgnU+wvojqJHKWjCAdh2g9StHXE0A&#10;FUm1aWAdu9Na9Q2jJQSWuPUQ/tkGNzFAyT+ifEJrQQa0RqzPsCLEozxhRbNOG/vAVIvcIMcawvck&#10;0udHY104pyWOU6nuuRCeKCFRD+Qs0oXfYJTgpTO6ZUbX+43Q6Jm6kvSPzw0s58tabqExCN7mGFiE&#10;J9Ds4NjJ0p9iKRdhDJEI6ZxDXhDbMAoF+Mc6Xu9WuxWZkXS5m5F4u53d3W/IbHmfXC+28+1ms03+&#10;dHEmJGt4WTLpQh2bQUI+TxVDWwplPLWDVym9ynwTu8+nmUevw/AoQ1bjt8/O68BRHzRsj/ujL+HU&#10;+3O62KvyBZShVWh40KBh0Cj9O0Y9NLscm98OVDOMxLcS1LVOHPvI+glZXIMjpM8t+3MLlQW4yrHF&#10;KAw3NnTUQ6d53cBJiaddqjuo+4p7rZyiGnQMlfduJUjGEnzkEqrvesIJ6nQjnzTI6e+rCVWCd9+4&#10;xPzolzHFoY+RNbnsR1OFnTWjge2xCV7Ul4DYPG7vUl/w1zKU0X+spKY284ZKCWXhWpej+z0VuLhQ&#10;oO/nLojPVaDraYPa0mUc1JbE69VlQ/9fbl+2g39hufkbCNzlfD8f7p3usng+9/I83Y5v/wIAAP//&#10;AwBQSwMEFAAGAAgAAAAhAHrpfhfeAAAACAEAAA8AAABkcnMvZG93bnJldi54bWxMj0FPwkAQhe8m&#10;/ofNmHiDbUERa7eEEPVESAQT421oh7ahO9t0l7b8e8eTHr95L2/eS1ejbVRPna8dG4inESji3BU1&#10;lwY+D2+TJSgfkAtsHJOBK3lYZbc3KSaFG/iD+n0olYSwT9BAFUKbaO3ziiz6qWuJRTu5zmIQ7Epd&#10;dDhIuG30LIoW2mLN8qHCljYV5ef9xRp4H3BYz+PXfns+ba7fh8fd1zYmY+7vxvULqEBj+DPDb32p&#10;Dpl0OroLF141wjOZEgxMHkCJPI+Xwke5Pz0vQGep/j8g+wEAAP//AwBQSwECLQAUAAYACAAAACEA&#10;toM4kv4AAADhAQAAEwAAAAAAAAAAAAAAAAAAAAAAW0NvbnRlbnRfVHlwZXNdLnhtbFBLAQItABQA&#10;BgAIAAAAIQA4/SH/1gAAAJQBAAALAAAAAAAAAAAAAAAAAC8BAABfcmVscy8ucmVsc1BLAQItABQA&#10;BgAIAAAAIQCkXcQbcgMAAGULAAAOAAAAAAAAAAAAAAAAAC4CAABkcnMvZTJvRG9jLnhtbFBLAQIt&#10;ABQABgAIAAAAIQB66X4X3gAAAAgBAAAPAAAAAAAAAAAAAAAAAMwFAABkcnMvZG93bnJldi54bWxQ&#10;SwUGAAAAAAQABADzAAAA1wYAAAAA&#10;">
                      <v:rect id="Rectangle 569" o:spid="_x0000_s1138" style="position:absolute;left:2421;top:9544;width:306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kuuJxAAAANwAAAAPAAAAZHJzL2Rvd25yZXYueG1sRI9Ba8JA&#10;FITvhf6H5Qm91Y1WpEZXsUJBDwqmXrw9ss8kmH0bsq8a/70rCB6HmfmGmS06V6sLtaHybGDQT0AR&#10;595WXBg4/P1+foMKgmyx9kwGbhRgMX9/m2Fq/ZX3dMmkUBHCIUUDpUiTah3ykhyGvm+Io3fyrUOJ&#10;si20bfEa4a7WwyQZa4cVx4USG1qVlJ+zf2dgtTseu8luSaet2/wMRTLc3jJjPnrdcgpKqJNX+Nle&#10;WwOj5AseZ+IR0PM7AAAA//8DAFBLAQItABQABgAIAAAAIQDb4fbL7gAAAIUBAAATAAAAAAAAAAAA&#10;AAAAAAAAAABbQ29udGVudF9UeXBlc10ueG1sUEsBAi0AFAAGAAgAAAAhAFr0LFu/AAAAFQEAAAsA&#10;AAAAAAAAAAAAAAAAHwEAAF9yZWxzLy5yZWxzUEsBAi0AFAAGAAgAAAAhAJOS64nEAAAA3AAAAA8A&#10;AAAAAAAAAAAAAAAABwIAAGRycy9kb3ducmV2LnhtbFBLBQYAAAAAAwADALcAAAD4AgAAAAA=&#10;" filled="f" fillcolor="silver">
                        <v:textbox>
                          <w:txbxContent>
                            <w:p w14:paraId="18272739" w14:textId="77777777" w:rsidR="00D96D89" w:rsidRDefault="00D96D89" w:rsidP="00B15259"/>
                            <w:p w14:paraId="31187BEB" w14:textId="77777777" w:rsidR="00D96D89" w:rsidRDefault="00D96D89" w:rsidP="00B15259"/>
                            <w:p w14:paraId="1356A16B" w14:textId="77777777" w:rsidR="00D96D89" w:rsidRDefault="00D96D89" w:rsidP="00B15259"/>
                            <w:p w14:paraId="7D7B3E70" w14:textId="77777777" w:rsidR="00D96D89" w:rsidRDefault="00D96D89" w:rsidP="00B15259"/>
                            <w:p w14:paraId="7C175435" w14:textId="77777777" w:rsidR="00D96D89" w:rsidRDefault="00D96D89" w:rsidP="00B15259">
                              <w:pPr>
                                <w:jc w:val="right"/>
                              </w:pPr>
                              <w:r>
                                <w:t>Process area</w:t>
                              </w:r>
                            </w:p>
                          </w:txbxContent>
                        </v:textbox>
                      </v:rect>
                      <v:line id="Line 570" o:spid="_x0000_s1139" style="position:absolute;flip:x y;visibility:visible;mso-wrap-style:square" from="4941,9364" to="5301,9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ygxQAAANwAAAAPAAAAZHJzL2Rvd25yZXYueG1sRI9Pa8JA&#10;FMTvBb/D8oReSt1og0h0DUGw9JRS/9DrI/tMgtm3IbtNop++Wyh4HGbmN8wmHU0jeupcbVnBfBaB&#10;IC6srrlUcDruX1cgnEfW2FgmBTdykG4nTxtMtB34i/qDL0WAsEtQQeV9m0jpiooMupltiYN3sZ1B&#10;H2RXSt3hEOCmkYsoWkqDNYeFClvaVVRcDz9GAXJ+f1sNc4rlO327Rf75kp0vSj1Px2wNwtPoH+H/&#10;9odWEEcx/J0JR0BufwEAAP//AwBQSwECLQAUAAYACAAAACEA2+H2y+4AAACFAQAAEwAAAAAAAAAA&#10;AAAAAAAAAAAAW0NvbnRlbnRfVHlwZXNdLnhtbFBLAQItABQABgAIAAAAIQBa9CxbvwAAABUBAAAL&#10;AAAAAAAAAAAAAAAAAB8BAABfcmVscy8ucmVsc1BLAQItABQABgAIAAAAIQCH+BygxQAAANwAAAAP&#10;AAAAAAAAAAAAAAAAAAcCAABkcnMvZG93bnJldi54bWxQSwUGAAAAAAMAAwC3AAAA+QIAAAAA&#10;"/>
                      <v:line id="Line 571" o:spid="_x0000_s1140" style="position:absolute;visibility:visible;mso-wrap-style:square" from="2601,10984" to="2961,111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4ADCxwAAANwAAAAPAAAAZHJzL2Rvd25yZXYueG1sRI9Ba8JA&#10;FITvgv9heUJvummroaSuIi0F7UHUFtrjM/uaRLNvw+6apP/eFQo9DjPzDTNf9qYWLTlfWVZwP0lA&#10;EOdWV1wo+Px4Gz+B8AFZY22ZFPySh+ViOJhjpm3He2oPoRARwj5DBWUITSalz0sy6Ce2IY7ej3UG&#10;Q5SukNphF+Gmlg9JkkqDFceFEht6KSk/Hy5GwfZxl7arzfu6/9qkx/x1f/w+dU6pu1G/egYRqA//&#10;4b/2WiuYJjO4nYlHQC6uAAAA//8DAFBLAQItABQABgAIAAAAIQDb4fbL7gAAAIUBAAATAAAAAAAA&#10;AAAAAAAAAAAAAABbQ29udGVudF9UeXBlc10ueG1sUEsBAi0AFAAGAAgAAAAhAFr0LFu/AAAAFQEA&#10;AAsAAAAAAAAAAAAAAAAAHwEAAF9yZWxzLy5yZWxzUEsBAi0AFAAGAAgAAAAhAOvgAMLHAAAA3AAA&#10;AA8AAAAAAAAAAAAAAAAABwIAAGRycy9kb3ducmV2LnhtbFBLBQYAAAAAAwADALcAAAD7AgAAAAA=&#10;"/>
                      <w10:wrap type="square"/>
                    </v:group>
                  </w:pict>
                </mc:Fallback>
              </mc:AlternateContent>
            </w:r>
          </w:p>
        </w:tc>
      </w:tr>
    </w:tbl>
    <w:p w14:paraId="5F08EFF1" w14:textId="77777777" w:rsidR="00B15259" w:rsidRDefault="00B15259" w:rsidP="00B15259">
      <w:pPr>
        <w:rPr>
          <w:rFonts w:cs="Arial Unicode MS"/>
          <w:color w:val="000000"/>
          <w:sz w:val="24"/>
          <w:szCs w:val="24"/>
          <w:lang w:val="en-GB"/>
        </w:rPr>
      </w:pPr>
    </w:p>
    <w:p w14:paraId="74E9D819" w14:textId="77777777" w:rsidR="00B15259" w:rsidRDefault="00B15259" w:rsidP="00B15259">
      <w:pPr>
        <w:rPr>
          <w:rFonts w:cs="Arial Unicode MS"/>
          <w:color w:val="000000"/>
          <w:sz w:val="24"/>
          <w:szCs w:val="24"/>
          <w:lang w:val="en-GB"/>
        </w:rPr>
      </w:pPr>
      <w:r>
        <w:rPr>
          <w:rFonts w:cs="Arial Unicode MS"/>
          <w:color w:val="000000"/>
          <w:sz w:val="24"/>
          <w:szCs w:val="24"/>
          <w:lang w:val="en-GB"/>
        </w:rPr>
        <w:br w:type="page"/>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28"/>
        <w:gridCol w:w="4237"/>
        <w:gridCol w:w="3628"/>
      </w:tblGrid>
      <w:tr w:rsidR="00B15259" w14:paraId="3F033828" w14:textId="77777777" w:rsidTr="00C2771D">
        <w:trPr>
          <w:cantSplit/>
          <w:trHeight w:val="1929"/>
        </w:trPr>
        <w:tc>
          <w:tcPr>
            <w:tcW w:w="578" w:type="dxa"/>
            <w:shd w:val="clear" w:color="auto" w:fill="99FF33"/>
            <w:textDirection w:val="btLr"/>
          </w:tcPr>
          <w:p w14:paraId="4A143855" w14:textId="77777777" w:rsidR="00B15259" w:rsidRPr="00A30776" w:rsidRDefault="00B15259" w:rsidP="00B15259">
            <w:pPr>
              <w:ind w:left="113" w:right="113"/>
              <w:jc w:val="center"/>
              <w:rPr>
                <w:sz w:val="26"/>
                <w:szCs w:val="26"/>
                <w:lang w:val="en-GB"/>
              </w:rPr>
            </w:pPr>
            <w:r w:rsidRPr="00A30776">
              <w:rPr>
                <w:sz w:val="26"/>
                <w:szCs w:val="26"/>
              </w:rPr>
              <w:lastRenderedPageBreak/>
              <w:t>Preferred</w:t>
            </w:r>
          </w:p>
        </w:tc>
        <w:tc>
          <w:tcPr>
            <w:tcW w:w="4237" w:type="dxa"/>
          </w:tcPr>
          <w:p w14:paraId="04C1FB76" w14:textId="77777777" w:rsidR="00B15259" w:rsidRPr="00A30776" w:rsidRDefault="00B15259" w:rsidP="00B15259">
            <w:pPr>
              <w:ind w:right="113"/>
              <w:rPr>
                <w:rFonts w:cs="Arial Unicode MS"/>
                <w:color w:val="000000"/>
                <w:lang w:val="en-GB"/>
              </w:rPr>
            </w:pPr>
            <w:r w:rsidRPr="00A30776">
              <w:rPr>
                <w:rFonts w:cs="Arial Unicode MS"/>
                <w:color w:val="000000"/>
                <w:lang w:val="en-GB"/>
              </w:rPr>
              <w:t>Pro:</w:t>
            </w:r>
          </w:p>
          <w:p w14:paraId="20D88488" w14:textId="77777777" w:rsidR="00B15259" w:rsidRPr="00A30776" w:rsidRDefault="00B15259" w:rsidP="00A47632">
            <w:pPr>
              <w:numPr>
                <w:ilvl w:val="0"/>
                <w:numId w:val="7"/>
              </w:numPr>
              <w:tabs>
                <w:tab w:val="clear" w:pos="833"/>
                <w:tab w:val="num" w:pos="415"/>
              </w:tabs>
              <w:spacing w:after="0"/>
              <w:ind w:left="415" w:right="113" w:hanging="284"/>
              <w:rPr>
                <w:rFonts w:cs="Arial Unicode MS"/>
                <w:color w:val="000000"/>
                <w:lang w:val="en-GB"/>
              </w:rPr>
            </w:pPr>
            <w:r w:rsidRPr="00A30776">
              <w:rPr>
                <w:rFonts w:cs="Arial Unicode MS"/>
                <w:color w:val="000000"/>
                <w:lang w:val="en-GB"/>
              </w:rPr>
              <w:t>The electrical room is built on ground level, which is preferred.</w:t>
            </w:r>
          </w:p>
          <w:p w14:paraId="2D6124C2" w14:textId="77777777" w:rsidR="00B15259" w:rsidRPr="00A30776" w:rsidRDefault="00C2771D" w:rsidP="00A47632">
            <w:pPr>
              <w:numPr>
                <w:ilvl w:val="0"/>
                <w:numId w:val="7"/>
              </w:numPr>
              <w:tabs>
                <w:tab w:val="clear" w:pos="833"/>
                <w:tab w:val="num" w:pos="415"/>
              </w:tabs>
              <w:spacing w:after="0"/>
              <w:ind w:left="415" w:right="113" w:hanging="284"/>
              <w:rPr>
                <w:rFonts w:cs="Arial Unicode MS"/>
                <w:color w:val="000000"/>
                <w:lang w:val="en-GB"/>
              </w:rPr>
            </w:pPr>
            <w:r>
              <w:rPr>
                <w:rFonts w:cs="Arial Unicode MS"/>
                <w:color w:val="000000"/>
                <w:lang w:val="en-GB"/>
              </w:rPr>
              <w:t xml:space="preserve">Cable </w:t>
            </w:r>
            <w:r w:rsidR="00B15259" w:rsidRPr="00A30776">
              <w:rPr>
                <w:rFonts w:cs="Arial Unicode MS"/>
                <w:color w:val="000000"/>
                <w:lang w:val="en-GB"/>
              </w:rPr>
              <w:t>floor is higher than ground</w:t>
            </w:r>
            <w:r>
              <w:rPr>
                <w:rFonts w:cs="Arial Unicode MS"/>
                <w:color w:val="000000"/>
                <w:lang w:val="en-GB"/>
              </w:rPr>
              <w:t xml:space="preserve"> </w:t>
            </w:r>
            <w:r w:rsidR="00B15259" w:rsidRPr="00A30776">
              <w:rPr>
                <w:rFonts w:cs="Arial Unicode MS"/>
                <w:color w:val="000000"/>
                <w:lang w:val="en-GB"/>
              </w:rPr>
              <w:t>level</w:t>
            </w:r>
          </w:p>
        </w:tc>
        <w:tc>
          <w:tcPr>
            <w:tcW w:w="3628" w:type="dxa"/>
          </w:tcPr>
          <w:p w14:paraId="02CBE7AB" w14:textId="77777777" w:rsidR="00B15259" w:rsidRDefault="00B15259" w:rsidP="00B15259">
            <w:pPr>
              <w:ind w:left="113" w:right="113"/>
              <w:rPr>
                <w:rFonts w:cs="Arial Unicode MS"/>
                <w:color w:val="000000"/>
                <w:sz w:val="24"/>
                <w:szCs w:val="24"/>
                <w:lang w:val="en-GB"/>
              </w:rPr>
            </w:pPr>
            <w:r>
              <w:rPr>
                <w:noProof/>
                <w:sz w:val="20"/>
                <w:lang w:val="nl-NL" w:eastAsia="nl-NL"/>
              </w:rPr>
              <mc:AlternateContent>
                <mc:Choice Requires="wps">
                  <w:drawing>
                    <wp:anchor distT="0" distB="0" distL="114300" distR="114300" simplePos="0" relativeHeight="251729920" behindDoc="0" locked="0" layoutInCell="1" allowOverlap="1" wp14:anchorId="798BA3E0" wp14:editId="7D1AC6B3">
                      <wp:simplePos x="0" y="0"/>
                      <wp:positionH relativeFrom="column">
                        <wp:posOffset>779780</wp:posOffset>
                      </wp:positionH>
                      <wp:positionV relativeFrom="paragraph">
                        <wp:posOffset>278130</wp:posOffset>
                      </wp:positionV>
                      <wp:extent cx="571500" cy="314325"/>
                      <wp:effectExtent l="0" t="0" r="0" b="0"/>
                      <wp:wrapNone/>
                      <wp:docPr id="401" name="Text Box 7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618897A" w14:textId="77777777" w:rsidR="00D96D89" w:rsidRDefault="00D96D89" w:rsidP="00B15259">
                                  <w:pPr>
                                    <w:rPr>
                                      <w:sz w:val="12"/>
                                    </w:rPr>
                                  </w:pPr>
                                  <w:r>
                                    <w:rPr>
                                      <w:sz w:val="12"/>
                                    </w:rPr>
                                    <w:t>Electrical</w:t>
                                  </w:r>
                                </w:p>
                                <w:p w14:paraId="465ED7B9" w14:textId="77777777" w:rsidR="00D96D89" w:rsidRDefault="00D96D89" w:rsidP="00B15259">
                                  <w:pPr>
                                    <w:rPr>
                                      <w:sz w:val="12"/>
                                    </w:rPr>
                                  </w:pPr>
                                  <w:r>
                                    <w:rPr>
                                      <w:sz w:val="12"/>
                                    </w:rPr>
                                    <w:t>Ro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8BA3E0" id="Text Box 733" o:spid="_x0000_s1141" type="#_x0000_t202" style="position:absolute;left:0;text-align:left;margin-left:61.4pt;margin-top:21.9pt;width:45pt;height:24.75pt;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rhiiAIAABoFAAAOAAAAZHJzL2Uyb0RvYy54bWysVFtv2yAUfp+0/4B4T32J08RWnaqXZZrU&#10;XaR2P4AAjtEwMCCxu2r/fQecpOku0jTND5jDOXzn9h0uLodOoh23TmhV4+wsxYgrqplQmxp/flhN&#10;Fhg5TxQjUite40fu8OXy9auL3lQ8162WjFsEIMpVvalx672pksTRlnfEnWnDFSgbbTviQbSbhFnS&#10;A3onkzxNz5NeW2asptw5OL0dlXgZ8ZuGU/+xaRz3SNYYYvNxtXFdhzVZXpBqY4lpBd2HQf4hio4I&#10;BU6PULfEE7S14heoTlCrnW78GdVdoptGUB5zgGyy9Kds7ltieMwFiuPMsUzu/8HSD7tPFglW4yLN&#10;MFKkgyY98MGjaz2g+XQaKtQbV4HhvQFTP4ACOh2zdeZO0y8OKX3TErXhV9bqvuWEQYRZuJmcXB1x&#10;XABZ9+81A0dk63UEGhrbhfJBQRCgQ6cej90JwVA4nM2zWQoaCqppVkzzWfRAqsNlY51/y3WHwqbG&#10;FpofwcnuzvkQDKkOJsGX01KwlZAyCnazvpEW7QgQZRW/PfoLM6mCsdLh2og4nkCM4CPoQrSx8U9l&#10;lhfpdV5OVueL+aRYFbNJOU8XkzQrr8vztCiL29X3EGBWVK1gjKs7ofiBhFnxd03ej8NIn0hD1Ne4&#10;nEF1Yl5/TDKN3++S7ISHmZSiq/HiaESq0Nc3ikHapPJEyHGfvAw/VhlqcPjHqkQWhMaPFPDDeoiU&#10;yyNHAkXWmj0CL6yGvkGL4UGBTavtN4x6GM4au69bYjlG8p0CbpVZUYRpjkIxm+cg2FPN+lRDFAWo&#10;GnuMxu2NH1+ArbFi04Knkc1KXwEfGxG58hzVnsUwgDGp/WMRJvxUjlbPT9ryBwAAAP//AwBQSwME&#10;FAAGAAgAAAAhAJOSHkTdAAAACQEAAA8AAABkcnMvZG93bnJldi54bWxMj81Ow0AMhO9IvMPKSFwQ&#10;3TQp/UmzqQAJxLWlD+AkbhKR9UbZbZO+Pe4JTtbYo/E32W6ynbrQ4FvHBuazCBRx6aqWawPH74/n&#10;NSgfkCvsHJOBK3nY5fd3GaaVG3lPl0OolYSwT9FAE0Kfau3Lhiz6meuJ5XZyg8Ugcqh1NeAo4bbT&#10;cRQttcWW5UODPb03VP4cztbA6Wt8etmMxWc4rvaL5Ru2q8JdjXl8mF63oAJN4c8MN3xBh1yYCnfm&#10;yqtOdBwLejCwSGSKIZ7fFoWBTZKAzjP9v0H+CwAA//8DAFBLAQItABQABgAIAAAAIQC2gziS/gAA&#10;AOEBAAATAAAAAAAAAAAAAAAAAAAAAABbQ29udGVudF9UeXBlc10ueG1sUEsBAi0AFAAGAAgAAAAh&#10;ADj9If/WAAAAlAEAAAsAAAAAAAAAAAAAAAAALwEAAF9yZWxzLy5yZWxzUEsBAi0AFAAGAAgAAAAh&#10;ALdSuGKIAgAAGgUAAA4AAAAAAAAAAAAAAAAALgIAAGRycy9lMm9Eb2MueG1sUEsBAi0AFAAGAAgA&#10;AAAhAJOSHkTdAAAACQEAAA8AAAAAAAAAAAAAAAAA4gQAAGRycy9kb3ducmV2LnhtbFBLBQYAAAAA&#10;BAAEAPMAAADsBQAAAAA=&#10;" stroked="f">
                      <v:textbox>
                        <w:txbxContent>
                          <w:p w14:paraId="1618897A" w14:textId="77777777" w:rsidR="00D96D89" w:rsidRDefault="00D96D89" w:rsidP="00B15259">
                            <w:pPr>
                              <w:rPr>
                                <w:sz w:val="12"/>
                              </w:rPr>
                            </w:pPr>
                            <w:r>
                              <w:rPr>
                                <w:sz w:val="12"/>
                              </w:rPr>
                              <w:t>Electrical</w:t>
                            </w:r>
                          </w:p>
                          <w:p w14:paraId="465ED7B9" w14:textId="77777777" w:rsidR="00D96D89" w:rsidRDefault="00D96D89" w:rsidP="00B15259">
                            <w:pPr>
                              <w:rPr>
                                <w:sz w:val="12"/>
                              </w:rPr>
                            </w:pPr>
                            <w:r>
                              <w:rPr>
                                <w:sz w:val="12"/>
                              </w:rPr>
                              <w:t>Room</w:t>
                            </w:r>
                          </w:p>
                        </w:txbxContent>
                      </v:textbox>
                    </v:shape>
                  </w:pict>
                </mc:Fallback>
              </mc:AlternateContent>
            </w:r>
            <w:r>
              <w:rPr>
                <w:noProof/>
                <w:sz w:val="20"/>
                <w:lang w:val="nl-NL" w:eastAsia="nl-NL"/>
              </w:rPr>
              <mc:AlternateContent>
                <mc:Choice Requires="wps">
                  <w:drawing>
                    <wp:anchor distT="0" distB="0" distL="114300" distR="114300" simplePos="0" relativeHeight="251710464" behindDoc="0" locked="0" layoutInCell="1" allowOverlap="1" wp14:anchorId="0745CAD3" wp14:editId="1B82B5A1">
                      <wp:simplePos x="0" y="0"/>
                      <wp:positionH relativeFrom="column">
                        <wp:posOffset>540385</wp:posOffset>
                      </wp:positionH>
                      <wp:positionV relativeFrom="paragraph">
                        <wp:posOffset>742315</wp:posOffset>
                      </wp:positionV>
                      <wp:extent cx="914400" cy="200025"/>
                      <wp:effectExtent l="0" t="0" r="0" b="0"/>
                      <wp:wrapNone/>
                      <wp:docPr id="400" name="Text Box 6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0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6023DA2" w14:textId="77777777" w:rsidR="00D96D89" w:rsidRDefault="00D96D89" w:rsidP="00B15259">
                                  <w:pPr>
                                    <w:rPr>
                                      <w:sz w:val="12"/>
                                    </w:rPr>
                                  </w:pPr>
                                  <w:r>
                                    <w:rPr>
                                      <w:sz w:val="12"/>
                                    </w:rPr>
                                    <w:t>Cable flo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745CAD3" id="Text Box 647" o:spid="_x0000_s1142" type="#_x0000_t202" style="position:absolute;left:0;text-align:left;margin-left:42.55pt;margin-top:58.45pt;width:1in;height:15.7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KWhhQIAABoFAAAOAAAAZHJzL2Uyb0RvYy54bWysVNuO2yAQfa/Uf0C8Z32Rc7EVZ7WXpqq0&#10;vUi7/QACOEbFQIHE3lb77x1wks32IlVV/YCBGc6cmTmwvBw6ifbcOqFVjbOLFCOuqGZCbWv8+WE9&#10;WWDkPFGMSK14jR+5w5er16+Wval4rlstGbcIQJSrelPj1ntTJYmjLe+Iu9CGKzA22nbEw9JuE2ZJ&#10;D+idTPI0nSW9tsxYTblzsHs7GvEq4jcNp/5j0zjukawxcPNxtHHchDFZLUm1tcS0gh5okH9g0RGh&#10;IOgJ6pZ4gnZW/ALVCWq1042/oLpLdNMIymMOkE2W/pTNfUsMj7lAcZw5lcn9P1j6Yf/JIsFqXKRQ&#10;H0U6aNIDHzy61gOaFfNQod64ChzvDbj6AQzQ6ZitM3eafnFI6ZuWqC2/slb3LScMGGbhZHJ2dMRx&#10;AWTTv9cMApGd1xFoaGwXygcFQYAOTB5P3QlkKGyWWRE5UjBB69N8GiOQ6njYWOffct2hMKmxheZH&#10;cLK/cz6QIdXRJcRyWgq2FlLGhd1ubqRFewJCWcfvgP7CTargrHQ4NiKOO8ARYgRbYBsb/73M8iK9&#10;zsvJeraYT4p1MZ2U83QxSbPyupylRVncrp8CwayoWsEYV3dC8aMIs+Lvmny4DqN8ogxRD7WaQnVi&#10;Xn9MEioI3++S7ISHOylFV+PFyYlUoa9vFIO0SeWJkOM8eUk/VhlqcPzHqkQVhMaPEvDDZoiSy/MQ&#10;Pkhko9kj6MJq6Bs0Hx4UmLTafsOoh8tZY/d1RyzHSL5ToK0oBbjNcVFM5zmcseeWzbmFKApQNfYY&#10;jdMbP74AO2PFtoVIo5qVvgI9NiJq5ZnVQcVwAWNSh8ci3PDzdfR6ftJWPwAAAP//AwBQSwMEFAAG&#10;AAgAAAAhABTOeXPdAAAACgEAAA8AAABkcnMvZG93bnJldi54bWxMj8tug0AMRfeV+g8jR+qmagYQ&#10;IUAZorZSq27z+AADE0BhPIiZBPL3dVft0sdX18fFbjGDuOnJ9ZYUhOsAhKbaNj21Ck7Hz5cUhPNI&#10;DQ6WtIK7drArHx8KzBs7017fDr4VXEIuRwWd92Mupas7bdCt7aiJd2c7GfQ8Tq1sJpy53AwyCoJE&#10;GuyJL3Q46o9O15fD1Sg4f8/Pm2yuvvxpu4+Td+y3lb0r9bRa3l5BeL34vzD86rM6lOxU2Ss1TgwK&#10;0k3ISeZhkoHgQBRlTComcRqDLAv5/4XyBwAA//8DAFBLAQItABQABgAIAAAAIQC2gziS/gAAAOEB&#10;AAATAAAAAAAAAAAAAAAAAAAAAABbQ29udGVudF9UeXBlc10ueG1sUEsBAi0AFAAGAAgAAAAhADj9&#10;If/WAAAAlAEAAAsAAAAAAAAAAAAAAAAALwEAAF9yZWxzLy5yZWxzUEsBAi0AFAAGAAgAAAAhAOW4&#10;paGFAgAAGgUAAA4AAAAAAAAAAAAAAAAALgIAAGRycy9lMm9Eb2MueG1sUEsBAi0AFAAGAAgAAAAh&#10;ABTOeXPdAAAACgEAAA8AAAAAAAAAAAAAAAAA3wQAAGRycy9kb3ducmV2LnhtbFBLBQYAAAAABAAE&#10;APMAAADpBQAAAAA=&#10;" stroked="f">
                      <v:textbox>
                        <w:txbxContent>
                          <w:p w14:paraId="26023DA2" w14:textId="77777777" w:rsidR="00D96D89" w:rsidRDefault="00D96D89" w:rsidP="00B15259">
                            <w:pPr>
                              <w:rPr>
                                <w:sz w:val="12"/>
                              </w:rPr>
                            </w:pPr>
                            <w:r>
                              <w:rPr>
                                <w:sz w:val="12"/>
                              </w:rPr>
                              <w:t>Cable floor</w:t>
                            </w:r>
                          </w:p>
                        </w:txbxContent>
                      </v:textbox>
                    </v:shape>
                  </w:pict>
                </mc:Fallback>
              </mc:AlternateContent>
            </w:r>
            <w:r>
              <w:rPr>
                <w:noProof/>
                <w:sz w:val="20"/>
                <w:lang w:val="nl-NL" w:eastAsia="nl-NL"/>
              </w:rPr>
              <mc:AlternateContent>
                <mc:Choice Requires="wpg">
                  <w:drawing>
                    <wp:anchor distT="0" distB="0" distL="114300" distR="114300" simplePos="0" relativeHeight="251709440" behindDoc="0" locked="0" layoutInCell="1" allowOverlap="1" wp14:anchorId="007EA514" wp14:editId="158F9D9A">
                      <wp:simplePos x="0" y="0"/>
                      <wp:positionH relativeFrom="column">
                        <wp:posOffset>83185</wp:posOffset>
                      </wp:positionH>
                      <wp:positionV relativeFrom="paragraph">
                        <wp:posOffset>162560</wp:posOffset>
                      </wp:positionV>
                      <wp:extent cx="1943100" cy="915670"/>
                      <wp:effectExtent l="0" t="0" r="0" b="0"/>
                      <wp:wrapNone/>
                      <wp:docPr id="389" name="Group 6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43100" cy="915670"/>
                                <a:chOff x="6381" y="2162"/>
                                <a:chExt cx="3060" cy="1442"/>
                              </a:xfrm>
                            </wpg:grpSpPr>
                            <wps:wsp>
                              <wps:cNvPr id="390" name="Rectangle 636" descr="20%"/>
                              <wps:cNvSpPr>
                                <a:spLocks noChangeArrowheads="1"/>
                              </wps:cNvSpPr>
                              <wps:spPr bwMode="auto">
                                <a:xfrm>
                                  <a:off x="6381" y="3424"/>
                                  <a:ext cx="3060" cy="180"/>
                                </a:xfrm>
                                <a:prstGeom prst="rect">
                                  <a:avLst/>
                                </a:prstGeom>
                                <a:pattFill prst="pct20">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391" name="Rectangle 637"/>
                              <wps:cNvSpPr>
                                <a:spLocks noChangeArrowheads="1"/>
                              </wps:cNvSpPr>
                              <wps:spPr bwMode="auto">
                                <a:xfrm>
                                  <a:off x="6745" y="2162"/>
                                  <a:ext cx="1980" cy="12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2" name="Line 638"/>
                              <wps:cNvCnPr/>
                              <wps:spPr bwMode="auto">
                                <a:xfrm>
                                  <a:off x="6745" y="3062"/>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3" name="Line 639"/>
                              <wps:cNvCnPr/>
                              <wps:spPr bwMode="auto">
                                <a:xfrm>
                                  <a:off x="8905" y="3242"/>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4" name="Line 640"/>
                              <wps:cNvCnPr/>
                              <wps:spPr bwMode="auto">
                                <a:xfrm flipV="1">
                                  <a:off x="8901" y="306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5" name="Line 641"/>
                              <wps:cNvCnPr/>
                              <wps:spPr bwMode="auto">
                                <a:xfrm>
                                  <a:off x="9081" y="3244"/>
                                  <a:ext cx="0" cy="1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6" name="Rectangle 642"/>
                              <wps:cNvSpPr>
                                <a:spLocks noChangeArrowheads="1"/>
                              </wps:cNvSpPr>
                              <wps:spPr bwMode="auto">
                                <a:xfrm>
                                  <a:off x="7105" y="2344"/>
                                  <a:ext cx="3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97" name="Line 643"/>
                              <wps:cNvCnPr/>
                              <wps:spPr bwMode="auto">
                                <a:xfrm>
                                  <a:off x="7105" y="2882"/>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8" name="Line 644"/>
                              <wps:cNvCnPr/>
                              <wps:spPr bwMode="auto">
                                <a:xfrm>
                                  <a:off x="7105" y="2522"/>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9" name="Line 645"/>
                              <wps:cNvCnPr/>
                              <wps:spPr bwMode="auto">
                                <a:xfrm>
                                  <a:off x="7105" y="2702"/>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F42A65F" id="Group 646" o:spid="_x0000_s1026" style="position:absolute;margin-left:6.55pt;margin-top:12.8pt;width:153pt;height:72.1pt;z-index:251709440" coordorigin="6381,2162" coordsize="3060,14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c5qqiAQAAFUcAAAOAAAAZHJzL2Uyb0RvYy54bWzsWdtu4zYQfS/QfyAI9NGxbpYlIc4isJ2g&#10;QNoNdtu+0xJ1QSVSJZU4adF/7/Ai2VbajTe7Dbpb+0GWxBE5l8MzM9L5m4emRvdUyIqzBXbPHIwo&#10;S3lWsWKBf/7pahJhJDvCMlJzRhf4kUr85uLbb863bUI9XvI6owLBJEwm23aBy65rk+lUpiVtiDzj&#10;LWUwmHPRkA4uRTHNBNnC7E099RwnnG65yFrBUyol3F2ZQXyh589zmnZv81zSDtULDLp1+ij0caOO&#10;04tzkhSCtGWVWjXIC7RoSMVg0WGqFekIuhPVk6maKhVc8rw7S3kz5XlepVTbANa4zsiaa8HvWm1L&#10;kWyLdnATuHbkpxdPm/54fytQlS2wH8UYMdJAkPS6KAxC5Z5tWyQgdS3a9+2tMDbC6Q1Pf5UwPB2P&#10;q+vCCKPN9geewYTkruPaPQ+5aNQUYDh60FF4HKJAHzqUwk03DnzXgWClMBa7s3Buw5SWEEv1WOhH&#10;LkYw6rmhZ0KYlmv7uO+E9lk3CPTolCRmXa2r1U0ZBpCTO6/KT/Pq+5K0VAdLKn/1Xo1BGePVdwBG&#10;woqaotAPMcqoTAGInvOd8bJ+qnexNP5FjC9LeIZeCsG3JSUZKOkqeTBl7wF1ISE6zzp88JwfeIHx&#10;XO/2Pb9F2uGD20jSCtldU94gdbLAAizR4ST3N7JT2uxEVHRb0nVXVV1b8TbtPEfL58WyFkpCimID&#10;p+ieqH2pf9oqkgwim7+VvdI/K2tF1Op2RTV3zdAWgDPzZnpNyesqU9p8eN0DsabqgJXqqlngaFCO&#10;JCoAa5aBwSTpSFWbc1i+ZjYiKggGWRuePUJABDeUAxQJJyUXv2O0BbpZYPnbHREUo/p7BkGNAayK&#10;n/RFMJuDw5DYH9nsjxCWwlQL3GFkTped4bS7VlRFCSu52nbGL2Hn5ZWOkQKJ0coqC+B/tV0A+/Xp&#10;LpirOB4AGZDxbyF/HsxGnNEj340B8JptXA+4w+C5Z6qPhP4BjA5QfoDcA7ETYP+DgPV6wN5UTDF2&#10;tIfVJbsVFrnHsW6PPeBYm6967EEGs9h7Bng1qKH39D9wLuOK4zQ1fQY8QeFhee6DnEcSsANSgCJE&#10;ZZGueP6InXgdraNgEnjhehI4q9Xk8moZTMIrdz5b+avlcuX+qWxxg6SssowynSxMEQg3j8vDtg40&#10;ddNQfw1umB7OrnMUqNj/a6V1Eh1Tttr+ipNekx39EdjiTwBbFDuG6HzPlD8mNLqy6nnuhDXdcPwv&#10;sRYcYg2qDktlULQeRWwor6v2l77EsJU8oM6U5EBxo8Kyz63PVZUnhhu1hV8TwwElmfrPpNNANzG2&#10;9DsKdSrFWKzFjm3/gOFOWDtlUwujoeOG5vpJr2FS4Sv1GnPXpmDPHwPU78s91eGpUqN/N7HroI9s&#10;sg9aiFOngW3T/OW1xvMerpYa/Y9NyHvUuENeFI06jQF5z+DulIa/4jQMb+MP0rBOny9MwzuszbwT&#10;1k5peJyGh88Jltdmn4XX5s4Ja18Q1vQnF/h2pSsd+51NfRzbv9YvXHZfAy/+AgAA//8DAFBLAwQU&#10;AAYACAAAACEAdFAh3N8AAAAJAQAADwAAAGRycy9kb3ducmV2LnhtbEyPQWvCQBCF74X+h2WE3uom&#10;BoPGbESk7UkK1ULpbc2OSTA7G7JrEv99p6f2+OZ7vHkv3062FQP2vnGkIJ5HIJBKZxqqFHyeXp9X&#10;IHzQZHTrCBXc0cO2eHzIdWbcSB84HEMlOIR8phXUIXSZlL6s0Wo/dx0Ss4vrrQ4s+0qaXo8cblu5&#10;iKJUWt0Qf6h1h/say+vxZhW8jXrcJfHLcLhe9vfv0/L96xCjUk+zabcBEXAKf2b4rc/VoeBOZ3cj&#10;40XLOonZqWCxTEEwT+I1H84M0vUKZJHL/wuKHwAAAP//AwBQSwECLQAUAAYACAAAACEAtoM4kv4A&#10;AADhAQAAEwAAAAAAAAAAAAAAAAAAAAAAW0NvbnRlbnRfVHlwZXNdLnhtbFBLAQItABQABgAIAAAA&#10;IQA4/SH/1gAAAJQBAAALAAAAAAAAAAAAAAAAAC8BAABfcmVscy8ucmVsc1BLAQItABQABgAIAAAA&#10;IQB8c5qqiAQAAFUcAAAOAAAAAAAAAAAAAAAAAC4CAABkcnMvZTJvRG9jLnhtbFBLAQItABQABgAI&#10;AAAAIQB0UCHc3wAAAAkBAAAPAAAAAAAAAAAAAAAAAOIGAABkcnMvZG93bnJldi54bWxQSwUGAAAA&#10;AAQABADzAAAA7gcAAAAA&#10;">
                      <v:rect id="Rectangle 636" o:spid="_x0000_s1027" alt="20%" style="position:absolute;left:6381;top:3424;width:3060;height: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LK8wQAAANwAAAAPAAAAZHJzL2Rvd25yZXYueG1sRE/JbsIw&#10;EL1X4h+sQeJWHJbSEjCIRVRcQGoo95E9JBHxOIoNhL/Hh0o9Pr19vmxtJe7U+NKxgkE/AUGsnSk5&#10;V/B72r1/gfAB2WDlmBQ8ycNy0XmbY2rcg3/onoVcxBD2KSooQqhTKb0uyKLvu5o4chfXWAwRNrk0&#10;DT5iuK3kMEkm0mLJsaHAmjYF6Wt2swo+j3o7+shWp60e38rD2X/XYW2V6nXb1QxEoDb8i//ce6Ng&#10;NI3z45l4BOTiBQAA//8DAFBLAQItABQABgAIAAAAIQDb4fbL7gAAAIUBAAATAAAAAAAAAAAAAAAA&#10;AAAAAABbQ29udGVudF9UeXBlc10ueG1sUEsBAi0AFAAGAAgAAAAhAFr0LFu/AAAAFQEAAAsAAAAA&#10;AAAAAAAAAAAAHwEAAF9yZWxzLy5yZWxzUEsBAi0AFAAGAAgAAAAhAI5UsrzBAAAA3AAAAA8AAAAA&#10;AAAAAAAAAAAABwIAAGRycy9kb3ducmV2LnhtbFBLBQYAAAAAAwADALcAAAD1AgAAAAA=&#10;" fillcolor="black">
                        <v:fill r:id="rId19" o:title="" type="pattern"/>
                      </v:rect>
                      <v:rect id="Rectangle 637" o:spid="_x0000_s1028" style="position:absolute;left:6745;top:2162;width:1980;height:12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FvxAAAANwAAAAPAAAAZHJzL2Rvd25yZXYueG1sRI9Ba8JA&#10;FITvBf/D8oTe6iYRpEZXEUtKPWq89PaafSbR7NuQ3WjaX+8KBY/DzHzDLNeDacSVOldbVhBPIhDE&#10;hdU1lwqOefb2DsJ5ZI2NZVLwSw7Wq9HLElNtb7yn68GXIkDYpaig8r5NpXRFRQbdxLbEwTvZzqAP&#10;siul7vAW4KaRSRTNpMGaw0KFLW0rKi6H3ij4qZMj/u3zz8jMs6nfDfm5//5Q6nU8bBYgPA3+Gf5v&#10;f2kF03kMjzPhCMjVHQAA//8DAFBLAQItABQABgAIAAAAIQDb4fbL7gAAAIUBAAATAAAAAAAAAAAA&#10;AAAAAAAAAABbQ29udGVudF9UeXBlc10ueG1sUEsBAi0AFAAGAAgAAAAhAFr0LFu/AAAAFQEAAAsA&#10;AAAAAAAAAAAAAAAAHwEAAF9yZWxzLy5yZWxzUEsBAi0AFAAGAAgAAAAhAGwtIW/EAAAA3AAAAA8A&#10;AAAAAAAAAAAAAAAABwIAAGRycy9kb3ducmV2LnhtbFBLBQYAAAAAAwADALcAAAD4AgAAAAA=&#10;"/>
                      <v:line id="Line 638" o:spid="_x0000_s1029" style="position:absolute;visibility:visible;mso-wrap-style:square" from="6745,3062" to="8905,30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qcBUxgAAANwAAAAPAAAAZHJzL2Rvd25yZXYueG1sRI9Ba8JA&#10;FITvQv/D8gq96aYKoaauIi0F9SBVC+3xmX0msdm3YXdN4r/vFgSPw8x8w8wWvalFS85XlhU8jxIQ&#10;xLnVFRcKvg4fwxcQPiBrrC2Tgit5WMwfBjPMtO14R+0+FCJC2GeooAyhyaT0eUkG/cg2xNE7WWcw&#10;ROkKqR12EW5qOU6SVBqsOC6U2NBbSfnv/mIUbCefabtcb1b99zo95u+748+5c0o9PfbLVxCB+nAP&#10;39orrWAyHcP/mXgE5PwPAAD//wMAUEsBAi0AFAAGAAgAAAAhANvh9svuAAAAhQEAABMAAAAAAAAA&#10;AAAAAAAAAAAAAFtDb250ZW50X1R5cGVzXS54bWxQSwECLQAUAAYACAAAACEAWvQsW78AAAAVAQAA&#10;CwAAAAAAAAAAAAAAAAAfAQAAX3JlbHMvLnJlbHNQSwECLQAUAAYACAAAACEATKnAVMYAAADcAAAA&#10;DwAAAAAAAAAAAAAAAAAHAgAAZHJzL2Rvd25yZXYueG1sUEsFBgAAAAADAAMAtwAAAPoCAAAAAA==&#10;"/>
                      <v:line id="Line 639" o:spid="_x0000_s1030" style="position:absolute;visibility:visible;mso-wrap-style:square" from="8905,3242" to="9085,32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WXPxwAAANwAAAAPAAAAZHJzL2Rvd25yZXYueG1sRI9Ba8JA&#10;FITvgv9heUJvurGB0KauIpaC9lCqLejxmX1Notm3YXebpP++WxB6HGbmG2axGkwjOnK+tqxgPktA&#10;EBdW11wq+Px4mT6A8AFZY2OZFPyQh9VyPFpgrm3Pe+oOoRQRwj5HBVUIbS6lLyoy6Ge2JY7el3UG&#10;Q5SulNphH+GmkfdJkkmDNceFClvaVFRcD99GwVv6nnXr3et2OO6yc/G8P58uvVPqbjKsn0AEGsJ/&#10;+NbeagXpYwp/Z+IRkMtfAAAA//8DAFBLAQItABQABgAIAAAAIQDb4fbL7gAAAIUBAAATAAAAAAAA&#10;AAAAAAAAAAAAAABbQ29udGVudF9UeXBlc10ueG1sUEsBAi0AFAAGAAgAAAAhAFr0LFu/AAAAFQEA&#10;AAsAAAAAAAAAAAAAAAAAHwEAAF9yZWxzLy5yZWxzUEsBAi0AFAAGAAgAAAAhACPlZc/HAAAA3AAA&#10;AA8AAAAAAAAAAAAAAAAABwIAAGRycy9kb3ducmV2LnhtbFBLBQYAAAAAAwADALcAAAD7AgAAAAA=&#10;"/>
                      <v:line id="Line 640" o:spid="_x0000_s1031" style="position:absolute;flip:y;visibility:visible;mso-wrap-style:square" from="8901,3064" to="8901,32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HzExgAAANwAAAAPAAAAZHJzL2Rvd25yZXYueG1sRI9BawIx&#10;FITvQv9DeAUvpWarUnQ1ihQED16qZaW35+Z1s+zmZZtE3f77plDwOMzMN8xy3dtWXMmH2rGCl1EG&#10;grh0uuZKwcdx+zwDESKyxtYxKfihAOvVw2CJuXY3fqfrIVYiQTjkqMDE2OVShtKQxTByHXHyvpy3&#10;GJP0ldQebwluWznOsldpsea0YLCjN0Nlc7hYBXK2f/r2m/O0KZrTaW6Ksug+90oNH/vNAkSkPt7D&#10;/+2dVjCZT+HvTDoCcvULAAD//wMAUEsBAi0AFAAGAAgAAAAhANvh9svuAAAAhQEAABMAAAAAAAAA&#10;AAAAAAAAAAAAAFtDb250ZW50X1R5cGVzXS54bWxQSwECLQAUAAYACAAAACEAWvQsW78AAAAVAQAA&#10;CwAAAAAAAAAAAAAAAAAfAQAAX3JlbHMvLnJlbHNQSwECLQAUAAYACAAAACEAdSh8xMYAAADcAAAA&#10;DwAAAAAAAAAAAAAAAAAHAgAAZHJzL2Rvd25yZXYueG1sUEsFBgAAAAADAAMAtwAAAPoCAAAAAA==&#10;"/>
                      <v:line id="Line 641" o:spid="_x0000_s1032" style="position:absolute;visibility:visible;mso-wrap-style:square" from="9081,3244" to="9081,34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FggxwAAANwAAAAPAAAAZHJzL2Rvd25yZXYueG1sRI9Ba8JA&#10;FITvBf/D8gq91U0rDTW6irQUtIeiVtDjM/tMYrNvw+42Sf+9KxQ8DjPzDTOd96YWLTlfWVbwNExA&#10;EOdWV1wo2H1/PL6C8AFZY22ZFPyRh/lscDfFTNuON9RuQyEihH2GCsoQmkxKn5dk0A9tQxy9k3UG&#10;Q5SukNphF+Gmls9JkkqDFceFEht6Kyn/2f4aBV+jddouVp/Lfr9Kj/n75ng4d06ph/t+MQERqA+3&#10;8H97qRWMxi9wPROPgJxdAAAA//8DAFBLAQItABQABgAIAAAAIQDb4fbL7gAAAIUBAAATAAAAAAAA&#10;AAAAAAAAAAAAAABbQ29udGVudF9UeXBlc10ueG1sUEsBAi0AFAAGAAgAAAAhAFr0LFu/AAAAFQEA&#10;AAsAAAAAAAAAAAAAAAAAHwEAAF9yZWxzLy5yZWxzUEsBAi0AFAAGAAgAAAAhAMNAWCDHAAAA3AAA&#10;AA8AAAAAAAAAAAAAAAAABwIAAGRycy9kb3ducmV2LnhtbFBLBQYAAAAAAwADALcAAAD7AgAAAAA=&#10;"/>
                      <v:rect id="Rectangle 642" o:spid="_x0000_s1033" style="position:absolute;left:7105;top:2344;width:3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xLkbxQAAANwAAAAPAAAAZHJzL2Rvd25yZXYueG1sRI9Ba8JA&#10;FITvhf6H5RV6q5sqBE3dhNJiqccYL96e2dckbfZtyG5i6q93BcHjMDPfMOtsMq0YqXeNZQWvswgE&#10;cWl1w5WCfbF5WYJwHllja5kU/JODLH18WGOi7YlzGne+EgHCLkEFtfddIqUrazLoZrYjDt6P7Q36&#10;IPtK6h5PAW5aOY+iWBpsOCzU2NFHTeXfbjAKjs18j+e8+IrMarPw26n4HQ6fSj0/Te9vIDxN/h6+&#10;tb+1gsUqhuuZcARkegEAAP//AwBQSwECLQAUAAYACAAAACEA2+H2y+4AAACFAQAAEwAAAAAAAAAA&#10;AAAAAAAAAAAAW0NvbnRlbnRfVHlwZXNdLnhtbFBLAQItABQABgAIAAAAIQBa9CxbvwAAABUBAAAL&#10;AAAAAAAAAAAAAAAAAB8BAABfcmVscy8ucmVsc1BLAQItABQABgAIAAAAIQDjxLkbxQAAANwAAAAP&#10;AAAAAAAAAAAAAAAAAAcCAABkcnMvZG93bnJldi54bWxQSwUGAAAAAAMAAwC3AAAA+QIAAAAA&#10;"/>
                      <v:line id="Line 643" o:spid="_x0000_s1034" style="position:absolute;visibility:visible;mso-wrap-style:square" from="7105,2882" to="7465,2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3mPMxwAAANwAAAAPAAAAZHJzL2Rvd25yZXYueG1sRI9Ba8JA&#10;FITvhf6H5RW81U0rpDW6ilgE7aGoFfT4zD6T1OzbsLtN0n/fLRQ8DjPzDTOd96YWLTlfWVbwNExA&#10;EOdWV1woOHyuHl9B+ICssbZMCn7Iw3x2fzfFTNuOd9TuQyEihH2GCsoQmkxKn5dk0A9tQxy9i3UG&#10;Q5SukNphF+Gmls9JkkqDFceFEhtalpRf999Gwcdom7aLzfu6P27Sc/62O5++OqfU4KFfTEAE6sMt&#10;/N9eawWj8Qv8nYlHQM5+AQAA//8DAFBLAQItABQABgAIAAAAIQDb4fbL7gAAAIUBAAATAAAAAAAA&#10;AAAAAAAAAAAAAABbQ29udGVudF9UeXBlc10ueG1sUEsBAi0AFAAGAAgAAAAhAFr0LFu/AAAAFQEA&#10;AAsAAAAAAAAAAAAAAAAAHwEAAF9yZWxzLy5yZWxzUEsBAi0AFAAGAAgAAAAhAFzeY8zHAAAA3AAA&#10;AA8AAAAAAAAAAAAAAAAABwIAAGRycy9kb3ducmV2LnhtbFBLBQYAAAAAAwADALcAAAD7AgAAAAA=&#10;"/>
                      <v:line id="Line 644" o:spid="_x0000_s1035" style="position:absolute;visibility:visible;mso-wrap-style:square" from="7105,2522" to="7465,25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Qfe+wwAAANwAAAAPAAAAZHJzL2Rvd25yZXYueG1sRE/LasJA&#10;FN0L/sNwhe500grBpo4iLQXtQnyBLq+Z2yRt5k6YmSbx752F0OXhvOfL3tSiJecrywqeJwkI4tzq&#10;igsFp+PneAbCB2SNtWVScCMPy8VwMMdM24731B5CIWII+wwVlCE0mZQ+L8mgn9iGOHLf1hkMEbpC&#10;aoddDDe1fEmSVBqsODaU2NB7Sfnv4c8o2E53abvafK378ya95h/76+Wnc0o9jfrVG4hAffgXP9xr&#10;rWD6GtfGM/EIyMUdAAD//wMAUEsBAi0AFAAGAAgAAAAhANvh9svuAAAAhQEAABMAAAAAAAAAAAAA&#10;AAAAAAAAAFtDb250ZW50X1R5cGVzXS54bWxQSwECLQAUAAYACAAAACEAWvQsW78AAAAVAQAACwAA&#10;AAAAAAAAAAAAAAAfAQAAX3JlbHMvLnJlbHNQSwECLQAUAAYACAAAACEALUH3vsMAAADcAAAADwAA&#10;AAAAAAAAAAAAAAAHAgAAZHJzL2Rvd25yZXYueG1sUEsFBgAAAAADAAMAtwAAAPcCAAAAAA==&#10;"/>
                      <v:line id="Line 645" o:spid="_x0000_s1036" style="position:absolute;visibility:visible;mso-wrap-style:square" from="7105,2702" to="7465,27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VIlxwAAANwAAAAPAAAAZHJzL2Rvd25yZXYueG1sRI9Pa8JA&#10;FMTvBb/D8oTe6qYVQo2uIi0F7aHUP6DHZ/aZpM2+DbvbJP32riB4HGbmN8xs0ZtatOR8ZVnB8ygB&#10;QZxbXXGhYL/7eHoF4QOyxtoyKfgnD4v54GGGmbYdb6jdhkJECPsMFZQhNJmUPi/JoB/Zhjh6Z+sM&#10;hihdIbXDLsJNLV+SJJUGK44LJTb0VlL+u/0zCr7G32m7XH+u+sM6PeXvm9Pxp3NKPQ775RREoD7c&#10;w7f2SisYTyZwPROPgJxfAAAA//8DAFBLAQItABQABgAIAAAAIQDb4fbL7gAAAIUBAAATAAAAAAAA&#10;AAAAAAAAAAAAAABbQ29udGVudF9UeXBlc10ueG1sUEsBAi0AFAAGAAgAAAAhAFr0LFu/AAAAFQEA&#10;AAsAAAAAAAAAAAAAAAAAHwEAAF9yZWxzLy5yZWxzUEsBAi0AFAAGAAgAAAAhAEINUiXHAAAA3AAA&#10;AA8AAAAAAAAAAAAAAAAABwIAAGRycy9kb3ducmV2LnhtbFBLBQYAAAAAAwADALcAAAD7AgAAAAA=&#10;"/>
                    </v:group>
                  </w:pict>
                </mc:Fallback>
              </mc:AlternateContent>
            </w:r>
          </w:p>
        </w:tc>
      </w:tr>
      <w:tr w:rsidR="00B15259" w14:paraId="61B07E4B" w14:textId="77777777" w:rsidTr="00C2771D">
        <w:trPr>
          <w:cantSplit/>
          <w:trHeight w:val="1956"/>
        </w:trPr>
        <w:tc>
          <w:tcPr>
            <w:tcW w:w="578" w:type="dxa"/>
            <w:shd w:val="clear" w:color="auto" w:fill="FF6600"/>
            <w:textDirection w:val="btLr"/>
          </w:tcPr>
          <w:p w14:paraId="798E3B3B" w14:textId="77777777" w:rsidR="00B15259" w:rsidRPr="00A30776" w:rsidRDefault="00B15259" w:rsidP="00B15259">
            <w:pPr>
              <w:ind w:left="113" w:right="113"/>
              <w:jc w:val="center"/>
              <w:rPr>
                <w:rFonts w:cs="Arial Unicode MS"/>
                <w:color w:val="000000"/>
                <w:sz w:val="26"/>
                <w:szCs w:val="26"/>
                <w:lang w:val="en-GB"/>
              </w:rPr>
            </w:pPr>
            <w:r w:rsidRPr="00A30776">
              <w:rPr>
                <w:rFonts w:cs="Arial Unicode MS"/>
                <w:color w:val="000000"/>
                <w:sz w:val="26"/>
                <w:szCs w:val="26"/>
                <w:lang w:val="en-GB"/>
              </w:rPr>
              <w:t>Not acceptable</w:t>
            </w:r>
          </w:p>
        </w:tc>
        <w:tc>
          <w:tcPr>
            <w:tcW w:w="4237" w:type="dxa"/>
          </w:tcPr>
          <w:p w14:paraId="60834B6E" w14:textId="77777777" w:rsidR="00B15259" w:rsidRPr="00A30776" w:rsidRDefault="00B15259" w:rsidP="00B15259">
            <w:pPr>
              <w:ind w:right="113"/>
              <w:rPr>
                <w:rFonts w:cs="Arial Unicode MS"/>
                <w:color w:val="000000"/>
                <w:lang w:val="en-GB"/>
              </w:rPr>
            </w:pPr>
            <w:r w:rsidRPr="00A30776">
              <w:rPr>
                <w:rFonts w:cs="Arial Unicode MS"/>
                <w:color w:val="000000"/>
                <w:lang w:val="en-GB"/>
              </w:rPr>
              <w:t xml:space="preserve">Pro: </w:t>
            </w:r>
          </w:p>
          <w:p w14:paraId="27F1A4B0" w14:textId="77777777" w:rsidR="00B15259" w:rsidRPr="00A30776" w:rsidRDefault="00B15259" w:rsidP="00A47632">
            <w:pPr>
              <w:numPr>
                <w:ilvl w:val="0"/>
                <w:numId w:val="7"/>
              </w:numPr>
              <w:tabs>
                <w:tab w:val="clear" w:pos="833"/>
                <w:tab w:val="num" w:pos="415"/>
              </w:tabs>
              <w:spacing w:after="0"/>
              <w:ind w:left="415" w:right="113" w:hanging="284"/>
              <w:rPr>
                <w:rFonts w:cs="Arial Unicode MS"/>
                <w:color w:val="000000"/>
                <w:lang w:val="en-GB"/>
              </w:rPr>
            </w:pPr>
            <w:r w:rsidRPr="00A30776">
              <w:rPr>
                <w:rFonts w:cs="Arial Unicode MS"/>
                <w:color w:val="000000"/>
                <w:lang w:val="en-GB"/>
              </w:rPr>
              <w:t>The electrical room is built on ground level, which is preferred.</w:t>
            </w:r>
          </w:p>
          <w:p w14:paraId="7C47B2B9" w14:textId="77777777" w:rsidR="00B15259" w:rsidRPr="00A30776" w:rsidRDefault="00B15259" w:rsidP="00B15259">
            <w:pPr>
              <w:ind w:right="113"/>
              <w:rPr>
                <w:rFonts w:cs="Arial Unicode MS"/>
                <w:b/>
                <w:bCs/>
                <w:color w:val="000000"/>
                <w:lang w:val="en-GB"/>
              </w:rPr>
            </w:pPr>
          </w:p>
          <w:p w14:paraId="65A06BA6" w14:textId="77777777" w:rsidR="00B15259" w:rsidRPr="00A30776" w:rsidRDefault="00B15259" w:rsidP="00B15259">
            <w:pPr>
              <w:ind w:right="113"/>
              <w:rPr>
                <w:rFonts w:cs="Arial Unicode MS"/>
                <w:color w:val="000000"/>
                <w:lang w:val="en-GB"/>
              </w:rPr>
            </w:pPr>
            <w:r w:rsidRPr="00A30776">
              <w:rPr>
                <w:rFonts w:cs="Arial Unicode MS"/>
                <w:color w:val="000000"/>
                <w:lang w:val="en-GB"/>
              </w:rPr>
              <w:t>Cons:</w:t>
            </w:r>
          </w:p>
          <w:p w14:paraId="564EB6AA" w14:textId="77777777" w:rsidR="00B15259" w:rsidRPr="00A30776" w:rsidRDefault="00C2771D" w:rsidP="00A47632">
            <w:pPr>
              <w:numPr>
                <w:ilvl w:val="0"/>
                <w:numId w:val="7"/>
              </w:numPr>
              <w:tabs>
                <w:tab w:val="clear" w:pos="833"/>
                <w:tab w:val="num" w:pos="415"/>
              </w:tabs>
              <w:spacing w:after="0"/>
              <w:ind w:left="415" w:right="113" w:hanging="284"/>
              <w:rPr>
                <w:rFonts w:cs="Arial Unicode MS"/>
                <w:color w:val="000000"/>
                <w:lang w:val="en-GB"/>
              </w:rPr>
            </w:pPr>
            <w:r>
              <w:rPr>
                <w:rFonts w:cs="Arial Unicode MS"/>
                <w:color w:val="000000"/>
                <w:lang w:val="en-GB"/>
              </w:rPr>
              <w:t>Cable</w:t>
            </w:r>
            <w:r w:rsidR="00B15259" w:rsidRPr="00A30776">
              <w:rPr>
                <w:rFonts w:cs="Arial Unicode MS"/>
                <w:color w:val="000000"/>
                <w:lang w:val="en-GB"/>
              </w:rPr>
              <w:t xml:space="preserve"> floor is lower or equal to </w:t>
            </w:r>
            <w:r w:rsidR="00B15259">
              <w:rPr>
                <w:rFonts w:cs="Arial Unicode MS"/>
                <w:color w:val="000000"/>
                <w:lang w:val="en-GB"/>
              </w:rPr>
              <w:br/>
            </w:r>
            <w:r w:rsidR="00B15259" w:rsidRPr="00A30776">
              <w:rPr>
                <w:rFonts w:cs="Arial Unicode MS"/>
                <w:color w:val="000000"/>
                <w:lang w:val="en-GB"/>
              </w:rPr>
              <w:t>ground level</w:t>
            </w:r>
          </w:p>
        </w:tc>
        <w:tc>
          <w:tcPr>
            <w:tcW w:w="3628" w:type="dxa"/>
          </w:tcPr>
          <w:p w14:paraId="24C27F29" w14:textId="77777777" w:rsidR="00B15259" w:rsidRDefault="00B15259" w:rsidP="00B15259">
            <w:pPr>
              <w:ind w:left="113" w:right="113"/>
              <w:rPr>
                <w:rFonts w:cs="Arial Unicode MS"/>
                <w:color w:val="000000"/>
                <w:sz w:val="24"/>
                <w:szCs w:val="24"/>
                <w:lang w:val="en-GB"/>
              </w:rPr>
            </w:pPr>
            <w:r>
              <w:rPr>
                <w:rFonts w:cs="Arial Unicode MS"/>
                <w:noProof/>
                <w:color w:val="000000"/>
                <w:sz w:val="20"/>
                <w:szCs w:val="24"/>
                <w:lang w:val="nl-NL" w:eastAsia="nl-NL"/>
              </w:rPr>
              <mc:AlternateContent>
                <mc:Choice Requires="wps">
                  <w:drawing>
                    <wp:anchor distT="0" distB="0" distL="114300" distR="114300" simplePos="0" relativeHeight="251730944" behindDoc="0" locked="0" layoutInCell="1" allowOverlap="1" wp14:anchorId="419DCC4D" wp14:editId="5DB38385">
                      <wp:simplePos x="0" y="0"/>
                      <wp:positionH relativeFrom="column">
                        <wp:posOffset>779780</wp:posOffset>
                      </wp:positionH>
                      <wp:positionV relativeFrom="paragraph">
                        <wp:posOffset>189865</wp:posOffset>
                      </wp:positionV>
                      <wp:extent cx="571500" cy="314325"/>
                      <wp:effectExtent l="0" t="0" r="0" b="0"/>
                      <wp:wrapNone/>
                      <wp:docPr id="388" name="Text Box 7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8C8B04B" w14:textId="77777777" w:rsidR="00D96D89" w:rsidRDefault="00D96D89" w:rsidP="00B15259">
                                  <w:pPr>
                                    <w:rPr>
                                      <w:sz w:val="12"/>
                                    </w:rPr>
                                  </w:pPr>
                                  <w:r>
                                    <w:rPr>
                                      <w:sz w:val="12"/>
                                    </w:rPr>
                                    <w:t>Electrical</w:t>
                                  </w:r>
                                </w:p>
                                <w:p w14:paraId="661FE178" w14:textId="77777777" w:rsidR="00D96D89" w:rsidRDefault="00D96D89" w:rsidP="00B15259">
                                  <w:pPr>
                                    <w:rPr>
                                      <w:sz w:val="12"/>
                                    </w:rPr>
                                  </w:pPr>
                                  <w:r>
                                    <w:rPr>
                                      <w:sz w:val="12"/>
                                    </w:rPr>
                                    <w:t>Room</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9DCC4D" id="Text Box 734" o:spid="_x0000_s1143" type="#_x0000_t202" style="position:absolute;left:0;text-align:left;margin-left:61.4pt;margin-top:14.95pt;width:45pt;height:24.7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368niAIAABoFAAAOAAAAZHJzL2Uyb0RvYy54bWysVFtv2yAUfp+0/4B4T32J08RWnaqXZZrU&#10;XaR2P4AAjtEwMCCxu2r/fQecpOku0jTNDxg4h+9cvg8uLodOoh23TmhV4+wsxYgrqplQmxp/flhN&#10;Fhg5TxQjUite40fu8OXy9auL3lQ8162WjFsEIMpVvalx672pksTRlnfEnWnDFRgbbTviYWk3CbOk&#10;B/ROJnmanie9tsxYTblzsHs7GvEy4jcNp/5j0zjukawx5ObjaOO4DmOyvCDVxhLTCrpPg/xDFh0R&#10;CoIeoW6JJ2hrxS9QnaBWO934M6q7RDeNoDzWANVk6U/V3LfE8FgLNMeZY5vc/4OlH3afLBKsxtMF&#10;UKVIByQ98MGjaz2g+bQIHeqNq8Dx3oCrH8AATMdqnbnT9ItDSt+0RG34lbW6bzlhkGEWTiYnR0cc&#10;F0DW/XvNIBDZeh2BhsZ2oX3QEATowNTjkZ2QDIXN2TybpWChYJpmxTSfxQikOhw21vm3XHcoTGps&#10;gfwITnZ3zodkSHVwCbGcloKthJRxYTfrG2nRjoBQVvHbo79wkyo4Kx2OjYjjDuQIMYItZBuJfyqz&#10;vEiv83KyOl/MJ8WqmE3KebqYpFl5XZ6nRVncrr6HBLOiagVjXN0JxQ8izIq/I3l/HUb5RBmivsbl&#10;DLoT6/pjkWn8fldkJzzcSSm6Gi+OTqQKvL5RDMomlSdCjvPkZfqxy9CDwz92JaogED9KwA/rIUou&#10;n4bwQSJrzR5BF1YDb0AxPCgwabX9hlEPl7PG7uuWWI6RfKdAW2VWFOE2x0Uxm+ewsKeW9amFKApQ&#10;NfYYjdMbP74AW2PFpoVIo5qVvgI9NiJq5TmrvYrhAsai9o9FuOGn6+j1/KQtfwAAAP//AwBQSwME&#10;FAAGAAgAAAAhAAzkbYLdAAAACQEAAA8AAABkcnMvZG93bnJldi54bWxMj8FOwzAQRO9I/IO1lbgg&#10;6tQqDQlxKkACcW3pB2zibRI1tqPYbdK/Z3uC4+yMZt4W29n24kJj6LzTsFomIMjV3nSu0XD4+Xx6&#10;AREiOoO9d6ThSgG25f1dgbnxk9vRZR8bwSUu5KihjXHIpQx1SxbD0g/k2Dv60WJkOTbSjDhxue2l&#10;SpKNtNg5XmhxoI+W6tP+bDUcv6fH52yqvuIh3a0379illb9q/bCY315BRJrjXxhu+IwOJTNV/uxM&#10;ED1rpRg9alBZBoIDanU7VBrSbA2yLOT/D8pfAAAA//8DAFBLAQItABQABgAIAAAAIQC2gziS/gAA&#10;AOEBAAATAAAAAAAAAAAAAAAAAAAAAABbQ29udGVudF9UeXBlc10ueG1sUEsBAi0AFAAGAAgAAAAh&#10;ADj9If/WAAAAlAEAAAsAAAAAAAAAAAAAAAAALwEAAF9yZWxzLy5yZWxzUEsBAi0AFAAGAAgAAAAh&#10;AOjfryeIAgAAGgUAAA4AAAAAAAAAAAAAAAAALgIAAGRycy9lMm9Eb2MueG1sUEsBAi0AFAAGAAgA&#10;AAAhAAzkbYLdAAAACQEAAA8AAAAAAAAAAAAAAAAA4gQAAGRycy9kb3ducmV2LnhtbFBLBQYAAAAA&#10;BAAEAPMAAADsBQAAAAA=&#10;" stroked="f">
                      <v:textbox>
                        <w:txbxContent>
                          <w:p w14:paraId="18C8B04B" w14:textId="77777777" w:rsidR="00D96D89" w:rsidRDefault="00D96D89" w:rsidP="00B15259">
                            <w:pPr>
                              <w:rPr>
                                <w:sz w:val="12"/>
                              </w:rPr>
                            </w:pPr>
                            <w:r>
                              <w:rPr>
                                <w:sz w:val="12"/>
                              </w:rPr>
                              <w:t>Electrical</w:t>
                            </w:r>
                          </w:p>
                          <w:p w14:paraId="661FE178" w14:textId="77777777" w:rsidR="00D96D89" w:rsidRDefault="00D96D89" w:rsidP="00B15259">
                            <w:pPr>
                              <w:rPr>
                                <w:sz w:val="12"/>
                              </w:rPr>
                            </w:pPr>
                            <w:r>
                              <w:rPr>
                                <w:sz w:val="12"/>
                              </w:rPr>
                              <w:t>Room</w:t>
                            </w:r>
                          </w:p>
                        </w:txbxContent>
                      </v:textbox>
                    </v:shape>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19680" behindDoc="0" locked="0" layoutInCell="1" allowOverlap="1" wp14:anchorId="4AC969DF" wp14:editId="2BEF60B6">
                      <wp:simplePos x="0" y="0"/>
                      <wp:positionH relativeFrom="column">
                        <wp:posOffset>542925</wp:posOffset>
                      </wp:positionH>
                      <wp:positionV relativeFrom="paragraph">
                        <wp:posOffset>711200</wp:posOffset>
                      </wp:positionV>
                      <wp:extent cx="914400" cy="196215"/>
                      <wp:effectExtent l="0" t="0" r="0" b="0"/>
                      <wp:wrapNone/>
                      <wp:docPr id="387" name="Text Box 65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962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1D34951" w14:textId="77777777" w:rsidR="00D96D89" w:rsidRDefault="00D96D89" w:rsidP="00B15259">
                                  <w:pPr>
                                    <w:rPr>
                                      <w:sz w:val="12"/>
                                    </w:rPr>
                                  </w:pPr>
                                  <w:r>
                                    <w:rPr>
                                      <w:sz w:val="12"/>
                                    </w:rPr>
                                    <w:t>Cable flo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C969DF" id="Text Box 659" o:spid="_x0000_s1144" type="#_x0000_t202" style="position:absolute;left:0;text-align:left;margin-left:42.75pt;margin-top:56pt;width:1in;height:15.4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FuQhgIAABoFAAAOAAAAZHJzL2Uyb0RvYy54bWysVNmO2yAUfa/Uf0C8Z7zUWWzFGc3SVJWm&#10;izTTDyCAY1QMFEjsadV/7wUnmUwXqarqBwzcy7nLObC8HDqJ9tw6oVWNs4sUI66oZkJta/zpYT1Z&#10;YOQ8UYxIrXiNH7nDl6uXL5a9qXiuWy0ZtwhAlKt6U+PWe1MliaMt74i70IYrMDbadsTD0m4TZkkP&#10;6J1M8jSdJb22zFhNuXOwezsa8SriNw2n/kPTOO6RrDHk5uNo47gJY7JakmpriWkFPaRB/iGLjggF&#10;QU9Qt8QTtLPiF6hOUKudbvwF1V2im0ZQHmuAarL0p2ruW2J4rAWa48ypTe7/wdL3+48WCVbjV4s5&#10;Rop0QNIDHzy61gOaTcvQod64ChzvDbj6AQzAdKzWmTtNPzuk9E1L1JZfWav7lhMGGWbhZHJ2dMRx&#10;AWTTv9MMApGd1xFoaGwX2gcNQYAOTD2e2AnJUNgss6JIwULBlJWzPJvGCKQ6HjbW+TdcdyhMamyB&#10;/AhO9nfOh2RIdXQJsZyWgq2FlHFht5sbadGegFDW8TugP3OTKjgrHY6NiOMO5Agxgi1kG4n/VmZ5&#10;kV7n5WQ9W8wnxbqYTsp5upikWXldztKiLG7X30OCWVG1gjGu7oTiRxFmxd+RfLgOo3yiDFEPvZrm&#10;05GhPxaZxu93RXbCw52Uoqvx4uREqsDra8WgbFJ5IuQ4T56nH7sMPTj+Y1eiCgLxowT8sBmi5PIi&#10;hA8S2Wj2CLqwGngDiuFBgUmr7VeMericNXZfdsRyjORbBdqKUoDbHBfFdJ7DGXtu2ZxbiKIAVWOP&#10;0Ti98eMLsDNWbFuINKpZ6SvQYyOiVp6yOqgYLmAs6vBYhBt+vo5eT0/a6gcAAAD//wMAUEsDBBQA&#10;BgAIAAAAIQBGJSE23QAAAAoBAAAPAAAAZHJzL2Rvd25yZXYueG1sTI/NTsMwEITvSLyDtUhcEHVq&#10;NW0T4lSABOLanwfYxG4SEa+j2G3St2c5wXFnRzPfFLvZ9eJqx9B50rBcJCAs1d501Gg4HT+etyBC&#10;RDLYe7IabjbArry/KzA3fqK9vR5iIziEQo4a2hiHXMpQt9ZhWPjBEv/OfnQY+RwbaUacONz1UiXJ&#10;WjrsiBtaHOx7a+vvw8VpOH9NT2k2VZ/xtNmv1m/YbSp/0/rxYX59ARHtHP/M8IvP6FAyU+UvZILo&#10;NWzTlJ2sLxVvYoNSGSsVKyuVgSwL+X9C+QMAAP//AwBQSwECLQAUAAYACAAAACEAtoM4kv4AAADh&#10;AQAAEwAAAAAAAAAAAAAAAAAAAAAAW0NvbnRlbnRfVHlwZXNdLnhtbFBLAQItABQABgAIAAAAIQA4&#10;/SH/1gAAAJQBAAALAAAAAAAAAAAAAAAAAC8BAABfcmVscy8ucmVsc1BLAQItABQABgAIAAAAIQCZ&#10;pFuQhgIAABoFAAAOAAAAAAAAAAAAAAAAAC4CAABkcnMvZTJvRG9jLnhtbFBLAQItABQABgAIAAAA&#10;IQBGJSE23QAAAAoBAAAPAAAAAAAAAAAAAAAAAOAEAABkcnMvZG93bnJldi54bWxQSwUGAAAAAAQA&#10;BADzAAAA6gUAAAAA&#10;" stroked="f">
                      <v:textbox>
                        <w:txbxContent>
                          <w:p w14:paraId="41D34951" w14:textId="77777777" w:rsidR="00D96D89" w:rsidRDefault="00D96D89" w:rsidP="00B15259">
                            <w:pPr>
                              <w:rPr>
                                <w:sz w:val="12"/>
                              </w:rPr>
                            </w:pPr>
                            <w:r>
                              <w:rPr>
                                <w:sz w:val="12"/>
                              </w:rPr>
                              <w:t>Cable floor</w:t>
                            </w:r>
                          </w:p>
                        </w:txbxContent>
                      </v:textbox>
                    </v:shape>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14560" behindDoc="0" locked="0" layoutInCell="1" allowOverlap="1" wp14:anchorId="195DF1A6" wp14:editId="440C2461">
                      <wp:simplePos x="0" y="0"/>
                      <wp:positionH relativeFrom="column">
                        <wp:posOffset>1683385</wp:posOffset>
                      </wp:positionH>
                      <wp:positionV relativeFrom="paragraph">
                        <wp:posOffset>699770</wp:posOffset>
                      </wp:positionV>
                      <wp:extent cx="0" cy="61595"/>
                      <wp:effectExtent l="0" t="0" r="0" b="0"/>
                      <wp:wrapNone/>
                      <wp:docPr id="386" name="Line 6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615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876EC82" id="Line 653" o:spid="_x0000_s1026" style="position:absolute;flip: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2.55pt,55.1pt" to="132.55pt,5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OAvGQIAADQEAAAOAAAAZHJzL2Uyb0RvYy54bWysU8GO2yAQvVfqPyDuie3EdhMrzqqyk17S&#10;NtJueyeAY1QMCEicqOq/F7CTbtpLVdUHPMDMmzczj9XTpePgTLVhUpQwmcYQUIElYeJYwi8v28kC&#10;AmORIIhLQUt4pQY+rd++WfWqoDPZSk6oBg5EmKJXJWytVUUUGdzSDpmpVFS4y0bqDlm31ceIaNQ7&#10;9I5HszjOo15qorTE1Bh3Wg+XcB3wm4Zi+7lpDLWAl9Bxs2HVYT34NVqvUHHUSLUMjzTQP7DoEBMu&#10;6R2qRhaBk2Z/QHUMa2lkY6dYdpFsGoZpqMFVk8S/VfPcIkVDLa45Rt3bZP4fLP503mvASAnnixwC&#10;gTo3pB0TFOTZ3HenV6ZwTpXYa18fvohntZP4mwFCVi0SRxpYvlyVC0x8RPQQ4jdGuRyH/qMkzged&#10;rAytujS6Aw1n6qsP9OCuHeASZnO9z4ZeLMDDIXaneZIts5AFFR7Ahylt7AcqO+CNEnLHPsCh885Y&#10;T+iXi3cXcss4D4PnAvQlXGazLAQYyRnxl97N6OOh4hqckZdO+Ma8D25angQJYC1FZDPaFjE+2C45&#10;Fx7PFeLojNagje/LeLlZbBbpJJ3lm0ka1/Xk/bZKJ/k2eZfV87qq6uSHp5akRcsIocKzu+k0Sf9O&#10;B+OLGRR2V+q9DdEjeuiXI3v7B9Jhpn6MgyAOklz3+jZrJ83gPD4jr/3Xe2e/fuzrnwAAAP//AwBQ&#10;SwMEFAAGAAgAAAAhAEBqEU/dAAAACwEAAA8AAABkcnMvZG93bnJldi54bWxMj8FOwzAQRO9I/IO1&#10;SNyonSAqEuJUFQIulZAogbMTL0lEvI5iN03/nq04wHFnnmZnis3iBjHjFHpPGpKVAoHUeNtTq6F6&#10;f765BxGiIWsGT6jhhAE25eVFYXLrj/SG8z62gkMo5EZDF+OYSxmaDp0JKz8isfflJ2cin1Mr7WSO&#10;HO4GmSq1ls70xB86M+Jjh833/uA0bD93T7evc+38YLO2+rCuUi+p1tdXy/YBRMQl/sFwrs/VoeRO&#10;tT+QDWLQkK7vEkbZSFQKgolfpT4rWQayLOT/DeUPAAAA//8DAFBLAQItABQABgAIAAAAIQC2gziS&#10;/gAAAOEBAAATAAAAAAAAAAAAAAAAAAAAAABbQ29udGVudF9UeXBlc10ueG1sUEsBAi0AFAAGAAgA&#10;AAAhADj9If/WAAAAlAEAAAsAAAAAAAAAAAAAAAAALwEAAF9yZWxzLy5yZWxzUEsBAi0AFAAGAAgA&#10;AAAhAN/M4C8ZAgAANAQAAA4AAAAAAAAAAAAAAAAALgIAAGRycy9lMm9Eb2MueG1sUEsBAi0AFAAG&#10;AAgAAAAhAEBqEU/dAAAACwEAAA8AAAAAAAAAAAAAAAAAcwQAAGRycy9kb3ducmV2LnhtbFBLBQYA&#10;AAAABAAEAPMAAAB9BQAAAAA=&#10;"/>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11488" behindDoc="0" locked="0" layoutInCell="1" allowOverlap="1" wp14:anchorId="20DC641F" wp14:editId="41F9CCA8">
                      <wp:simplePos x="0" y="0"/>
                      <wp:positionH relativeFrom="column">
                        <wp:posOffset>85725</wp:posOffset>
                      </wp:positionH>
                      <wp:positionV relativeFrom="paragraph">
                        <wp:posOffset>761365</wp:posOffset>
                      </wp:positionV>
                      <wp:extent cx="1943100" cy="285750"/>
                      <wp:effectExtent l="0" t="0" r="0" b="0"/>
                      <wp:wrapNone/>
                      <wp:docPr id="385" name="Rectangle 649" descr="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285750"/>
                              </a:xfrm>
                              <a:prstGeom prst="rect">
                                <a:avLst/>
                              </a:prstGeom>
                              <a:pattFill prst="pct20">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1CEA60" id="Rectangle 649" o:spid="_x0000_s1026" alt="20%" style="position:absolute;margin-left:6.75pt;margin-top:59.95pt;width:153pt;height:22.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K4ySwIAAJYEAAAOAAAAZHJzL2Uyb0RvYy54bWysVG1v0zAQ/o7Ef7As8ZEl6ZqtjZpOU0cR&#10;0oCJwQ+4OE5i4djGdpuWX8/ZyUrHyxdEPlhn38tzd89dVjeHXpI9t05oVdLsIqWEK6ZrodqSfvm8&#10;fb2gxHlQNUiteEmP3NGb9csXq8EUfKY7LWtuCQZRrhhMSTvvTZEkjnW8B3ehDVeobLTtwePVtklt&#10;YcDovUxmaXqVDNrWxmrGncPXu1FJ1zF+03DmPzaN457IkmJuPp42nlU4k/UKitaC6QSb0oB/yKIH&#10;oRD0FOoOPJCdFb+F6gWz2unGXzDdJ7ppBOOxBqwmS3+p5rEDw2Mt2BxnTm1y/y8s+7B/sETUJb1c&#10;5JQo6JGkT9g2UK3k5Gq+pKTmjmHLZumr0K7BuAK9Hs2DDQU7c6/ZV0eU3nTow2+t1UPHocYks2Cf&#10;PHMIF4eupBre6xqxYOd17NyhsX0IiD0hh0jQ8UQQP3jC8DFbzi+zFHlkqJst8us8MphA8eRtrPNv&#10;ue5JEEpqsZIYHfb3zodsoHgyCWAGvN8KKSdzw/wsjfZNu5FjfbatUCR7CBMUv1gVFCeT6o+22/hN&#10;tpNJQJ8QA7pUZCjpMp/lEdNpKeqQTezrX3GfmfXC4/5I0Zd0cUoOikDAG1XH6fYg5CgjvFQTI4GE&#10;kcxK10ckxOpxOXCZUei0/U7JgItRUvdtB5ZTIt8pJHWZzedhk+Jlnl9jw4g911TnGlAMQ5XUUzKK&#10;Gz9u385Y0XaIlMXalb7FQWhE5CgMyZjVlCwOf6RuWtSwXef3aPXzd7L+AQAA//8DAFBLAwQUAAYA&#10;CAAAACEA4hPf4t0AAAAKAQAADwAAAGRycy9kb3ducmV2LnhtbEyPQU/DMAyF70j8h8hI3Fhaug1a&#10;mk6DCW5DooN7lpi2onGqJt3Kv8ec4GS956fnz+Vmdr044Rg6TwrSRQICyXjbUaPg/fB8cw8iRE1W&#10;955QwTcG2FSXF6UurD/TG57q2AguoVBoBW2MQyFlMC06HRZ+QOLdpx+djizHRtpRn7nc9fI2SdbS&#10;6Y74QqsHfGrRfNWTU3D3anbZqt4edmY5dfuP8DLER6fU9dW8fQARcY5/YfjFZ3SomOnoJ7JB9Kyz&#10;FSd5pnkOggNZmrNzZGe9zEFWpfz/QvUDAAD//wMAUEsBAi0AFAAGAAgAAAAhALaDOJL+AAAA4QEA&#10;ABMAAAAAAAAAAAAAAAAAAAAAAFtDb250ZW50X1R5cGVzXS54bWxQSwECLQAUAAYACAAAACEAOP0h&#10;/9YAAACUAQAACwAAAAAAAAAAAAAAAAAvAQAAX3JlbHMvLnJlbHNQSwECLQAUAAYACAAAACEAA2iu&#10;MksCAACWBAAADgAAAAAAAAAAAAAAAAAuAgAAZHJzL2Uyb0RvYy54bWxQSwECLQAUAAYACAAAACEA&#10;4hPf4t0AAAAKAQAADwAAAAAAAAAAAAAAAAClBAAAZHJzL2Rvd25yZXYueG1sUEsFBgAAAAAEAAQA&#10;8wAAAK8FAAAAAA==&#10;" fillcolor="black">
                      <v:fill r:id="rId19" o:title="" type="pattern"/>
                    </v:rect>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18656" behindDoc="0" locked="0" layoutInCell="1" allowOverlap="1" wp14:anchorId="272D293E" wp14:editId="0A93EBB2">
                      <wp:simplePos x="0" y="0"/>
                      <wp:positionH relativeFrom="column">
                        <wp:posOffset>542925</wp:posOffset>
                      </wp:positionH>
                      <wp:positionV relativeFrom="paragraph">
                        <wp:posOffset>473075</wp:posOffset>
                      </wp:positionV>
                      <wp:extent cx="228600" cy="0"/>
                      <wp:effectExtent l="0" t="0" r="0" b="0"/>
                      <wp:wrapNone/>
                      <wp:docPr id="384" name="Line 6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8AA0E7" id="Line 658" o:spid="_x0000_s1026" style="position:absolute;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75pt,37.25pt" to="60.75pt,3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J+hUFQIAACs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fhpnmOk&#10;SAcibYXiaDadh+70xhUQVKmdDfXRs3oxW02/O6R01RJ14JHl68VAYhYykjcpYeMM3LHvP2sGMeTo&#10;dWzVubFdgIQmoHNU5HJXhJ89onA4mcxnKehGB1dCiiHPWOc/cd2hYJRYAumIS05b5wMPUgwh4Rql&#10;N0LKqLdUqC/xYjqZxgSnpWDBGcKcPewradGJhImJXywKPI9hVh8Vi2AtJ2x9sz0R8mrD5VIFPKgE&#10;6Nys60j8WKSL9Xw9z0f5ZLYe5Wldjz5uqnw022QfpvVTXVV19jNQy/KiFYxxFdgN45nlfyf/7aFc&#10;B+s+oPc2JG/RY7+A7PCPpKOUQb3rHOw1u+zsIDFMZAy+vZ4w8o97sB/f+OoXAAAA//8DAFBLAwQU&#10;AAYACAAAACEAMomhjdwAAAAIAQAADwAAAGRycy9kb3ducmV2LnhtbEyPT0/DMAzF70h8h8hIXCaW&#10;rjCYStMJAb1xYYC4eo1pKxqna7Kt7NPPEwc4+c97ev45X46uUzsaQuvZwGyagCKuvG25NvD+Vl4t&#10;QIWIbLHzTAZ+KMCyOD/LMbN+z6+0W8VaSQiHDA00MfaZ1qFqyGGY+p5YtC8/OIwyDrW2A+4l3HU6&#10;TZJb7bBludBgT48NVd+rrTMQyg/alIdJNUk+r2tP6ebp5RmNubwYH+5BRRrjnxlO+IIOhTCt/ZZt&#10;UJ2BxXwuTgN3N1JPejqTZv270EWu/z9QHAEAAP//AwBQSwECLQAUAAYACAAAACEAtoM4kv4AAADh&#10;AQAAEwAAAAAAAAAAAAAAAAAAAAAAW0NvbnRlbnRfVHlwZXNdLnhtbFBLAQItABQABgAIAAAAIQA4&#10;/SH/1gAAAJQBAAALAAAAAAAAAAAAAAAAAC8BAABfcmVscy8ucmVsc1BLAQItABQABgAIAAAAIQAJ&#10;J+hUFQIAACsEAAAOAAAAAAAAAAAAAAAAAC4CAABkcnMvZTJvRG9jLnhtbFBLAQItABQABgAIAAAA&#10;IQAyiaGN3AAAAAgBAAAPAAAAAAAAAAAAAAAAAG8EAABkcnMvZG93bnJldi54bWxQSwUGAAAAAAQA&#10;BADzAAAAeAUAAAAA&#10;"/>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17632" behindDoc="0" locked="0" layoutInCell="1" allowOverlap="1" wp14:anchorId="67C5B9AB" wp14:editId="2770C331">
                      <wp:simplePos x="0" y="0"/>
                      <wp:positionH relativeFrom="column">
                        <wp:posOffset>542925</wp:posOffset>
                      </wp:positionH>
                      <wp:positionV relativeFrom="paragraph">
                        <wp:posOffset>358775</wp:posOffset>
                      </wp:positionV>
                      <wp:extent cx="228600" cy="0"/>
                      <wp:effectExtent l="0" t="0" r="0" b="0"/>
                      <wp:wrapNone/>
                      <wp:docPr id="383" name="Line 6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0E6EA7" id="Line 657" o:spid="_x0000_s1026" style="position:absolute;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75pt,28.25pt" to="60.75pt,2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FH2FQIAACsEAAAOAAAAZHJzL2Uyb0RvYy54bWysU9uO2yAQfa/Uf0C8J77ksokVZ1XZSV/S&#10;bqTdfgABHKNiQEDiRFX/vQO5KNu+VFX9gAdm5nBmzrB4PnUSHbl1QqsSZ8MUI66oZkLtS/ztbT2Y&#10;YeQ8UYxIrXiJz9zh5+XHD4veFDzXrZaMWwQgyhW9KXHrvSmSxNGWd8QNteEKnI22HfGwtfuEWdID&#10;eieTPE2nSa8tM1ZT7hyc1hcnXkb8puHUvzSN4x7JEgM3H1cb111Yk+WCFHtLTCvolQb5BxYdEQou&#10;vUPVxBN0sOIPqE5Qq51u/JDqLtFNIyiPNUA1WfpbNa8tMTzWAs1x5t4m9/9g6dfj1iLBSjyajTBS&#10;pAORNkJxNJ08he70xhUQVKmtDfXRk3o1G02/O6R01RK155Hl29lAYhYykncpYeMM3LHrv2gGMeTg&#10;dWzVqbFdgIQmoFNU5HxXhJ88onCY57NpCrrRmyshxS3PWOc/c92hYJRYAumIS44b5wMPUtxCwjVK&#10;r4WUUW+pUF/i+SSfxASnpWDBGcKc3e8qadGRhImJXywKPI9hVh8Ui2AtJ2x1tT0R8mLD5VIFPKgE&#10;6Fyty0j8mKfz1Ww1Gw/G+XQ1GKd1Pfi0rsaD6Tp7mtSjuqrq7Geglo2LVjDGVWB3G89s/HfyXx/K&#10;ZbDuA3pvQ/IePfYLyN7+kXSUMqh3mYOdZuetvUkMExmDr68njPzjHuzHN778BQAA//8DAFBLAwQU&#10;AAYACAAAACEAOStaudwAAAAIAQAADwAAAGRycy9kb3ducmV2LnhtbEyPT0/DMAzF70h8h8hIXCaW&#10;rqjTVJpOCOiNCxuIq9eYtqJxuibbCp8eTxzg5D/v6fnnYj25Xh1pDJ1nA4t5Aoq49rbjxsDrtrpZ&#10;gQoR2WLvmQx8UYB1eXlRYG79iV/ouImNkhAOORpoYxxyrUPdksMw9wOxaB9+dBhlHBttRzxJuOt1&#10;miRL7bBjudDiQA8t1Z+bgzMQqjfaV9+zepa83zae0v3j8xMac3013d+BijTFPzOc8QUdSmHa+QPb&#10;oHoDqywTp4FsKfWspwtpdr8LXRb6/wPlDwAAAP//AwBQSwECLQAUAAYACAAAACEAtoM4kv4AAADh&#10;AQAAEwAAAAAAAAAAAAAAAAAAAAAAW0NvbnRlbnRfVHlwZXNdLnhtbFBLAQItABQABgAIAAAAIQA4&#10;/SH/1gAAAJQBAAALAAAAAAAAAAAAAAAAAC8BAABfcmVscy8ucmVsc1BLAQItABQABgAIAAAAIQDR&#10;VFH2FQIAACsEAAAOAAAAAAAAAAAAAAAAAC4CAABkcnMvZTJvRG9jLnhtbFBLAQItABQABgAIAAAA&#10;IQA5K1q53AAAAAgBAAAPAAAAAAAAAAAAAAAAAG8EAABkcnMvZG93bnJldi54bWxQSwUGAAAAAAQA&#10;BADzAAAAeAUAAAAA&#10;"/>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16608" behindDoc="0" locked="0" layoutInCell="1" allowOverlap="1" wp14:anchorId="2BFD021F" wp14:editId="24473881">
                      <wp:simplePos x="0" y="0"/>
                      <wp:positionH relativeFrom="column">
                        <wp:posOffset>542925</wp:posOffset>
                      </wp:positionH>
                      <wp:positionV relativeFrom="paragraph">
                        <wp:posOffset>587375</wp:posOffset>
                      </wp:positionV>
                      <wp:extent cx="228600" cy="0"/>
                      <wp:effectExtent l="0" t="0" r="0" b="0"/>
                      <wp:wrapNone/>
                      <wp:docPr id="382" name="Line 6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879A0C" id="Line 656" o:spid="_x0000_s1026" style="position:absolute;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75pt,46.25pt" to="60.75pt,4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93jUFQIAACsEAAAOAAAAZHJzL2Uyb0RvYy54bWysU8uu2yAQ3VfqPyD2iR/XcRMrzlUVJ92k&#10;baR7+wEEcIyKAQGJE1X99w7kodx2U1X1Ag/MzOHMnGH+fOolOnLrhFY1zsYpRlxRzYTa1/jb63o0&#10;xch5ohiRWvEan7nDz4v37+aDqXiuOy0ZtwhAlKsGU+POe1MliaMd74kba8MVOFtte+Jha/cJs2QA&#10;9F4meZqWyaAtM1ZT7hycNhcnXkT8tuXUf21bxz2SNQZuPq42rruwJos5qfaWmE7QKw3yDyx6IhRc&#10;eodqiCfoYMUfUL2gVjvd+jHVfaLbVlAea4BqsvS3al46YnisBZrjzL1N7v/B0i/HrUWC1fhpmmOk&#10;SA8ibYTiqJyUoTuDcRUELdXWhvroSb2YjabfHVJ62RG155Hl69lAYhYykjcpYeMM3LEbPmsGMeTg&#10;dWzVqbV9gIQmoFNU5HxXhJ88onCY59MyBd3ozZWQ6pZnrPOfuO5RMGosgXTEJceN84EHqW4h4Rql&#10;10LKqLdUaKjxbJJPYoLTUrDgDGHO7ndLadGRhImJXywKPI9hVh8Ui2AdJ2x1tT0R8mLD5VIFPKgE&#10;6Fyty0j8mKWz1XQ1LUZFXq5GRdo0o4/rZTEq19mHSfPULJdN9jNQy4qqE4xxFdjdxjMr/k7+60O5&#10;DNZ9QO9tSN6ix34B2ds/ko5SBvUuc7DT7Ly1N4lhImPw9fWEkX/cg/34xhe/AAAA//8DAFBLAwQU&#10;AAYACAAAACEAz5w+QtwAAAAIAQAADwAAAGRycy9kb3ducmV2LnhtbEyPT0/DMAzF70h8h8hIXKYt&#10;XdHQKE0nBPTGhQHa1WtMW9E4XZNthU+Ppx3g5D/v6fnnfDW6Th1oCK1nA/NZAoq48rbl2sD7Wzld&#10;ggoR2WLnmQx8U4BVcXmRY2b9kV/psI61khAOGRpoYuwzrUPVkMMw8z2xaJ9+cBhlHGptBzxKuOt0&#10;miS32mHLcqHBnh4bqr7We2cglB+0K38m1STZ3NSe0t3TyzMac301PtyDijTGPzOc8AUdCmHa+j3b&#10;oDoDy8VCnAbuUqknPZ1Lsz0vdJHr/w8UvwAAAP//AwBQSwECLQAUAAYACAAAACEAtoM4kv4AAADh&#10;AQAAEwAAAAAAAAAAAAAAAAAAAAAAW0NvbnRlbnRfVHlwZXNdLnhtbFBLAQItABQABgAIAAAAIQA4&#10;/SH/1gAAAJQBAAALAAAAAAAAAAAAAAAAAC8BAABfcmVscy8ucmVsc1BLAQItABQABgAIAAAAIQC9&#10;93jUFQIAACsEAAAOAAAAAAAAAAAAAAAAAC4CAABkcnMvZTJvRG9jLnhtbFBLAQItABQABgAIAAAA&#10;IQDPnD5C3AAAAAgBAAAPAAAAAAAAAAAAAAAAAG8EAABkcnMvZG93bnJldi54bWxQSwUGAAAAAAQA&#10;BADzAAAAeAUAAAAA&#10;"/>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15584" behindDoc="0" locked="0" layoutInCell="1" allowOverlap="1" wp14:anchorId="5B4F6D27" wp14:editId="111B452A">
                      <wp:simplePos x="0" y="0"/>
                      <wp:positionH relativeFrom="column">
                        <wp:posOffset>542925</wp:posOffset>
                      </wp:positionH>
                      <wp:positionV relativeFrom="paragraph">
                        <wp:posOffset>245745</wp:posOffset>
                      </wp:positionV>
                      <wp:extent cx="228600" cy="457200"/>
                      <wp:effectExtent l="0" t="0" r="0" b="0"/>
                      <wp:wrapNone/>
                      <wp:docPr id="381" name="Rectangle 6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7086E2" id="Rectangle 655" o:spid="_x0000_s1026" style="position:absolute;margin-left:42.75pt;margin-top:19.35pt;width:18pt;height:36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GVPIQIAAD8EAAAOAAAAZHJzL2Uyb0RvYy54bWysU8GO0zAQvSPxD5bvNElpSzdqulp1KUJa&#10;YMXCB7iOk1g4HjN2my5fz9jpli5wQvhgeTzj5zdvZlbXx96wg0KvwVa8mOScKSuh1rat+Ncv21dL&#10;znwQthYGrKr4o/L8ev3yxWpwpZpCB6ZWyAjE+nJwFe9CcGWWedmpXvgJOGXJ2QD2IpCJbVajGAi9&#10;N9k0zxfZAFg7BKm8p9vb0cnXCb9plAyfmsarwEzFiVtIO6Z9F/dsvRJli8J1Wp5oiH9g0Qtt6dMz&#10;1K0Igu1R/wHVa4ngoQkTCX0GTaOlSjlQNkX+WzYPnXAq5ULieHeWyf8/WPnxcI9M1xV/vSw4s6Kn&#10;In0m2YRtjWKL+TxKNDhfUuSDu8eYpHd3IL95ZmHTUZy6QYShU6ImYkWMz549iIanp2w3fICa8MU+&#10;QFLr2GAfAUkHdkxFeTwXRR0Dk3Q5nS4XOZVOkms2f0NFTz+I8umxQx/eKehZPFQciXwCF4c7HyIZ&#10;UT6FJPJgdL3VxiQD293GIDsI6o9tWid0fxlmLBsqfjWfzhPyM5+/hMjT+htErwM1utF9xZfnIFFG&#10;1d7aOrVhENqMZ6Js7EnGqNxYgR3Uj6QiwtjFNHV06AB/cDZQB1fcf98LVJyZ95YqcVXMZrHlk5GU&#10;4wwvPbtLj7CSoCoeOBuPmzCOyd6hbjv6qUi5W7ih6jU6KRsrO7I6kaUuTYKfJiqOwaWdon7N/fon&#10;AAAA//8DAFBLAwQUAAYACAAAACEADGx9rd4AAAAJAQAADwAAAGRycy9kb3ducmV2LnhtbEyPQU+D&#10;QBCF7yb+h82YeLO70NQiZWmMpiYeW3rxNsAWUHaWsEuL/nqnJ73NzHt5871sO9tenM3oO0caooUC&#10;YahydUeNhmOxe0hA+IBUY+/IaPg2Hrb57U2Gae0utDfnQ2gEh5BPUUMbwpBK6avWWPQLNxhi7eRG&#10;i4HXsZH1iBcOt72MlXqUFjviDy0O5qU11ddhshrKLj7iz754U/Zptwzvc/E5fbxqfX83P29ABDOH&#10;PzNc8RkdcmYq3US1F72GZLVip4ZlsgZx1eOIDyUPkVqDzDP5v0H+CwAA//8DAFBLAQItABQABgAI&#10;AAAAIQC2gziS/gAAAOEBAAATAAAAAAAAAAAAAAAAAAAAAABbQ29udGVudF9UeXBlc10ueG1sUEsB&#10;Ai0AFAAGAAgAAAAhADj9If/WAAAAlAEAAAsAAAAAAAAAAAAAAAAALwEAAF9yZWxzLy5yZWxzUEsB&#10;Ai0AFAAGAAgAAAAhAC18ZU8hAgAAPwQAAA4AAAAAAAAAAAAAAAAALgIAAGRycy9lMm9Eb2MueG1s&#10;UEsBAi0AFAAGAAgAAAAhAAxsfa3eAAAACQEAAA8AAAAAAAAAAAAAAAAAewQAAGRycy9kb3ducmV2&#10;LnhtbFBLBQYAAAAABAAEAPMAAACGBQAAAAA=&#10;"/>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13536" behindDoc="0" locked="0" layoutInCell="1" allowOverlap="1" wp14:anchorId="5E39277C" wp14:editId="51ACA7F9">
                      <wp:simplePos x="0" y="0"/>
                      <wp:positionH relativeFrom="column">
                        <wp:posOffset>314325</wp:posOffset>
                      </wp:positionH>
                      <wp:positionV relativeFrom="paragraph">
                        <wp:posOffset>701675</wp:posOffset>
                      </wp:positionV>
                      <wp:extent cx="1371600" cy="0"/>
                      <wp:effectExtent l="0" t="0" r="0" b="0"/>
                      <wp:wrapNone/>
                      <wp:docPr id="380" name="Line 6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371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4BE966" id="Line 651" o:spid="_x0000_s1026" style="position:absolute;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4.75pt,55.25pt" to="13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dYKtFgIAACwEAAAOAAAAZHJzL2Uyb0RvYy54bWysU8uO2jAU3VfqP1jeQxIIDESEUZVAN7SD&#10;NNMPMLZDrDq2ZRsCqvrvvTaPlnZTVc3C8ePc43PPvV48nzqJjtw6oVWJs2GKEVdUM6H2Jf7yth7M&#10;MHKeKEakVrzEZ+7w8/L9u0VvCj7SrZaMWwQkyhW9KXHrvSmSxNGWd8QNteEKDhttO+JhafcJs6QH&#10;9k4mozSdJr22zFhNuXOwW18O8TLyNw2n/qVpHPdIlhi0+TjaOO7CmCwXpNhbYlpBrzLIP6joiFBw&#10;6Z2qJp6ggxV/UHWCWu1044dUd4luGkF5zAGyydLfsnltieExFzDHmbtN7v/R0s/HrUWClXg8A38U&#10;6aBIG6E4mk6y4E5vXAGgSm1tyI+e1KvZaPrVIaWrlqg9jyrfzgYCY0TyEBIWzsAdu/6TZoAhB6+j&#10;VafGdoESTECnWJHzvSL85BGFzWz8lE1TEEZvZwkpboHGOv+R6w6FSYklqI7E5LhxHqQD9AYJ9yi9&#10;FlLGgkuF+hLPJ6NJDHBaChYOA8zZ/a6SFh1JaJn4BR+A7AFm9UGxSNZywlbXuSdCXuaAlyrwQSog&#10;5zq79MS3eTpfzVazfJCPpqtBntb14MO6ygfTdfY0qcd1VdXZ9yAty4tWMMZVUHfrzyz/u/pfX8ql&#10;s+4dercheWSPKYLY2z+KjrUM5bs0wk6z89YGN0JZoSUj+Pp8Qs//uo6on498+QMAAP//AwBQSwME&#10;FAAGAAgAAAAhAFVtivTcAAAACgEAAA8AAABkcnMvZG93bnJldi54bWxMj0FPwzAMhe9I/IfISFym&#10;LVlhE5SmEwJ647LBxNVrTVvROF2TbYVfj5GQ4Pb8/PT8OVuNrlNHGkLr2cJ8ZkARl75qubbw+lJM&#10;b0CFiFxh55ksfFKAVX5+lmFa+ROv6biJtZISDilaaGLsU61D2ZDDMPM9seze/eAwyjjUuhrwJOWu&#10;04kxS+2wZbnQYE8PDZUfm4OzEIot7YuvSTkxb1e1p2T/+PyE1l5ejPd3oCKN8S8MP/iCDrkw7fyB&#10;q6A6C9e3C0mKPzciJJAsFyJ2v47OM/3/hfwbAAD//wMAUEsBAi0AFAAGAAgAAAAhALaDOJL+AAAA&#10;4QEAABMAAAAAAAAAAAAAAAAAAAAAAFtDb250ZW50X1R5cGVzXS54bWxQSwECLQAUAAYACAAAACEA&#10;OP0h/9YAAACUAQAACwAAAAAAAAAAAAAAAAAvAQAAX3JlbHMvLnJlbHNQSwECLQAUAAYACAAAACEA&#10;vHWCrRYCAAAsBAAADgAAAAAAAAAAAAAAAAAuAgAAZHJzL2Uyb0RvYy54bWxQSwECLQAUAAYACAAA&#10;ACEAVW2K9NwAAAAKAQAADwAAAAAAAAAAAAAAAABwBAAAZHJzL2Rvd25yZXYueG1sUEsFBgAAAAAE&#10;AAQA8wAAAHkFAAAAAA==&#10;"/>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12512" behindDoc="0" locked="0" layoutInCell="1" allowOverlap="1" wp14:anchorId="67B4D2D2" wp14:editId="1F08BA8D">
                      <wp:simplePos x="0" y="0"/>
                      <wp:positionH relativeFrom="column">
                        <wp:posOffset>314325</wp:posOffset>
                      </wp:positionH>
                      <wp:positionV relativeFrom="paragraph">
                        <wp:posOffset>130175</wp:posOffset>
                      </wp:positionV>
                      <wp:extent cx="1257300" cy="800100"/>
                      <wp:effectExtent l="0" t="0" r="0" b="0"/>
                      <wp:wrapNone/>
                      <wp:docPr id="379" name="Rectangle 6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8001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1E3715" id="Rectangle 650" o:spid="_x0000_s1026" style="position:absolute;margin-left:24.75pt;margin-top:10.25pt;width:99pt;height:63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F7HJAIAAEAEAAAOAAAAZHJzL2Uyb0RvYy54bWysU8Fu2zAMvQ/YPwi6L3bSpG2MOEWRLsOA&#10;bivW7QMUWbaFSaJGKXGyry8tp2m67TRMB0EUqafHR3Jxs7eG7RQGDa7k41HOmXISKu2akn//tn53&#10;zVmIwlXCgFMlP6jAb5Zv3yw6X6gJtGAqhYxAXCg6X/I2Rl9kWZCtsiKMwCtHzhrQikgmNlmFoiN0&#10;a7JJnl9mHWDlEaQKgW7vBidfJvy6VjJ+qeugIjMlJ24x7Zj2Tb9ny4UoGhS+1fJIQ/wDCyu0o09P&#10;UHciCrZF/QeU1RIhQB1HEmwGda2lSjlQNuP8t2weW+FVyoXECf4kU/h/sPLz7gGZrkp+cTXnzAlL&#10;RfpKsgnXGMUuZ0mizoeCIh/9A/ZJBn8P8kdgDlYtxalbROhaJSoiNu4lzV496I1AT9mm+wQV4Ytt&#10;hKTWvkbbA5IObJ+KcjgVRe0jk3Q5nsyuLnKqnSTfdU4qJUqZKJ5fewzxgwLL+kPJkdgndLG7D7Fn&#10;I4rnkMQejK7W2phkYLNZGWQ7QQ2yTislQEmehxnHupLPZ5NZQn7lC+cQeVp/g7A6UqcbbVMWFDb0&#10;Xi/be1elPoxCm+FMlI076thL1/dzKDZQHUhGhKGNaezo0AL+4qyjFi55+LkVqDgzHx2VYj6eTvue&#10;T8Z0djUhA889m3OPcJKgSh45G46rOMzJ1qNuWvppnHJ3cEvlq3VS9oXVkSy1aRL8OFL9HJzbKepl&#10;8JdPAAAA//8DAFBLAwQUAAYACAAAACEA/879F94AAAAJAQAADwAAAGRycy9kb3ducmV2LnhtbEyP&#10;QU/DMAyF70j8h8hI3FhC6QYrTScEGhLHrbtwSxvTFhqnatKt8Osxp3Gyrff0/L18M7teHHEMnScN&#10;twsFAqn2tqNGw6Hc3jyACNGQNb0n1PCNATbF5UVuMutPtMPjPjaCQyhkRkMb45BJGeoWnQkLPyCx&#10;9uFHZyKfYyPtaE4c7nqZKLWSznTEH1oz4HOL9dd+chqqLjmYn135qtx6exff5vJzen/R+vpqfnoE&#10;EXGOZzP84TM6FMxU+YlsEL2GdL1kp4ZE8WQ9Se95qdiYrpYgi1z+b1D8AgAA//8DAFBLAQItABQA&#10;BgAIAAAAIQC2gziS/gAAAOEBAAATAAAAAAAAAAAAAAAAAAAAAABbQ29udGVudF9UeXBlc10ueG1s&#10;UEsBAi0AFAAGAAgAAAAhADj9If/WAAAAlAEAAAsAAAAAAAAAAAAAAAAALwEAAF9yZWxzLy5yZWxz&#10;UEsBAi0AFAAGAAgAAAAhANesXsckAgAAQAQAAA4AAAAAAAAAAAAAAAAALgIAAGRycy9lMm9Eb2Mu&#10;eG1sUEsBAi0AFAAGAAgAAAAhAP/O/RfeAAAACQEAAA8AAAAAAAAAAAAAAAAAfgQAAGRycy9kb3du&#10;cmV2LnhtbFBLBQYAAAAABAAEAPMAAACJBQAAAAA=&#10;"/>
                  </w:pict>
                </mc:Fallback>
              </mc:AlternateContent>
            </w:r>
          </w:p>
        </w:tc>
      </w:tr>
      <w:tr w:rsidR="00B15259" w14:paraId="5F5E59CC" w14:textId="77777777" w:rsidTr="00C2771D">
        <w:trPr>
          <w:cantSplit/>
          <w:trHeight w:val="2329"/>
        </w:trPr>
        <w:tc>
          <w:tcPr>
            <w:tcW w:w="578" w:type="dxa"/>
            <w:shd w:val="clear" w:color="auto" w:fill="99FF33"/>
            <w:textDirection w:val="btLr"/>
          </w:tcPr>
          <w:p w14:paraId="4AE9E33B" w14:textId="77777777" w:rsidR="00B15259" w:rsidRPr="00A30776" w:rsidRDefault="00B15259" w:rsidP="00B15259">
            <w:pPr>
              <w:ind w:left="113" w:right="113"/>
              <w:jc w:val="center"/>
              <w:rPr>
                <w:rFonts w:cs="Arial Unicode MS"/>
                <w:color w:val="000000"/>
                <w:sz w:val="26"/>
                <w:szCs w:val="26"/>
                <w:lang w:val="en-GB"/>
              </w:rPr>
            </w:pPr>
            <w:r w:rsidRPr="00A30776">
              <w:rPr>
                <w:sz w:val="26"/>
                <w:szCs w:val="26"/>
                <w:lang w:val="en-GB"/>
              </w:rPr>
              <w:t>Preferred</w:t>
            </w:r>
          </w:p>
        </w:tc>
        <w:tc>
          <w:tcPr>
            <w:tcW w:w="4237" w:type="dxa"/>
          </w:tcPr>
          <w:p w14:paraId="09BF1C10" w14:textId="77777777" w:rsidR="00B15259" w:rsidRPr="00A30776" w:rsidRDefault="00B15259" w:rsidP="00B15259">
            <w:pPr>
              <w:ind w:right="113"/>
              <w:rPr>
                <w:rFonts w:cs="Arial Unicode MS"/>
                <w:color w:val="000000"/>
                <w:lang w:val="en-GB"/>
              </w:rPr>
            </w:pPr>
            <w:r w:rsidRPr="00A30776">
              <w:rPr>
                <w:rFonts w:cs="Arial Unicode MS"/>
                <w:color w:val="000000"/>
                <w:lang w:val="en-GB"/>
              </w:rPr>
              <w:t>Pro:</w:t>
            </w:r>
          </w:p>
          <w:p w14:paraId="03A44C30" w14:textId="77777777" w:rsidR="00B15259" w:rsidRPr="00A30776" w:rsidRDefault="00B15259" w:rsidP="00A47632">
            <w:pPr>
              <w:numPr>
                <w:ilvl w:val="0"/>
                <w:numId w:val="7"/>
              </w:numPr>
              <w:tabs>
                <w:tab w:val="clear" w:pos="833"/>
                <w:tab w:val="num" w:pos="415"/>
              </w:tabs>
              <w:spacing w:after="0"/>
              <w:ind w:left="415" w:right="113" w:hanging="284"/>
              <w:rPr>
                <w:rFonts w:cs="Arial Unicode MS"/>
                <w:color w:val="000000"/>
                <w:lang w:val="en-GB"/>
              </w:rPr>
            </w:pPr>
            <w:r w:rsidRPr="00A30776">
              <w:rPr>
                <w:rFonts w:cs="Arial Unicode MS"/>
                <w:color w:val="000000"/>
                <w:lang w:val="en-GB"/>
              </w:rPr>
              <w:t>The electrical room is built on ground level, which is preferred.</w:t>
            </w:r>
          </w:p>
          <w:p w14:paraId="510B6DA8" w14:textId="77777777" w:rsidR="00B15259" w:rsidRPr="00A30776" w:rsidRDefault="00B15259" w:rsidP="00A47632">
            <w:pPr>
              <w:numPr>
                <w:ilvl w:val="0"/>
                <w:numId w:val="7"/>
              </w:numPr>
              <w:tabs>
                <w:tab w:val="clear" w:pos="833"/>
                <w:tab w:val="num" w:pos="415"/>
              </w:tabs>
              <w:spacing w:after="0"/>
              <w:ind w:left="415" w:right="113" w:hanging="284"/>
              <w:rPr>
                <w:rFonts w:cs="Arial Unicode MS"/>
                <w:color w:val="000000"/>
                <w:lang w:val="en-GB"/>
              </w:rPr>
            </w:pPr>
            <w:r w:rsidRPr="00A30776">
              <w:rPr>
                <w:rFonts w:cs="Arial Unicode MS"/>
                <w:color w:val="000000"/>
                <w:lang w:val="en-GB"/>
              </w:rPr>
              <w:t xml:space="preserve">A second electrical room on top of an electrical room is </w:t>
            </w:r>
            <w:r w:rsidR="00C2771D">
              <w:rPr>
                <w:rFonts w:cs="Arial Unicode MS"/>
                <w:color w:val="000000"/>
                <w:lang w:val="en-GB"/>
              </w:rPr>
              <w:t>allowed</w:t>
            </w:r>
            <w:r w:rsidRPr="00A30776">
              <w:rPr>
                <w:rFonts w:cs="Arial Unicode MS"/>
                <w:color w:val="000000"/>
                <w:lang w:val="en-GB"/>
              </w:rPr>
              <w:t>.</w:t>
            </w:r>
          </w:p>
          <w:p w14:paraId="3E7AA3EB" w14:textId="77777777" w:rsidR="00B15259" w:rsidRPr="00A30776" w:rsidRDefault="00B15259" w:rsidP="00B15259">
            <w:pPr>
              <w:ind w:left="131" w:right="113"/>
              <w:rPr>
                <w:rFonts w:cs="Arial Unicode MS"/>
                <w:color w:val="000000"/>
                <w:lang w:val="en-GB"/>
              </w:rPr>
            </w:pPr>
          </w:p>
        </w:tc>
        <w:tc>
          <w:tcPr>
            <w:tcW w:w="3628" w:type="dxa"/>
          </w:tcPr>
          <w:p w14:paraId="01EF38B4" w14:textId="77777777" w:rsidR="00B15259" w:rsidRDefault="00B15259" w:rsidP="00B15259">
            <w:pPr>
              <w:ind w:left="113" w:right="113"/>
              <w:rPr>
                <w:rFonts w:cs="Arial Unicode MS"/>
                <w:color w:val="000000"/>
                <w:sz w:val="24"/>
                <w:szCs w:val="24"/>
                <w:lang w:val="en-GB"/>
              </w:rPr>
            </w:pPr>
            <w:r>
              <w:rPr>
                <w:rFonts w:cs="Arial Unicode MS"/>
                <w:noProof/>
                <w:color w:val="000000"/>
                <w:sz w:val="20"/>
                <w:szCs w:val="24"/>
                <w:lang w:val="nl-NL" w:eastAsia="nl-NL"/>
              </w:rPr>
              <mc:AlternateContent>
                <mc:Choice Requires="wps">
                  <w:drawing>
                    <wp:anchor distT="0" distB="0" distL="114300" distR="114300" simplePos="0" relativeHeight="251735040" behindDoc="0" locked="0" layoutInCell="1" allowOverlap="1" wp14:anchorId="2CE97B28" wp14:editId="14266F65">
                      <wp:simplePos x="0" y="0"/>
                      <wp:positionH relativeFrom="column">
                        <wp:posOffset>779780</wp:posOffset>
                      </wp:positionH>
                      <wp:positionV relativeFrom="paragraph">
                        <wp:posOffset>199390</wp:posOffset>
                      </wp:positionV>
                      <wp:extent cx="114300" cy="342900"/>
                      <wp:effectExtent l="0" t="0" r="0" b="0"/>
                      <wp:wrapNone/>
                      <wp:docPr id="378" name="Line 7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14300" cy="3429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E6C06A" id="Line 739" o:spid="_x0000_s1026" style="position:absolute;flip:x;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1.4pt,15.7pt" to="70.4pt,4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Tf6mNQIAAFsEAAAOAAAAZHJzL2Uyb0RvYy54bWysVNGu2jAMfZ+0f4jyDm2hcKGiXE0Utge2&#10;Id27DwhJSqOlSZQECpr273NCYWN7mabxEJzYPraP7S6ez61EJ26d0KrE2TDFiCuqmVCHEn953Qxm&#10;GDlPFCNSK17iC3f4efn2zaIzBR/pRkvGLQIQ5YrOlLjx3hRJ4mjDW+KG2nAFylrblni42kPCLOkA&#10;vZXJKE2nSactM1ZT7hy8VlclXkb8uubUf65rxz2SJYbcfDxtPPfhTJYLUhwsMY2gfRrkH7JoiVAQ&#10;9A5VEU/Q0Yo/oFpBrXa69kOq20TXtaA81gDVZOlv1bw0xPBYC5DjzJ0m9/9g6afTziLBSjx+glYp&#10;0kKTtkJx9DSeB3Y64wowWqmdDfXRs3oxW02/OqT0qiHqwGOWrxcDjlnwSB5cwsUZiLHvPmoGNuTo&#10;daTqXNsW1VKYD8ExgAMd6Bx7c7n3hp89ovCYZfk4hQ5SUI3z0RzkEIsUASY4G+v8e65bFIQSS6gh&#10;gpLT1vmr6c0kmCu9EVLCOymkQl2J55PRJDo4LQULyqBz9rBfSYtOJAxQ/PVxH8ysPioWwRpO2LqX&#10;PRESZOQjOd4KoEtyHKK5FiPJYWVaznpAqUJAqBfy7aXrCH2bp/P1bD3LB/louh7kaVUN3m1W+WC6&#10;yZ4m1bhararse8g9y4tGMMZVSP82zln+d+PSL9Z1EO8DfecpeUSP3EOyt/+YdGx96PZ1bvaaXXY2&#10;cB+mACY4GvfbFlbk13u0+vlNWP4AAAD//wMAUEsDBBQABgAIAAAAIQBnTNdN3AAAAAkBAAAPAAAA&#10;ZHJzL2Rvd25yZXYueG1sTI/BTsMwEETvSPyDtUjcqJ2QohLiVAgJcUNqg+C6jZfEJV5HsduGv8c9&#10;0ePsjGbeVuvZDeJIU7CeNWQLBYK49cZyp+Gjeb1bgQgR2eDgmTT8UoB1fX1VYWn8iTd03MZOpBIO&#10;JWroYxxLKUPbk8Ow8CNx8r795DAmOXXSTHhK5W6QuVIP0qHltNDjSC89tT/bg9Pwtv+cpdo0xjq7&#10;byR+PWbvy6j17c38/AQi0hz/w3DGT+hQJ6adP7AJYkg6zxN61HCfFSDOgUKlw07DalmArCt5+UH9&#10;BwAA//8DAFBLAQItABQABgAIAAAAIQC2gziS/gAAAOEBAAATAAAAAAAAAAAAAAAAAAAAAABbQ29u&#10;dGVudF9UeXBlc10ueG1sUEsBAi0AFAAGAAgAAAAhADj9If/WAAAAlAEAAAsAAAAAAAAAAAAAAAAA&#10;LwEAAF9yZWxzLy5yZWxzUEsBAi0AFAAGAAgAAAAhAG9N/qY1AgAAWwQAAA4AAAAAAAAAAAAAAAAA&#10;LgIAAGRycy9lMm9Eb2MueG1sUEsBAi0AFAAGAAgAAAAhAGdM103cAAAACQEAAA8AAAAAAAAAAAAA&#10;AAAAjwQAAGRycy9kb3ducmV2LnhtbFBLBQYAAAAABAAEAPMAAACYBQAAAAA=&#10;">
                      <v:stroke endarrow="block" endarrowwidth="narrow"/>
                    </v:line>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34016" behindDoc="0" locked="0" layoutInCell="1" allowOverlap="1" wp14:anchorId="218C4292" wp14:editId="1CE29C74">
                      <wp:simplePos x="0" y="0"/>
                      <wp:positionH relativeFrom="column">
                        <wp:posOffset>894080</wp:posOffset>
                      </wp:positionH>
                      <wp:positionV relativeFrom="paragraph">
                        <wp:posOffset>199390</wp:posOffset>
                      </wp:positionV>
                      <wp:extent cx="228600" cy="457200"/>
                      <wp:effectExtent l="0" t="0" r="0" b="0"/>
                      <wp:wrapNone/>
                      <wp:docPr id="377" name="Line 7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45720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1BB623" id="Line 738" o:spid="_x0000_s1026" style="position:absolute;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4pt,15.7pt" to="88.4pt,5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NT9LQIAAFEEAAAOAAAAZHJzL2Uyb0RvYy54bWysVE2P2jAQvVfqf7B8hyQQviLCqiLQy7aL&#10;tNsfYGyHWHVsyzYEVPW/d2wCWtpLVTUHZxzPvHkz85zl07mV6MStE1qVOBumGHFFNRPqUOJvb9vB&#10;HCPniWJEasVLfOEOP60+flh2puAj3WjJuEUAolzRmRI33psiSRxteEvcUBuu4LDWtiUetvaQMEs6&#10;QG9lMkrTadJpy4zVlDsHX6vrIV5F/Lrm1L/UteMeyRIDNx9XG9d9WJPVkhQHS0wjaE+D/AOLlggF&#10;Se9QFfEEHa34A6oV1Gqnaz+kuk10XQvKYw1QTZb+Vs1rQwyPtUBznLm3yf0/WPr1tLNIsBKPZzOM&#10;FGlhSM9CcTQbz0N3OuMKcFqrnQ310bN6Nc+afndI6XVD1IFHlm8XA4FZiEgeQsLGGcix775oBj7k&#10;6HVs1bm2bYCEJqBznMjlPhF+9ojCx9FoPk1hbhSO8skMJh4zkOIWbKzzn7luUTBKLIF5BCenZ+cD&#10;GVLcXEIupbdCyjh0qVBX4sVkNIkBTkvBwmFwc/awX0uLTiTIJj593gc3q4+KRbCGE7bpbU+EBBv5&#10;2BJvBTRJchyyuRYjyeGitJz1gFKFhFAv8O2tq3B+LNLFZr6Z54N8NN0M8rSqBp+263ww3WazSTWu&#10;1usq+xm4Z3nRCMa4CvRvIs7yvxNJf52u8rvL+N6n5BE9NhTI3t6RdBx4mPFVLXvNLjt7EwLoNjr3&#10;dyxcjPd7sN//CVa/AAAA//8DAFBLAwQUAAYACAAAACEAw/FIUOEAAAAKAQAADwAAAGRycy9kb3du&#10;cmV2LnhtbEyPzU7DMBCE70i8g7VI3KgdmhYU4lSoUNQDElB+zk6yJKHxOthuG96e7QluO7uj2W/y&#10;xWh7sUcfOkcakokCgVS5uqNGw9vr6uIaRIiGatM7Qg0/GGBRnJ7kJqvdgV5wv4mN4BAKmdHQxjhk&#10;UoaqRWvCxA1IfPt03prI0jey9ubA4baXl0rNpTUd8YfWDLhssdpudlbDd0ie1ver7fjs38vZbP14&#10;97D8+NL6/Gy8vQERcYx/ZjjiMzoUzFS6HdVB9KxTxehRwzRJQRwNV3NelDyoaQqyyOX/CsUvAAAA&#10;//8DAFBLAQItABQABgAIAAAAIQC2gziS/gAAAOEBAAATAAAAAAAAAAAAAAAAAAAAAABbQ29udGVu&#10;dF9UeXBlc10ueG1sUEsBAi0AFAAGAAgAAAAhADj9If/WAAAAlAEAAAsAAAAAAAAAAAAAAAAALwEA&#10;AF9yZWxzLy5yZWxzUEsBAi0AFAAGAAgAAAAhADJY1P0tAgAAUQQAAA4AAAAAAAAAAAAAAAAALgIA&#10;AGRycy9lMm9Eb2MueG1sUEsBAi0AFAAGAAgAAAAhAMPxSFDhAAAACgEAAA8AAAAAAAAAAAAAAAAA&#10;hwQAAGRycy9kb3ducmV2LnhtbFBLBQYAAAAABAAEAPMAAACVBQAAAAA=&#10;">
                      <v:stroke endarrow="block" endarrowwidth="narrow"/>
                    </v:line>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32992" behindDoc="0" locked="0" layoutInCell="1" allowOverlap="1" wp14:anchorId="3C98D792" wp14:editId="4E92D62D">
                      <wp:simplePos x="0" y="0"/>
                      <wp:positionH relativeFrom="column">
                        <wp:posOffset>894080</wp:posOffset>
                      </wp:positionH>
                      <wp:positionV relativeFrom="paragraph">
                        <wp:posOffset>199390</wp:posOffset>
                      </wp:positionV>
                      <wp:extent cx="228600" cy="0"/>
                      <wp:effectExtent l="0" t="0" r="0" b="0"/>
                      <wp:wrapNone/>
                      <wp:docPr id="376" name="Line 7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6B28F5" id="Line 737" o:spid="_x0000_s1026" style="position:absolute;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0.4pt,15.7pt" to="88.4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eBBXKAIAAEwEAAAOAAAAZHJzL2Uyb0RvYy54bWysVNuO2yAQfa/Uf0C8J77kbsVZVXbSl203&#10;0m4/gACOUTEgIHGiqv/egVyUbV+qqn7Ag2fmzJmbl0+nTqIjt05oVeJsmGLEFdVMqH2Jv71tBnOM&#10;nCeKEakVL/GZO/y0+vhh2ZuC57rVknGLAES5ojclbr03RZI42vKOuKE2XIGy0bYjHq52nzBLekDv&#10;ZJKn6TTptWXGasqdg6/1RYlXEb9pOPUvTeO4R7LEwM3H08ZzF85ktSTF3hLTCnqlQf6BRUeEgqB3&#10;qJp4gg5W/AHVCWq1040fUt0lumkE5TEHyCZLf8vmtSWGx1ygOM7cy+T+Hyz9etxaJFiJR7MpRop0&#10;0KRnoTiajWahOr1xBRhVamtDfvSkXs2zpt8dUrpqidrzyPLtbMAxCx7JO5dwcQZi7PovmoENOXgd&#10;S3VqbBcgoQjoFDtyvneEnzyi8DHP59MU+kZvqoQUNz9jnf/MdYeCUGIJpCMuOT47H3iQ4mYSwii9&#10;EVLGfkuF+hIvJvkkOjgtBQvKYObsfldJi44kTEx8YlKgeTSz+qBYBGs5Yeur7ImQICMfq+GtgPpI&#10;jkM012EkOexIx9kVUKoQEFIFvlfpMjM/FuliPV/Px4NxPl0PxmldDz5tqvFguslmk3pUV1Wd/Qzc&#10;s3HRCsa4CvRv85uN/24+rpt0mbz7BN/rlLxHjwUFsrd3JB17Hdp7GZSdZuetvc0AjGw0vq5X2InH&#10;O8iPP4HVLwAAAP//AwBQSwMEFAAGAAgAAAAhANFsAGXeAAAACQEAAA8AAABkcnMvZG93bnJldi54&#10;bWxMj81OwzAQhO9IvIO1SNyoE+gPCnEqVCjqAQlogbMTL0lovA6224a3ZysOcJzZ0ew3+Xywndij&#10;D60jBekoAYFUOdNSreB1s7y4BhGiJqM7R6jgGwPMi9OTXGfGHegF9+tYCy6hkGkFTYx9JmWoGrQ6&#10;jFyPxLcP562OLH0tjdcHLredvEySqbS6Jf7Q6B4XDVbb9c4q+Arp0+p+uR2e/Vs5mawe7x4W759K&#10;nZ8NtzcgIg7xLwxHfEaHgplKtyMTRMd6nDB6VHCVjkEcA7MpG+WvIYtc/l9Q/AAAAP//AwBQSwEC&#10;LQAUAAYACAAAACEAtoM4kv4AAADhAQAAEwAAAAAAAAAAAAAAAAAAAAAAW0NvbnRlbnRfVHlwZXNd&#10;LnhtbFBLAQItABQABgAIAAAAIQA4/SH/1gAAAJQBAAALAAAAAAAAAAAAAAAAAC8BAABfcmVscy8u&#10;cmVsc1BLAQItABQABgAIAAAAIQC9eBBXKAIAAEwEAAAOAAAAAAAAAAAAAAAAAC4CAABkcnMvZTJv&#10;RG9jLnhtbFBLAQItABQABgAIAAAAIQDRbABl3gAAAAkBAAAPAAAAAAAAAAAAAAAAAIIEAABkcnMv&#10;ZG93bnJldi54bWxQSwUGAAAAAAQABADzAAAAjQUAAAAA&#10;">
                      <v:stroke endarrow="block" endarrowwidth="narrow"/>
                    </v:line>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31968" behindDoc="0" locked="0" layoutInCell="1" allowOverlap="1" wp14:anchorId="722F69E4" wp14:editId="1FFE3F19">
                      <wp:simplePos x="0" y="0"/>
                      <wp:positionH relativeFrom="column">
                        <wp:posOffset>438150</wp:posOffset>
                      </wp:positionH>
                      <wp:positionV relativeFrom="paragraph">
                        <wp:posOffset>86360</wp:posOffset>
                      </wp:positionV>
                      <wp:extent cx="571500" cy="314325"/>
                      <wp:effectExtent l="0" t="0" r="0" b="0"/>
                      <wp:wrapNone/>
                      <wp:docPr id="375" name="Text Box 7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143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1111B0" w14:textId="77777777" w:rsidR="00D96D89" w:rsidRDefault="00D96D89" w:rsidP="00B15259">
                                  <w:pPr>
                                    <w:rPr>
                                      <w:sz w:val="12"/>
                                    </w:rPr>
                                  </w:pPr>
                                  <w:r>
                                    <w:rPr>
                                      <w:sz w:val="12"/>
                                    </w:rPr>
                                    <w:t>Electrical</w:t>
                                  </w:r>
                                </w:p>
                                <w:p w14:paraId="53E04FB3" w14:textId="77777777" w:rsidR="00D96D89" w:rsidRDefault="00D96D89" w:rsidP="00B15259">
                                  <w:pPr>
                                    <w:rPr>
                                      <w:sz w:val="12"/>
                                    </w:rPr>
                                  </w:pPr>
                                  <w:r>
                                    <w:rPr>
                                      <w:sz w:val="12"/>
                                    </w:rPr>
                                    <w:t>Roo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22F69E4" id="Text Box 736" o:spid="_x0000_s1145" type="#_x0000_t202" style="position:absolute;left:0;text-align:left;margin-left:34.5pt;margin-top:6.8pt;width:45pt;height:24.7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eV6FiAIAABoFAAAOAAAAZHJzL2Uyb0RvYy54bWysVG1v2yAQ/j5p/wHxPbWd2Els1anWdpkm&#10;dS9Sux9AAMdoGBiQ2N20/74DJ2m6F2ma5g8YuOPh7p7nuLwaOon23DqhVY2zixQjrqhmQm1r/Olh&#10;PVli5DxRjEiteI0fucNXq5cvLntT8alutWTcIgBRrupNjVvvTZUkjra8I+5CG67A2GjbEQ9Lu02Y&#10;JT2gdzKZpuk86bVlxmrKnYPd29GIVxG/aTj1H5rGcY9kjSE2H0cbx00Yk9UlqbaWmFbQQxjkH6Lo&#10;iFBw6QnqlniCdlb8AtUJarXTjb+gukt00wjKYw6QTZb+lM19SwyPuUBxnDmVyf0/WPp+/9EiwWo8&#10;WxQYKdIBSQ988OhaD2gxm4cK9cZV4HhvwNUPYACmY7bO3Gn62SGlb1qitvyVtbpvOWEQYRZOJmdH&#10;RxwXQDb9O83gIrLzOgINje1C+aAgCNCBqccTOyEYCpvFIitSsFAwzbJ8Ni3iDaQ6HjbW+TdcdyhM&#10;amyB/AhO9nfOh2BIdXQJdzktBVsLKePCbjc30qI9AaGs43dAf+YmVXBWOhwbEccdiBHuCLYQbST+&#10;W5lN8/R6Wk7W8+Vikq/zYlIu0uUkzcrrcp7mZX67/h4CzPKqFYxxdScUP4owy/+O5EM7jPKJMkR9&#10;jcsCqhPz+mOSafx+l2QnPPSkFF2NlycnUgVeXysGaZPKEyHHefI8/FhlqMHxH6sSVRCIHyXgh80Q&#10;JTcyGCSy0ewRdGE18AYUw4MCk1bbrxj10Jw1dl92xHKM5FsF2iqzPA/dHBd5sZjCwp5bNucWoihA&#10;1dhjNE5v/PgC7IwV2xZuGtWs9CvQYyOiVp6iOqgYGjAmdXgsQoefr6PX05O2+gEAAP//AwBQSwME&#10;FAAGAAgAAAAhALPr14rbAAAACAEAAA8AAABkcnMvZG93bnJldi54bWxMj0FPwkAQhe8m/ofNmHgx&#10;skWkSOmWqInGK8gPmLZD29CdbboLLf/e6UmO876XN++l29G26kK9bxwbmM8iUMSFKxuuDBx+v57f&#10;QPmAXGLrmAxcycM2u79LMSndwDu67EOlJIR9ggbqELpEa1/UZNHPXEcs7Oh6i0HOvtJlj4OE21a/&#10;RFGsLTYsH2rs6LOm4rQ/WwPHn+FpuR7y73BY7V7jD2xWubsa8/gwvm9ABRrDvxmm+lIdMumUuzOX&#10;XrUG4rVMCaIvYlATX05CLmAxB52l+nZA9gcAAP//AwBQSwECLQAUAAYACAAAACEAtoM4kv4AAADh&#10;AQAAEwAAAAAAAAAAAAAAAAAAAAAAW0NvbnRlbnRfVHlwZXNdLnhtbFBLAQItABQABgAIAAAAIQA4&#10;/SH/1gAAAJQBAAALAAAAAAAAAAAAAAAAAC8BAABfcmVscy8ucmVsc1BLAQItABQABgAIAAAAIQDP&#10;eV6FiAIAABoFAAAOAAAAAAAAAAAAAAAAAC4CAABkcnMvZTJvRG9jLnhtbFBLAQItABQABgAIAAAA&#10;IQCz69eK2wAAAAgBAAAPAAAAAAAAAAAAAAAAAOIEAABkcnMvZG93bnJldi54bWxQSwUGAAAAAAQA&#10;BADzAAAA6gUAAAAA&#10;" stroked="f">
                      <v:textbox>
                        <w:txbxContent>
                          <w:p w14:paraId="321111B0" w14:textId="77777777" w:rsidR="00D96D89" w:rsidRDefault="00D96D89" w:rsidP="00B15259">
                            <w:pPr>
                              <w:rPr>
                                <w:sz w:val="12"/>
                              </w:rPr>
                            </w:pPr>
                            <w:r>
                              <w:rPr>
                                <w:sz w:val="12"/>
                              </w:rPr>
                              <w:t>Electrical</w:t>
                            </w:r>
                          </w:p>
                          <w:p w14:paraId="53E04FB3" w14:textId="77777777" w:rsidR="00D96D89" w:rsidRDefault="00D96D89" w:rsidP="00B15259">
                            <w:pPr>
                              <w:rPr>
                                <w:sz w:val="12"/>
                              </w:rPr>
                            </w:pPr>
                            <w:r>
                              <w:rPr>
                                <w:sz w:val="12"/>
                              </w:rPr>
                              <w:t>Rooms</w:t>
                            </w:r>
                          </w:p>
                        </w:txbxContent>
                      </v:textbox>
                    </v:shape>
                  </w:pict>
                </mc:Fallback>
              </mc:AlternateContent>
            </w:r>
            <w:r>
              <w:rPr>
                <w:rFonts w:cs="Arial Unicode MS"/>
                <w:noProof/>
                <w:color w:val="000000"/>
                <w:sz w:val="20"/>
                <w:szCs w:val="24"/>
                <w:lang w:val="nl-NL" w:eastAsia="nl-NL"/>
              </w:rPr>
              <mc:AlternateContent>
                <mc:Choice Requires="wpg">
                  <w:drawing>
                    <wp:anchor distT="0" distB="0" distL="114300" distR="114300" simplePos="0" relativeHeight="251721728" behindDoc="0" locked="0" layoutInCell="1" allowOverlap="1" wp14:anchorId="77C771E1" wp14:editId="3968AFBD">
                      <wp:simplePos x="0" y="0"/>
                      <wp:positionH relativeFrom="column">
                        <wp:posOffset>426085</wp:posOffset>
                      </wp:positionH>
                      <wp:positionV relativeFrom="paragraph">
                        <wp:posOffset>626745</wp:posOffset>
                      </wp:positionV>
                      <wp:extent cx="457200" cy="571500"/>
                      <wp:effectExtent l="0" t="0" r="0" b="0"/>
                      <wp:wrapNone/>
                      <wp:docPr id="369" name="Group 6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571500"/>
                                <a:chOff x="6921" y="5944"/>
                                <a:chExt cx="720" cy="900"/>
                              </a:xfrm>
                            </wpg:grpSpPr>
                            <wps:wsp>
                              <wps:cNvPr id="370" name="Rectangle 661"/>
                              <wps:cNvSpPr>
                                <a:spLocks noChangeArrowheads="1"/>
                              </wps:cNvSpPr>
                              <wps:spPr bwMode="auto">
                                <a:xfrm>
                                  <a:off x="6921" y="5944"/>
                                  <a:ext cx="720" cy="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1" name="Line 663"/>
                              <wps:cNvCnPr/>
                              <wps:spPr bwMode="auto">
                                <a:xfrm>
                                  <a:off x="6921" y="666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2" name="Rectangle 664"/>
                              <wps:cNvSpPr>
                                <a:spLocks noChangeArrowheads="1"/>
                              </wps:cNvSpPr>
                              <wps:spPr bwMode="auto">
                                <a:xfrm>
                                  <a:off x="7101" y="6124"/>
                                  <a:ext cx="36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73" name="Line 665"/>
                              <wps:cNvCnPr/>
                              <wps:spPr bwMode="auto">
                                <a:xfrm>
                                  <a:off x="7101" y="648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4" name="Line 666"/>
                              <wps:cNvCnPr/>
                              <wps:spPr bwMode="auto">
                                <a:xfrm>
                                  <a:off x="7101" y="63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0D8EBEA" id="Group 692" o:spid="_x0000_s1026" style="position:absolute;margin-left:33.55pt;margin-top:49.35pt;width:36pt;height:45pt;z-index:251721728" coordorigin="6921,5944" coordsize="72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iKiQMAAI8PAAAOAAAAZHJzL2Uyb0RvYy54bWzsV9tu2zgQfV9g/4HguyPJlmVbiFIEvgQF&#10;sm3QywfQEiURK5FaUo6SFv33DoeS7Ti9bdstsLvxg0ya5GjmzJkz5vmzu7oit1wboWRCgzOfEi5T&#10;lQlZJPTtm81oTolpmcxYpSRP6D039NnF77+dd03Mx6pUVcY1ASPSxF2T0LJtm9jzTFrympkz1XAJ&#10;i7nSNWthqgsv06wD63XljX0/8jqls0arlBsDv67cIr1A+3nO0/Zlnhvekiqh4FuLT43PrX16F+cs&#10;LjRrSpH2brDv8KJmQsJL96ZWrGVkp8UjU7VItTIqb89SVXsqz0XKMQaIJvBPornSatdgLEXcFc0e&#10;JoD2BKfvNpu+uL3RRGQJnUQLSiSrIUn4XhItxhaerili2HWlm9fNjXYxwvBapX8aWPZO1+28cJvJ&#10;tvtDZWCQ7VqF8NzlurYmIHByh1m432eB37UkhR/D6QwyS0kKS9NZMIUxZiktIZX2FDgWUGJXF2E4&#10;rK3703DWHV24cx6L3UvR0d4xGxXwzRwgNT8G6euSNRwzZSxYA6Qz8MVB+gqYyGRRcRJFgYMVdw6Y&#10;GgcokWpZwj5+qbXqSs4ycAz3g/tHB+zEQDq+ivAnsBpw/ixSLG60aa+4qokdJFSD85g+dnttWpv0&#10;wxabTaMqkW1EVeFEF9tlpcktg5Lb4MfGC0cebKsk6RK6mI6naPnBmjk24ePnUyZq0YJ2VKJO6Hy/&#10;icUWtbXMkDMtE5Ubw/sriXR1yDkKbFV2Dyhq5YQBhAwGpdLvKOlAFBJq/toxzSmpnkvIxCIIQ6si&#10;OEGeUqKPV7bHK0ymYCqhLSVuuGyd8uwaLYoS3hRg7FJdQn3kApG1mXVe9c4CS38ZXaGsHF2vhbRM&#10;nRwxdSlvNGD695kXRVFfpY+Yh5W9r9ADqXreVeDFl3gnlSUdJvon0AnEtmfNFxnEYggDysBy3QaE&#10;Kv9+4S/W8/U8HIXjaD0K/dVqdLlZhqNoE8ymq8lquVwFH2wsQRiXIsu4tK4PHScIv01++t7nesW+&#10;5+xh8B5ax6IDF4dvdBp1xErHcQHY+rSJ/ZVcGw9cO5ZGJIr1BET0n5bGWeC7NhIF4xOCTqKh/0C5&#10;W3CGJvKIok/S+D+RxslA114apz8gjQfmhfPPMe8rvHuSxpP/0P8laQxPuBb9FK5N/Ceu/YvaMN5X&#10;4NaH3ae/odpr5fEc2/bhHn3xEQAA//8DAFBLAwQUAAYACAAAACEA2R64ht8AAAAJAQAADwAAAGRy&#10;cy9kb3ducmV2LnhtbEyPQWvCQBCF74X+h2WE3uomlWqM2YhI25MUqoXS25gdk2B2N2TXJP77jqd6&#10;m3nv8eabbD2aRvTU+dpZBfE0AkG2cLq2pYLvw/tzAsIHtBobZ0nBlTys88eHDFPtBvtF/T6Ugkus&#10;T1FBFUKbSumLigz6qWvJsndyncHAa1dK3eHA5aaRL1E0lwZryxcqbGlbUXHeX4yCjwGHzSx+63fn&#10;0/b6e3j9/NnFpNTTZNysQAQaw38YbviMDjkzHd3Fai8aBfNFzEkFy2QB4ubPliwceUhYkXkm7z/I&#10;/wAAAP//AwBQSwECLQAUAAYACAAAACEAtoM4kv4AAADhAQAAEwAAAAAAAAAAAAAAAAAAAAAAW0Nv&#10;bnRlbnRfVHlwZXNdLnhtbFBLAQItABQABgAIAAAAIQA4/SH/1gAAAJQBAAALAAAAAAAAAAAAAAAA&#10;AC8BAABfcmVscy8ucmVsc1BLAQItABQABgAIAAAAIQDyi+iKiQMAAI8PAAAOAAAAAAAAAAAAAAAA&#10;AC4CAABkcnMvZTJvRG9jLnhtbFBLAQItABQABgAIAAAAIQDZHriG3wAAAAkBAAAPAAAAAAAAAAAA&#10;AAAAAOMFAABkcnMvZG93bnJldi54bWxQSwUGAAAAAAQABADzAAAA7wYAAAAA&#10;">
                      <v:rect id="Rectangle 661" o:spid="_x0000_s1027" style="position:absolute;left:6921;top:5944;width:72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WIOvwAAANwAAAAPAAAAZHJzL2Rvd25yZXYueG1sRE9Nr8FA&#10;FN1L/IfJldgxReJRhsh7ISypjd3VudrSudN0BuXXm8VLLE/O93zZmFI8qHaFZQWDfgSCOLW64EzB&#10;MVn3JiCcR9ZYWiYFL3KwXLRbc4y1ffKeHgefiRDCLkYFufdVLKVLczLo+rYiDtzF1gZ9gHUmdY3P&#10;EG5KOYyisTRYcGjIsaLfnNLb4W4UnIvhEd/7ZBOZ6Xrkd01yvZ/+lOp2mtUMhKfGf8X/7q1WMPoJ&#10;88OZcATk4gMAAP//AwBQSwECLQAUAAYACAAAACEA2+H2y+4AAACFAQAAEwAAAAAAAAAAAAAAAAAA&#10;AAAAW0NvbnRlbnRfVHlwZXNdLnhtbFBLAQItABQABgAIAAAAIQBa9CxbvwAAABUBAAALAAAAAAAA&#10;AAAAAAAAAB8BAABfcmVscy8ucmVsc1BLAQItABQABgAIAAAAIQCzbWIOvwAAANwAAAAPAAAAAAAA&#10;AAAAAAAAAAcCAABkcnMvZG93bnJldi54bWxQSwUGAAAAAAMAAwC3AAAA8wIAAAAA&#10;"/>
                      <v:line id="Line 663" o:spid="_x0000_s1028" style="position:absolute;visibility:visible;mso-wrap-style:square" from="6921,6664" to="7641,6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7jZxgAAANwAAAAPAAAAZHJzL2Rvd25yZXYueG1sRI9Ba8JA&#10;FITvgv9heYI33VghldRVxCJoD6VqoT0+s88kmn0bdrdJ+u+7hUKPw8x8wyzXvalFS85XlhXMpgkI&#10;4tzqigsF7+fdZAHCB2SNtWVS8E0e1qvhYImZth0fqT2FQkQI+wwVlCE0mZQ+L8mgn9qGOHpX6wyG&#10;KF0htcMuwk0tH5IklQYrjgslNrQtKb+fvoyC1/lb2m4OL/v+45Be8ufj5fPWOaXGo37zBCJQH/7D&#10;f+29VjB/nMHvmXgE5OoHAAD//wMAUEsBAi0AFAAGAAgAAAAhANvh9svuAAAAhQEAABMAAAAAAAAA&#10;AAAAAAAAAAAAAFtDb250ZW50X1R5cGVzXS54bWxQSwECLQAUAAYACAAAACEAWvQsW78AAAAVAQAA&#10;CwAAAAAAAAAAAAAAAAAfAQAAX3JlbHMvLnJlbHNQSwECLQAUAAYACAAAACEADHe42cYAAADcAAAA&#10;DwAAAAAAAAAAAAAAAAAHAgAAZHJzL2Rvd25yZXYueG1sUEsFBgAAAAADAAMAtwAAAPoCAAAAAA==&#10;"/>
                      <v:rect id="Rectangle 664" o:spid="_x0000_s1029" style="position:absolute;left:7101;top:6124;width:3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1nixQAAANwAAAAPAAAAZHJzL2Rvd25yZXYueG1sRI9Pa8JA&#10;FMTvQr/D8gq96cYItaauIpaU9qjx4u01+5qkZt+G7OZP/fRuQehxmJnfMOvtaGrRU+sqywrmswgE&#10;cW51xYWCU5ZOX0A4j6yxtkwKfsnBdvMwWWOi7cAH6o++EAHCLkEFpfdNIqXLSzLoZrYhDt63bQ36&#10;INtC6haHADe1jKPoWRqsOCyU2NC+pPxy7IyCryo+4fWQvUdmlS7855j9dOc3pZ4ex90rCE+j/w/f&#10;2x9awWIZw9+ZcATk5gYAAP//AwBQSwECLQAUAAYACAAAACEA2+H2y+4AAACFAQAAEwAAAAAAAAAA&#10;AAAAAAAAAAAAW0NvbnRlbnRfVHlwZXNdLnhtbFBLAQItABQABgAIAAAAIQBa9CxbvwAAABUBAAAL&#10;AAAAAAAAAAAAAAAAAB8BAABfcmVscy8ucmVsc1BLAQItABQABgAIAAAAIQAs81nixQAAANwAAAAP&#10;AAAAAAAAAAAAAAAAAAcCAABkcnMvZG93bnJldi54bWxQSwUGAAAAAAMAAwC3AAAA+QIAAAAA&#10;"/>
                      <v:line id="Line 665" o:spid="_x0000_s1030" style="position:absolute;visibility:visible;mso-wrap-style:square" from="7101,6484" to="7461,6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6YM1xwAAANwAAAAPAAAAZHJzL2Rvd25yZXYueG1sRI9Ba8JA&#10;FITvgv9heUJvurGBtKSuIpaC9lCqLejxmX1Notm3YXebpP++WxB6HGbmG2axGkwjOnK+tqxgPktA&#10;EBdW11wq+Px4mT6C8AFZY2OZFPyQh9VyPFpgrm3Pe+oOoRQRwj5HBVUIbS6lLyoy6Ge2JY7el3UG&#10;Q5SulNphH+GmkfdJkkmDNceFClvaVFRcD99GwVv6nnXr3et2OO6yc/G8P58uvVPqbjKsn0AEGsJ/&#10;+NbeagXpQwp/Z+IRkMtfAAAA//8DAFBLAQItABQABgAIAAAAIQDb4fbL7gAAAIUBAAATAAAAAAAA&#10;AAAAAAAAAAAAAABbQ29udGVudF9UeXBlc10ueG1sUEsBAi0AFAAGAAgAAAAhAFr0LFu/AAAAFQEA&#10;AAsAAAAAAAAAAAAAAAAAHwEAAF9yZWxzLy5yZWxzUEsBAi0AFAAGAAgAAAAhAJPpgzXHAAAA3AAA&#10;AA8AAAAAAAAAAAAAAAAABwIAAGRycy9kb3ducmV2LnhtbFBLBQYAAAAAAwADALcAAAD7AgAAAAA=&#10;"/>
                      <v:line id="Line 666" o:spid="_x0000_s1031" style="position:absolute;visibility:visible;mso-wrap-style:square" from="7101,6304" to="74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BtBxwAAANwAAAAPAAAAZHJzL2Rvd25yZXYueG1sRI9Ba8JA&#10;FITvBf/D8gq91U1rSSW6irQUtIeiVtDjM/tMYrNvw+42Sf+9KxQ8DjPzDTOd96YWLTlfWVbwNExA&#10;EOdWV1wo2H1/PI5B+ICssbZMCv7Iw3w2uJtipm3HG2q3oRARwj5DBWUITSalz0sy6Ie2IY7eyTqD&#10;IUpXSO2wi3BTy+ckSaXBiuNCiQ29lZT/bH+Ngq/ROm0Xq89lv1+lx/x9czycO6fUw32/mIAI1Idb&#10;+L+91ApGry9wPROPgJxdAAAA//8DAFBLAQItABQABgAIAAAAIQDb4fbL7gAAAIUBAAATAAAAAAAA&#10;AAAAAAAAAAAAAABbQ29udGVudF9UeXBlc10ueG1sUEsBAi0AFAAGAAgAAAAhAFr0LFu/AAAAFQEA&#10;AAsAAAAAAAAAAAAAAAAAHwEAAF9yZWxzLy5yZWxzUEsBAi0AFAAGAAgAAAAhABwAG0HHAAAA3AAA&#10;AA8AAAAAAAAAAAAAAAAABwIAAGRycy9kb3ducmV2LnhtbFBLBQYAAAAAAwADALcAAAD7AgAAAAA=&#10;"/>
                    </v:group>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22752" behindDoc="0" locked="0" layoutInCell="1" allowOverlap="1" wp14:anchorId="002AA7D3" wp14:editId="7F750C09">
                      <wp:simplePos x="0" y="0"/>
                      <wp:positionH relativeFrom="column">
                        <wp:posOffset>1226185</wp:posOffset>
                      </wp:positionH>
                      <wp:positionV relativeFrom="paragraph">
                        <wp:posOffset>621030</wp:posOffset>
                      </wp:positionV>
                      <wp:extent cx="457200" cy="571500"/>
                      <wp:effectExtent l="0" t="0" r="0" b="0"/>
                      <wp:wrapNone/>
                      <wp:docPr id="368" name="Rectangle 66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572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E057C7" id="Rectangle 668" o:spid="_x0000_s1026" style="position:absolute;margin-left:96.55pt;margin-top:48.9pt;width:36pt;height:4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pO3IAIAAD8EAAAOAAAAZHJzL2Uyb0RvYy54bWysU9tuEzEQfUfiHyy/k82GJG1X2VRVShBS&#10;gYrCB0y83qyFb4ydbMrXd+xNQwo8IfxgeTzj45lzZhbXB6PZXmJQzta8HI05k1a4Rtltzb99Xb+5&#10;5CxEsA1oZ2XNH2Xg18vXrxa9r+TEdU43EhmB2FD1vuZdjL4qiiA6aSCMnJeWnK1DA5FM3BYNQk/o&#10;RheT8Xhe9A4bj07IEOj2dnDyZcZvWyni57YNMjJdc8ot5h3zvkl7sVxAtUXwnRLHNOAfsjCgLH16&#10;grqFCGyH6g8oowS64No4Es4Urm2VkLkGqqYc/1bNQwde5lqInOBPNIX/Bys+7e+Rqabmb+cklQVD&#10;In0h2sButWRzuiSKeh8qinzw95iKDP7Oie+BWbfqKE7eILq+k9BQYmWKL148SEagp2zTf3QN4cMu&#10;uszWoUWTAIkHdsiiPJ5EkYfIBF1OZxckNGeCXLOLckbn9ANUz489hvheOsPSoeZIyWdw2N+FOIQ+&#10;h+TknVbNWmmdDdxuVhrZHqg/1nkd0cN5mLasr/nVbDLLyC984RxinNffIIyK1OhamZpfnoKgSqy9&#10;sw2lCVUEpYczVaftkcbE3KDAxjWPxCK6oYtp6ujQOfzJWU8dXPPwYwcoOdMfLClxVU6nqeWzkVnk&#10;DM89m3MPWEFQNY+cDcdVHMZk51FtO/qpzLVbd0PqtSozm5QdsjomS12atTlOVBqDcztH/Zr75RMA&#10;AAD//wMAUEsDBBQABgAIAAAAIQD2ex6g2wAAAAoBAAAPAAAAZHJzL2Rvd25yZXYueG1sTE9LT4NA&#10;EL6b+B82Y+LNLqWxFmRpjKYmHlt68TbACCg7S9ilRX+946kev0e+R7adba9ONPrOsYHlIgJFXLm6&#10;48bAsdjdbUD5gFxj75gMfJOHbX59lWFauzPv6XQIjZIQ9ikaaEMYUq191ZJFv3ADsWgfbrQYBI6N&#10;rkc8S7jtdRxFa22xY2locaDnlqqvw2QNlF18xJ998RrZZLcKb3PxOb2/GHN7Mz89ggo0h4sZ/ubL&#10;dMhlU+kmrr3qBSerpVgNJA9yQQzx+l6IUpSNMDrP9P8L+S8AAAD//wMAUEsBAi0AFAAGAAgAAAAh&#10;ALaDOJL+AAAA4QEAABMAAAAAAAAAAAAAAAAAAAAAAFtDb250ZW50X1R5cGVzXS54bWxQSwECLQAU&#10;AAYACAAAACEAOP0h/9YAAACUAQAACwAAAAAAAAAAAAAAAAAvAQAAX3JlbHMvLnJlbHNQSwECLQAU&#10;AAYACAAAACEAIUaTtyACAAA/BAAADgAAAAAAAAAAAAAAAAAuAgAAZHJzL2Uyb0RvYy54bWxQSwEC&#10;LQAUAAYACAAAACEA9nseoNsAAAAKAQAADwAAAAAAAAAAAAAAAAB6BAAAZHJzL2Rvd25yZXYueG1s&#10;UEsFBgAAAAAEAAQA8wAAAIIFAAAAAA==&#10;"/>
                  </w:pict>
                </mc:Fallback>
              </mc:AlternateContent>
            </w:r>
            <w:r>
              <w:rPr>
                <w:rFonts w:cs="Arial Unicode MS"/>
                <w:noProof/>
                <w:color w:val="000000"/>
                <w:sz w:val="20"/>
                <w:szCs w:val="24"/>
                <w:lang w:val="nl-NL" w:eastAsia="nl-NL"/>
              </w:rPr>
              <mc:AlternateContent>
                <mc:Choice Requires="wpg">
                  <w:drawing>
                    <wp:anchor distT="0" distB="0" distL="114300" distR="114300" simplePos="0" relativeHeight="251728896" behindDoc="0" locked="0" layoutInCell="1" allowOverlap="1" wp14:anchorId="485BB2ED" wp14:editId="00EC077E">
                      <wp:simplePos x="0" y="0"/>
                      <wp:positionH relativeFrom="column">
                        <wp:posOffset>1226185</wp:posOffset>
                      </wp:positionH>
                      <wp:positionV relativeFrom="paragraph">
                        <wp:posOffset>49530</wp:posOffset>
                      </wp:positionV>
                      <wp:extent cx="457200" cy="571500"/>
                      <wp:effectExtent l="0" t="0" r="0" b="0"/>
                      <wp:wrapNone/>
                      <wp:docPr id="362" name="Group 6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57200" cy="571500"/>
                                <a:chOff x="6921" y="5944"/>
                                <a:chExt cx="720" cy="900"/>
                              </a:xfrm>
                            </wpg:grpSpPr>
                            <wps:wsp>
                              <wps:cNvPr id="363" name="Rectangle 694"/>
                              <wps:cNvSpPr>
                                <a:spLocks noChangeArrowheads="1"/>
                              </wps:cNvSpPr>
                              <wps:spPr bwMode="auto">
                                <a:xfrm>
                                  <a:off x="6921" y="5944"/>
                                  <a:ext cx="720" cy="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4" name="Line 695"/>
                              <wps:cNvCnPr/>
                              <wps:spPr bwMode="auto">
                                <a:xfrm>
                                  <a:off x="6921" y="666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5" name="Rectangle 696"/>
                              <wps:cNvSpPr>
                                <a:spLocks noChangeArrowheads="1"/>
                              </wps:cNvSpPr>
                              <wps:spPr bwMode="auto">
                                <a:xfrm>
                                  <a:off x="7101" y="6124"/>
                                  <a:ext cx="36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6" name="Line 697"/>
                              <wps:cNvCnPr/>
                              <wps:spPr bwMode="auto">
                                <a:xfrm>
                                  <a:off x="7101" y="648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7" name="Line 698"/>
                              <wps:cNvCnPr/>
                              <wps:spPr bwMode="auto">
                                <a:xfrm>
                                  <a:off x="7101" y="630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FEED17D" id="Group 693" o:spid="_x0000_s1026" style="position:absolute;margin-left:96.55pt;margin-top:3.9pt;width:36pt;height:45pt;z-index:251728896" coordorigin="6921,5944" coordsize="720,9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b3hwMAAI8PAAAOAAAAZHJzL2Uyb0RvYy54bWzsV21v2zYQ/j5g/4Hgd0eSLcu2EKUI/BIM&#10;yNagaX8ALVESMYnUSDpKNuy/73iSbNdpmqbrCmyLPyikSJ6ee+65u/D8zX1dkTuujVAyocGZTwmX&#10;qcqELBL64f1mNKfEWCYzVinJE/rADX1z8eMP520T87EqVZVxTcCINHHbJLS0tok9z6Qlr5k5Uw2X&#10;sJgrXTMLU114mWYtWK8rb+z7kdcqnTVapdwYeLvqFukF2s9zntq3eW64JVVCAZvFp8bn1j29i3MW&#10;F5o1pUh7GOwrUNRMSPjo3tSKWUZ2WjwyVYtUK6Nye5aq2lN5LlKOPoA3gX/izZVWuwZ9KeK2aPY0&#10;AbUnPH212fSXuxtNRJbQSTSmRLIagoTfJdFi4uhpmyKGXVe6uW1udOcjDK9V+quBZe903c2LbjPZ&#10;tj+rDAyynVVIz32ua2cCHCf3GIWHfRT4vSUpvAynM4gsJSksTWfBFMYYpbSEULpT0WIcUOJWF2E4&#10;rK3703C2O7roznks7j6KQHtgzivQmzlQav4epbclazhGyjiy9pROBkrfgRKZLCoOtCJmBwB2Dpya&#10;jlAi1bKEffxSa9WWnGUALHA+AvyjA25iIBzPMvwJrgaen2SKxY029oqrmrhBQjWAx/Cxu2tjHZjD&#10;FhdNoyqRbURV4UQX22WlyR2DlNvgD/GfbKskaRO6mI6naPlpEz7+PmWiFhZqRyXqhM73m1jsWFvL&#10;DDVjmai6MUCuZE+jY66TwFZlD8CiVl1hgEIGg1Lp3ylpoSgk1Py2Y5pTUv0kIRKLIAxdFcEJ6pQS&#10;fbyyPV5hMgVTCbWUdMOl7SrPrtGiKOFLAfou1SXkRy6QWRfZDlUPFlT63eQaDnK9FtIpdepo74W3&#10;lDe6n71MeVEU9Vn6SHmY2fsMPYiq110FKD6nO6mc6DDQ30BOUGx71XxWQSwGNyANnNadQ1jl/1j4&#10;i/V8PQ9H4Thaj0J/tRpdbpbhKNoEs+lqslouV8GfzpcgjEuRZVw66EPHCcIvKz997+t6xb7n7Gnw&#10;PraOeQoQh78IGuvIaQIAhfj+e2ptOmjtuDRGR4K77dvNP1UaZ4HftZEoGJ8IdBIN/QfS3ZEzNJFH&#10;En0tjf+T0hgNcu1L4+xIqS8tjQflhfOnlPeM7l5L48n/0P+l0jg70dr8m2ht4r9q7V/UhvG+Arc+&#10;7D79DdVdK4/n2LYP9+iLvwAAAP//AwBQSwMEFAAGAAgAAAAhABZsJfbdAAAACAEAAA8AAABkcnMv&#10;ZG93bnJldi54bWxMj0FPwkAQhe8m/ofNmHiTbSGg1G4JIeqJmAgmhNvQDm1Dd7bpLm35944nPX7z&#10;Xt68l65G26ieOl87NhBPIlDEuStqLg1879+fXkD5gFxg45gM3MjDKru/SzEp3MBf1O9CqSSEfYIG&#10;qhDaRGufV2TRT1xLLNrZdRaDYFfqosNBwm2jp1G00BZrlg8VtrSpKL/srtbAx4DDeha/9dvLeXM7&#10;7uefh21Mxjw+jOtXUIHG8GeG3/pSHTLpdHJXLrxqhJezWKwGnmWB6NPFXPhkYCkHnaX6/4DsBwAA&#10;//8DAFBLAQItABQABgAIAAAAIQC2gziS/gAAAOEBAAATAAAAAAAAAAAAAAAAAAAAAABbQ29udGVu&#10;dF9UeXBlc10ueG1sUEsBAi0AFAAGAAgAAAAhADj9If/WAAAAlAEAAAsAAAAAAAAAAAAAAAAALwEA&#10;AF9yZWxzLy5yZWxzUEsBAi0AFAAGAAgAAAAhAEr/JveHAwAAjw8AAA4AAAAAAAAAAAAAAAAALgIA&#10;AGRycy9lMm9Eb2MueG1sUEsBAi0AFAAGAAgAAAAhABZsJfbdAAAACAEAAA8AAAAAAAAAAAAAAAAA&#10;4QUAAGRycy9kb3ducmV2LnhtbFBLBQYAAAAABAAEAPMAAADrBgAAAAA=&#10;">
                      <v:rect id="Rectangle 694" o:spid="_x0000_s1027" style="position:absolute;left:6921;top:5944;width:72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qkxQAAANwAAAAPAAAAZHJzL2Rvd25yZXYueG1sRI9Pa8JA&#10;FMTvgt9heUJvutFAaKOrSIulHjW59PaafSZps29DdvOnfvpuodDjMDO/YXaHyTRioM7VlhWsVxEI&#10;4sLqmksFeXZaPoJwHlljY5kUfJODw34+22Gq7cgXGq6+FAHCLkUFlfdtKqUrKjLoVrYlDt7NdgZ9&#10;kF0pdYdjgJtGbqIokQZrDgsVtvRcUfF17Y2Cj3qT4/2SvUbm6RT785R99u8vSj0spuMWhKfJ/4f/&#10;2m9aQZzE8HsmHAG5/wEAAP//AwBQSwECLQAUAAYACAAAACEA2+H2y+4AAACFAQAAEwAAAAAAAAAA&#10;AAAAAAAAAAAAW0NvbnRlbnRfVHlwZXNdLnhtbFBLAQItABQABgAIAAAAIQBa9CxbvwAAABUBAAAL&#10;AAAAAAAAAAAAAAAAAB8BAABfcmVscy8ucmVsc1BLAQItABQABgAIAAAAIQDGZmqkxQAAANwAAAAP&#10;AAAAAAAAAAAAAAAAAAcCAABkcnMvZG93bnJldi54bWxQSwUGAAAAAAMAAwC3AAAA+QIAAAAA&#10;"/>
                      <v:line id="Line 695" o:spid="_x0000_s1028" style="position:absolute;visibility:visible;mso-wrap-style:square" from="6921,6664" to="7641,66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Y2cxwAAANwAAAAPAAAAZHJzL2Rvd25yZXYueG1sRI9Pa8JA&#10;FMTvgt9heUJvurGWIK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JnZjZzHAAAA3AAA&#10;AA8AAAAAAAAAAAAAAAAABwIAAGRycy9kb3ducmV2LnhtbFBLBQYAAAAAAwADALcAAAD7AgAAAAA=&#10;"/>
                      <v:rect id="Rectangle 696" o:spid="_x0000_s1029" style="position:absolute;left:7101;top:6124;width:3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1dLxAAAANwAAAAPAAAAZHJzL2Rvd25yZXYueG1sRI9Bi8Iw&#10;FITvgv8hPMGbpiqK2zWKKIp71Pbi7W3ztq02L6WJWv31m4UFj8PMfMMsVq2pxJ0aV1pWMBpGIIgz&#10;q0vOFaTJbjAH4TyyxsoyKXiSg9Wy21lgrO2Dj3Q/+VwECLsYFRTe17GULivIoBvamjh4P7Yx6INs&#10;cqkbfAS4qeQ4imbSYMlhocCaNgVl19PNKPguxym+jsk+Mh+7if9qk8vtvFWq32vXnyA8tf4d/m8f&#10;tILJbAp/Z8IRkMtfAAAA//8DAFBLAQItABQABgAIAAAAIQDb4fbL7gAAAIUBAAATAAAAAAAAAAAA&#10;AAAAAAAAAABbQ29udGVudF9UeXBlc10ueG1sUEsBAi0AFAAGAAgAAAAhAFr0LFu/AAAAFQEAAAsA&#10;AAAAAAAAAAAAAAAAHwEAAF9yZWxzLy5yZWxzUEsBAi0AFAAGAAgAAAAhACbDV0vEAAAA3AAAAA8A&#10;AAAAAAAAAAAAAAAABwIAAGRycy9kb3ducmV2LnhtbFBLBQYAAAAAAwADALcAAAD4AgAAAAA=&#10;"/>
                      <v:line id="Line 697" o:spid="_x0000_s1030" style="position:absolute;visibility:visible;mso-wrap-style:square" from="7101,6484" to="7461,6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7ZwxgAAANwAAAAPAAAAZHJzL2Rvd25yZXYueG1sRI9BawIx&#10;FITvgv8hPKE3zVohlNUoohS0h1JtoR6fm9fdrZuXJUl3t/++KRR6HGbmG2a1GWwjOvKhdqxhPstA&#10;EBfO1FxqeHt9nD6ACBHZYOOYNHxTgM16PFphblzPJ+rOsRQJwiFHDVWMbS5lKCqyGGauJU7eh/MW&#10;Y5K+lMZjn+C2kfdZpqTFmtNChS3tKipu5y+r4Xnxorrt8ekwvB/VtdifrpfP3mt9Nxm2SxCRhvgf&#10;/msfjIaFUvB7Jh0Buf4BAAD//wMAUEsBAi0AFAAGAAgAAAAhANvh9svuAAAAhQEAABMAAAAAAAAA&#10;AAAAAAAAAAAAAFtDb250ZW50X1R5cGVzXS54bWxQSwECLQAUAAYACAAAACEAWvQsW78AAAAVAQAA&#10;CwAAAAAAAAAAAAAAAAAfAQAAX3JlbHMvLnJlbHNQSwECLQAUAAYACAAAACEABke2cMYAAADcAAAA&#10;DwAAAAAAAAAAAAAAAAAHAgAAZHJzL2Rvd25yZXYueG1sUEsFBgAAAAADAAMAtwAAAPoCAAAAAA==&#10;"/>
                      <v:line id="Line 698" o:spid="_x0000_s1031" style="position:absolute;visibility:visible;mso-wrap-style:square" from="7101,6304" to="7461,63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xPrxwAAANwAAAAPAAAAZHJzL2Rvd25yZXYueG1sRI9Pa8JA&#10;FMTvgt9heUJvurFCKqmriKWgPZT6B9rjM/uaRLNvw+42Sb99tyB4HGbmN8xi1ZtatOR8ZVnBdJKA&#10;IM6trrhQcDq+jucgfEDWWFsmBb/kYbUcDhaYadvxntpDKESEsM9QQRlCk0np85IM+oltiKP3bZ3B&#10;EKUrpHbYRbip5WOSpNJgxXGhxIY2JeXXw49R8D77SNv17m3bf+7Sc/6yP39dOqfUw6hfP4MI1Id7&#10;+NbeagWz9An+z8QjIJd/AAAA//8DAFBLAQItABQABgAIAAAAIQDb4fbL7gAAAIUBAAATAAAAAAAA&#10;AAAAAAAAAAAAAABbQ29udGVudF9UeXBlc10ueG1sUEsBAi0AFAAGAAgAAAAhAFr0LFu/AAAAFQEA&#10;AAsAAAAAAAAAAAAAAAAAHwEAAF9yZWxzLy5yZWxzUEsBAi0AFAAGAAgAAAAhAGkLE+vHAAAA3AAA&#10;AA8AAAAAAAAAAAAAAAAABwIAAGRycy9kb3ducmV2LnhtbFBLBQYAAAAAAwADALcAAAD7AgAAAAA=&#10;"/>
                    </v:group>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20704" behindDoc="0" locked="0" layoutInCell="1" allowOverlap="1" wp14:anchorId="79E814A2" wp14:editId="576C7CF8">
                      <wp:simplePos x="0" y="0"/>
                      <wp:positionH relativeFrom="column">
                        <wp:posOffset>83185</wp:posOffset>
                      </wp:positionH>
                      <wp:positionV relativeFrom="paragraph">
                        <wp:posOffset>1192530</wp:posOffset>
                      </wp:positionV>
                      <wp:extent cx="1943100" cy="170815"/>
                      <wp:effectExtent l="0" t="0" r="0" b="0"/>
                      <wp:wrapNone/>
                      <wp:docPr id="361" name="Rectangle 660" descr="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43100" cy="170815"/>
                              </a:xfrm>
                              <a:prstGeom prst="rect">
                                <a:avLst/>
                              </a:prstGeom>
                              <a:pattFill prst="pct20">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AE00CE" id="Rectangle 660" o:spid="_x0000_s1026" alt="20%" style="position:absolute;margin-left:6.55pt;margin-top:93.9pt;width:153pt;height:13.4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UvlSQIAAJYEAAAOAAAAZHJzL2Uyb0RvYy54bWysVNuO0zAQfUfiHyxLPNIk3bbbRk1Xqy5F&#10;SAusWPiAieMkFo5tbLdp+XrGTrZ0ubwg8mCNPZczM2cm65tjJ8mBWye0Kmg2SSnhiulKqKagXz7v&#10;Xi8pcR5UBVIrXtATd/Rm8/LFujc5n+pWy4pbgkGUy3tT0NZ7kyeJYy3vwE204QqVtbYdeLzaJqks&#10;9Bi9k8k0TRdJr21lrGbcOXy9G5R0E+PXNWf+Y1077oksKObm42njWYYz2awhbyyYVrAxDfiHLDoQ&#10;CkHPoe7AA9lb8VuoTjCrna79hOku0XUtGI81YDVZ+ks1jy0YHmvB5jhzbpP7f2HZh8ODJaIq6NUi&#10;o0RBhyR9wraBaiQniwU2reKOYcum6avQrt64HL0ezYMNBTtzr9lXR5TetujDb63VfcuhwiSzYJ88&#10;cwgXh66k7N/rCrFg73Xs3LG2XQiIPSHHSNDpTBA/esLwMVvNrrIUU2Koy67TZTaPEJA/eRvr/Fuu&#10;OxKEglqsJEaHw73zIRvIn0wCmAHvd0LK0dwwP02jfd1s5VCfbUoUyQHCBMVvhDyblH+03cVvtB1N&#10;AvqIGNClIn1BV/PpPGI6LUUVsol9/SvuM7NOeNwfKbqCLs/JQR4IeKOqON0ehBxkhJdqZCSQMJBZ&#10;6uqEhFg9LAcuMwqttt8p6XExCuq+7cFySuQ7haSustksbFK8zObX2DBiLzXlpQYUw1AF9ZQM4tYP&#10;27c3VjQtImWxdqVvcRBqETkKQzJkNSaLwx+pGxc1bNflPVr9/J1sfgAAAP//AwBQSwMEFAAGAAgA&#10;AAAhAHADrv/eAAAACgEAAA8AAABkcnMvZG93bnJldi54bWxMj0FPwzAMhe9I/IfISNxY2nXQUZpO&#10;gwluQ6KDe5aYtqJxqibdyr/HnOBkPfvp+XvlZna9OOEYOk8K0kUCAsl421Gj4P3wfLMGEaImq3tP&#10;qOAbA2yqy4tSF9af6Q1PdWwEh1AotII2xqGQMpgWnQ4LPyDx7dOPTkeWYyPtqM8c7nq5TJI76XRH&#10;/KHVAz61aL7qySnIX80uu623h51ZTd3+I7wM8dEpdX01bx9ARJzjnxl+8RkdKmY6+olsED3rLGUn&#10;z3XOFdiQpfe8OSpYpqscZFXK/xWqHwAAAP//AwBQSwECLQAUAAYACAAAACEAtoM4kv4AAADhAQAA&#10;EwAAAAAAAAAAAAAAAAAAAAAAW0NvbnRlbnRfVHlwZXNdLnhtbFBLAQItABQABgAIAAAAIQA4/SH/&#10;1gAAAJQBAAALAAAAAAAAAAAAAAAAAC8BAABfcmVscy8ucmVsc1BLAQItABQABgAIAAAAIQALkUvl&#10;SQIAAJYEAAAOAAAAAAAAAAAAAAAAAC4CAABkcnMvZTJvRG9jLnhtbFBLAQItABQABgAIAAAAIQBw&#10;A67/3gAAAAoBAAAPAAAAAAAAAAAAAAAAAKMEAABkcnMvZG93bnJldi54bWxQSwUGAAAAAAQABADz&#10;AAAArgUAAAAA&#10;" fillcolor="black">
                      <v:fill r:id="rId19" o:title="" type="pattern"/>
                    </v:rect>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24800" behindDoc="0" locked="0" layoutInCell="1" allowOverlap="1" wp14:anchorId="78030DAF" wp14:editId="2830D961">
                      <wp:simplePos x="0" y="0"/>
                      <wp:positionH relativeFrom="column">
                        <wp:posOffset>1340485</wp:posOffset>
                      </wp:positionH>
                      <wp:positionV relativeFrom="paragraph">
                        <wp:posOffset>735330</wp:posOffset>
                      </wp:positionV>
                      <wp:extent cx="228600" cy="342900"/>
                      <wp:effectExtent l="0" t="0" r="0" b="0"/>
                      <wp:wrapNone/>
                      <wp:docPr id="360" name="Rectangle 6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342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43B0948" id="Rectangle 671" o:spid="_x0000_s1026" style="position:absolute;margin-left:105.55pt;margin-top:57.9pt;width:18pt;height:27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XBvIAIAAD8EAAAOAAAAZHJzL2Uyb0RvYy54bWysU1GP0zAMfkfiP0R5Z+16226r1p1OO4aQ&#10;Djhx8AOyNG0j0jg42brx63HTbeyAJ0QfIrt2vnz+bC/vDq1he4Vegy34eJRypqyEUtu64F+/bN7M&#10;OfNB2FIYsKrgR+X53er1q2XncpVBA6ZUyAjE+rxzBW9CcHmSeNmoVvgROGUpWAG2IpCLdVKi6Ai9&#10;NUmWprOkAywdglTe09+HIchXEb+qlAyfqsqrwEzBiVuIJ8Zz25/JainyGoVrtDzREP/AohXa0qMX&#10;qAcRBNuh/gOq1RLBQxVGEtoEqkpLFWugasbpb9U8N8KpWAuJ491FJv//YOXH/RMyXRb8Zkb6WNFS&#10;kz6TbMLWRrHZ7biXqHM+p8xn94R9kd49gvzmmYV1Q3nqHhG6RomSiMX85MWF3vF0lW27D1ASvtgF&#10;iGodKmx7QNKBHWJTjpemqENgkn5m2XyWEjVJoZtJtiCbGCUiP1926MM7BS3rjYIjkY/gYv/ow5B6&#10;Tonkwehyo42JDtbbtUG2FzQfm/id0P11mrGsK/himk0j8ouYv4ZI4/c3iFYHGnSj24LPL0ki71V7&#10;a8s4hkFoM9hUnbFU5Fm5oQNbKI+kIsIwxbR1ZDSAPzjraIIL7r/vBCrOzHtLnViMJ5N+5KMzmd5m&#10;5OB1ZHsdEVYSVMEDZ4O5DsOa7BzquqGXxrF2C/fUvUpHZXt+A6sTWZrS2JvTRvVrcO3HrF97v/oJ&#10;AAD//wMAUEsDBBQABgAIAAAAIQBAEZt13wAAAAsBAAAPAAAAZHJzL2Rvd25yZXYueG1sTI/BTsMw&#10;EETvSPyDtUjcqOMApQ1xKgQqEsc2vXDbxCYJxOsodtrA17OcynFnnmZn8s3senG0Y+g8aVCLBISl&#10;2puOGg2HcnuzAhEiksHek9XwbQNsisuLHDPjT7Szx31sBIdQyFBDG+OQSRnq1joMCz9YYu/Djw4j&#10;n2MjzYgnDne9TJNkKR12xB9aHOxza+uv/eQ0VF16wJ9d+Zq49fY2vs3l5/T+ovX11fz0CCLaOZ5h&#10;+KvP1aHgTpWfyATRa0iVUoyyoe55AxPp3QMrFSvL9Qpkkcv/G4pfAAAA//8DAFBLAQItABQABgAI&#10;AAAAIQC2gziS/gAAAOEBAAATAAAAAAAAAAAAAAAAAAAAAABbQ29udGVudF9UeXBlc10ueG1sUEsB&#10;Ai0AFAAGAAgAAAAhADj9If/WAAAAlAEAAAsAAAAAAAAAAAAAAAAALwEAAF9yZWxzLy5yZWxzUEsB&#10;Ai0AFAAGAAgAAAAhAHQdcG8gAgAAPwQAAA4AAAAAAAAAAAAAAAAALgIAAGRycy9lMm9Eb2MueG1s&#10;UEsBAi0AFAAGAAgAAAAhAEARm3XfAAAACwEAAA8AAAAAAAAAAAAAAAAAegQAAGRycy9kb3ducmV2&#10;LnhtbFBLBQYAAAAABAAEAPMAAACGBQAAAAA=&#10;"/>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23776" behindDoc="0" locked="0" layoutInCell="1" allowOverlap="1" wp14:anchorId="751019CE" wp14:editId="05BADD30">
                      <wp:simplePos x="0" y="0"/>
                      <wp:positionH relativeFrom="column">
                        <wp:posOffset>1226185</wp:posOffset>
                      </wp:positionH>
                      <wp:positionV relativeFrom="paragraph">
                        <wp:posOffset>1078230</wp:posOffset>
                      </wp:positionV>
                      <wp:extent cx="457200" cy="0"/>
                      <wp:effectExtent l="0" t="0" r="0" b="0"/>
                      <wp:wrapNone/>
                      <wp:docPr id="359" name="Line 6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15C3A1F" id="Line 670"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6.55pt,84.9pt" to="132.55pt,8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hIXFgIAACsEAAAOAAAAZHJzL2Uyb0RvYy54bWysU02P2jAQvVfqf7B8hyRs+IoIq4pAL7SL&#10;tNsfYGyHWHVsyzYEVPW/d2wIYttLVTUHZ+wZP7+ZN7N4PrcSnbh1QqsSZ8MUI66oZkIdSvztbTOY&#10;YeQ8UYxIrXiJL9zh5+XHD4vOFHykGy0ZtwhAlCs6U+LGe1MkiaMNb4kbasMVOGttW+Jhaw8Js6QD&#10;9FYmozSdJJ22zFhNuXNwWl2deBnx65pT/1LXjnskSwzcfFxtXPdhTZYLUhwsMY2gNxrkH1i0RCh4&#10;9A5VEU/Q0Yo/oFpBrXa69kOq20TXtaA85gDZZOlv2bw2xPCYCxTHmXuZ3P+DpV9PO4sEK/HTeI6R&#10;Ii2ItBWKo8k0VqczroCgldrZkB89q1ez1fS7Q0qvGqIOPLJ8uxi4mIV6Ju+uhI0z8Ma++6IZxJCj&#10;17FU59q2ARKKgM5RkctdEX72iMJhPp6CyhjR3pWQor9nrPOfuW5RMEosgXTEJaet84EHKfqQ8IzS&#10;GyFl1Fsq1JV4Ph6N4wWnpWDBGcKcPexX0qITCR0Tv5gUeB7DrD4qFsEaTtj6Znsi5NWGx6UKeJAJ&#10;0LlZ15b4MU/n69l6lg/y0WQ9yNOqGnzarPLBZJNNx9VTtVpV2c9ALcuLRjDGVWDXt2eW/538t0G5&#10;Nta9Qe9lSN6jx3oB2f4fSUcpg3phnlyx1+yys73E0JEx+DY9oeUf92A/zvjyFwAAAP//AwBQSwME&#10;FAAGAAgAAAAhAJSbN03bAAAACwEAAA8AAABkcnMvZG93bnJldi54bWxMT01Lw0AQvQv+h2UEL8Vu&#10;mmKwMZsiam5erIrXaXZMgtnZNLtto7/eEQp6m/fBm/eK9eR6daAxdJ4NLOYJKOLa244bA68v1dUN&#10;qBCRLfaeycAXBViX52cF5tYf+ZkOm9goCeGQo4E2xiHXOtQtOQxzPxCL9uFHh1Hg2Gg74lHCXa/T&#10;JMm0w47lQ4sD3bdUf272zkCo3mhXfc/qWfK+bDylu4enRzTm8mK6uwUVaYp/ZvitL9WhlE5bv2cb&#10;VC94tVyIVY5sJRvEkWbXwmxPjC4L/X9D+QMAAP//AwBQSwECLQAUAAYACAAAACEAtoM4kv4AAADh&#10;AQAAEwAAAAAAAAAAAAAAAAAAAAAAW0NvbnRlbnRfVHlwZXNdLnhtbFBLAQItABQABgAIAAAAIQA4&#10;/SH/1gAAAJQBAAALAAAAAAAAAAAAAAAAAC8BAABfcmVscy8ucmVsc1BLAQItABQABgAIAAAAIQDE&#10;qhIXFgIAACsEAAAOAAAAAAAAAAAAAAAAAC4CAABkcnMvZTJvRG9jLnhtbFBLAQItABQABgAIAAAA&#10;IQCUmzdN2wAAAAsBAAAPAAAAAAAAAAAAAAAAAHAEAABkcnMvZG93bnJldi54bWxQSwUGAAAAAAQA&#10;BADzAAAAeAUAAAAA&#10;"/>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26848" behindDoc="0" locked="0" layoutInCell="1" allowOverlap="1" wp14:anchorId="6CC43CE6" wp14:editId="3F6121D1">
                      <wp:simplePos x="0" y="0"/>
                      <wp:positionH relativeFrom="column">
                        <wp:posOffset>1340485</wp:posOffset>
                      </wp:positionH>
                      <wp:positionV relativeFrom="paragraph">
                        <wp:posOffset>849630</wp:posOffset>
                      </wp:positionV>
                      <wp:extent cx="228600" cy="0"/>
                      <wp:effectExtent l="0" t="0" r="0" b="0"/>
                      <wp:wrapNone/>
                      <wp:docPr id="358" name="Line 6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F2329C" id="Line 673" o:spid="_x0000_s1026" style="position:absolute;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55pt,66.9pt" to="123.55pt,6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pSsTFQIAACsEAAAOAAAAZHJzL2Uyb0RvYy54bWysU02P2jAQvVfqf7Byh3wQWIgIqyqBXmgX&#10;abc/wNgOserYlm0IqOp/79gQxLaXqmoOztgz8/xm3nj5fO4EOjFjuZJllI6TCDFJFOXyUEbf3jaj&#10;eYSsw5JioSQrowuz0fPq44dlrwuWqVYJygwCEGmLXpdR65wu4tiSlnXYjpVmEpyNMh12sDWHmBrc&#10;A3on4ixJZnGvDNVGEWYtnNZXZ7QK+E3DiHtpGsscEmUE3FxYTVj3fo1XS1wcDNYtJzca+B9YdJhL&#10;uPQOVWOH0dHwP6A6ToyyqnFjorpYNQ0nLNQA1aTJb9W8tlizUAs0x+p7m+z/gyVfTzuDOC2jyRSk&#10;krgDkbZcMjR7mvju9NoWEFTJnfH1kbN81VtFvlskVdVieWCB5dtFQ2LqM+J3KX5jNdyx778oCjH4&#10;6FRo1bkxnYeEJqBzUORyV4SdHSJwmGXzWQK6kcEV42LI08a6z0x1yBtlJIB0wMWnrXWeBy6GEH+N&#10;VBsuRNBbSNSX0WKaTUOCVYJT7/Rh1hz2lTDohP3EhC8UBZ7HMKOOkgawlmG6vtkOc3G14XIhPR5U&#10;AnRu1nUkfiySxXq+nuejPJutR3lS16NPmyofzTbp07Se1FVVpz89tTQvWk4pk57dMJ5p/nfy3x7K&#10;dbDuA3pvQ/wePfQLyA7/QDpI6dW7zsFe0cvODBLDRIbg2+vxI/+4B/vxja9+AQAA//8DAFBLAwQU&#10;AAYACAAAACEAl+2HX90AAAALAQAADwAAAGRycy9kb3ducmV2LnhtbEyPzU7DMBCE70i8g7VIXCrq&#10;/CBAIU6FgNy4UEBct/GSRMTrNHbbwNOzSJXguDOfZmfK1ewGtacp9J4NpMsEFHHjbc+tgdeX+uIG&#10;VIjIFgfPZOCLAqyq05MSC+sP/Ez7dWyVhHAo0EAX41hoHZqOHIalH4nF+/CTwyjn1Go74UHC3aCz&#10;JLnSDnuWDx2OdN9R87neOQOhfqNt/b1oFsl73nrKtg9Pj2jM+dl8dwsq0hz/YPitL9Whkk4bv2Mb&#10;1GAgS9NUUDHyXDYIkV1ei7I5Kroq9f8N1Q8AAAD//wMAUEsBAi0AFAAGAAgAAAAhALaDOJL+AAAA&#10;4QEAABMAAAAAAAAAAAAAAAAAAAAAAFtDb250ZW50X1R5cGVzXS54bWxQSwECLQAUAAYACAAAACEA&#10;OP0h/9YAAACUAQAACwAAAAAAAAAAAAAAAAAvAQAAX3JlbHMvLnJlbHNQSwECLQAUAAYACAAAACEA&#10;+6UrExUCAAArBAAADgAAAAAAAAAAAAAAAAAuAgAAZHJzL2Uyb0RvYy54bWxQSwECLQAUAAYACAAA&#10;ACEAl+2HX90AAAALAQAADwAAAAAAAAAAAAAAAABvBAAAZHJzL2Rvd25yZXYueG1sUEsFBgAAAAAE&#10;AAQA8wAAAHkFAAAAAA==&#10;"/>
                  </w:pict>
                </mc:Fallback>
              </mc:AlternateContent>
            </w:r>
            <w:r>
              <w:rPr>
                <w:rFonts w:cs="Arial Unicode MS"/>
                <w:noProof/>
                <w:color w:val="000000"/>
                <w:sz w:val="20"/>
                <w:szCs w:val="24"/>
                <w:lang w:val="nl-NL" w:eastAsia="nl-NL"/>
              </w:rPr>
              <mc:AlternateContent>
                <mc:Choice Requires="wps">
                  <w:drawing>
                    <wp:anchor distT="0" distB="0" distL="114300" distR="114300" simplePos="0" relativeHeight="251725824" behindDoc="0" locked="0" layoutInCell="1" allowOverlap="1" wp14:anchorId="0C5B15E3" wp14:editId="1D635978">
                      <wp:simplePos x="0" y="0"/>
                      <wp:positionH relativeFrom="column">
                        <wp:posOffset>1340485</wp:posOffset>
                      </wp:positionH>
                      <wp:positionV relativeFrom="paragraph">
                        <wp:posOffset>963930</wp:posOffset>
                      </wp:positionV>
                      <wp:extent cx="228600" cy="0"/>
                      <wp:effectExtent l="0" t="0" r="0" b="0"/>
                      <wp:wrapNone/>
                      <wp:docPr id="357" name="Line 6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289F47" id="Line 672" o:spid="_x0000_s1026" style="position:absolute;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05.55pt,75.9pt" to="123.55pt,7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IVOFQIAACsEAAAOAAAAZHJzL2Uyb0RvYy54bWysU9uO2yAQfa/Uf0C8J75srlacVRUnfUm7&#10;kXb7AQRwjIoBAYkTVf33DiSOsu1LVdUPeGBmDmfmDIvncyvRiVsntCpxNkwx4opqJtShxN/eNoMZ&#10;Rs4TxYjUipf4wh1+Xn78sOhMwXPdaMm4RQCiXNGZEjfemyJJHG14S9xQG67AWWvbEg9be0iYJR2g&#10;tzLJ03SSdNoyYzXlzsFpdXXiZcSva079S1077pEsMXDzcbVx3Yc1WS5IcbDENILeaJB/YNESoeDS&#10;O1RFPEFHK/6AagW12unaD6luE13XgvJYA1STpb9V89oQw2Mt0Bxn7m1y/w+Wfj3tLBKsxE/jKUaK&#10;tCDSViiOJtM8dKczroCgldrZUB89q1ez1fS7Q0qvGqIOPLJ8uxhIzEJG8i4lbJyBO/bdF80ghhy9&#10;jq0617YNkNAEdI6KXO6K8LNHFA7zfDZJQTfauxJS9HnGOv+Z6xYFo8QSSEdccto6H3iQog8J1yi9&#10;EVJGvaVCXYnn43wcE5yWggVnCHP2sF9Ji04kTEz8YlHgeQyz+qhYBGs4Yeub7YmQVxsulyrgQSVA&#10;52ZdR+LHPJ2vZ+vZaDDKJ+vBKK2qwafNajSYbLLpuHqqVqsq+xmoZaOiEYxxFdj145mN/k7+20O5&#10;DtZ9QO9tSN6jx34B2f4fSUcpg3rXOdhrdtnZXmKYyBh8ez1h5B/3YD++8eUvAAAA//8DAFBLAwQU&#10;AAYACAAAACEA71xT390AAAALAQAADwAAAGRycy9kb3ducmV2LnhtbEyPwU7DMBBE70j8g7VIXKrW&#10;cYCCQpwKAblxaQFx3SZLEhGv09htA1/PIiHBcWeeZmfy1eR6daAxdJ4tmEUCirjydceNhZfncn4D&#10;KkTkGnvPZOGTAqyK05Mcs9ofeU2HTWyUhHDI0EIb45BpHaqWHIaFH4jFe/ejwyjn2Oh6xKOEu16n&#10;SbLUDjuWDy0OdN9S9bHZOwuhfKVd+TWrZsnbReMp3T08PaK152fT3S2oSFP8g+GnvlSHQjpt/Z7r&#10;oHoLqTFGUDGujGwQIr28FmX7q+gi1/83FN8AAAD//wMAUEsBAi0AFAAGAAgAAAAhALaDOJL+AAAA&#10;4QEAABMAAAAAAAAAAAAAAAAAAAAAAFtDb250ZW50X1R5cGVzXS54bWxQSwECLQAUAAYACAAAACEA&#10;OP0h/9YAAACUAQAACwAAAAAAAAAAAAAAAAAvAQAAX3JlbHMvLnJlbHNQSwECLQAUAAYACAAAACEA&#10;GwCFThUCAAArBAAADgAAAAAAAAAAAAAAAAAuAgAAZHJzL2Uyb0RvYy54bWxQSwECLQAUAAYACAAA&#10;ACEA71xT390AAAALAQAADwAAAAAAAAAAAAAAAABvBAAAZHJzL2Rvd25yZXYueG1sUEsFBgAAAAAE&#10;AAQA8wAAAHkFAAAAAA==&#10;"/>
                  </w:pict>
                </mc:Fallback>
              </mc:AlternateContent>
            </w:r>
          </w:p>
        </w:tc>
      </w:tr>
      <w:tr w:rsidR="00B15259" w14:paraId="48E892C5" w14:textId="77777777" w:rsidTr="00C2771D">
        <w:trPr>
          <w:cantSplit/>
          <w:trHeight w:val="1134"/>
        </w:trPr>
        <w:tc>
          <w:tcPr>
            <w:tcW w:w="578" w:type="dxa"/>
            <w:shd w:val="clear" w:color="auto" w:fill="FF6600"/>
            <w:textDirection w:val="btLr"/>
          </w:tcPr>
          <w:p w14:paraId="41A7C3CC" w14:textId="77777777" w:rsidR="00B15259" w:rsidRPr="00A30776" w:rsidRDefault="00B15259" w:rsidP="00B15259">
            <w:pPr>
              <w:ind w:left="113" w:right="113"/>
              <w:jc w:val="center"/>
              <w:rPr>
                <w:rFonts w:cs="Arial Unicode MS"/>
                <w:color w:val="000000"/>
                <w:sz w:val="26"/>
                <w:szCs w:val="26"/>
                <w:lang w:val="en-GB"/>
              </w:rPr>
            </w:pPr>
            <w:r w:rsidRPr="00A30776">
              <w:rPr>
                <w:rFonts w:cs="Arial Unicode MS"/>
                <w:color w:val="000000"/>
                <w:sz w:val="26"/>
                <w:szCs w:val="26"/>
                <w:lang w:val="en-GB"/>
              </w:rPr>
              <w:t>Not acceptable</w:t>
            </w:r>
          </w:p>
        </w:tc>
        <w:tc>
          <w:tcPr>
            <w:tcW w:w="4237" w:type="dxa"/>
          </w:tcPr>
          <w:p w14:paraId="5C0F3709" w14:textId="77777777" w:rsidR="00B15259" w:rsidRPr="00A30776" w:rsidRDefault="00B15259" w:rsidP="00B15259">
            <w:pPr>
              <w:rPr>
                <w:rFonts w:cs="Arial Unicode MS"/>
                <w:color w:val="000000"/>
                <w:lang w:val="en-GB"/>
              </w:rPr>
            </w:pPr>
            <w:r w:rsidRPr="00A30776">
              <w:rPr>
                <w:rFonts w:cs="Arial Unicode MS"/>
                <w:color w:val="000000"/>
                <w:lang w:val="en-GB"/>
              </w:rPr>
              <w:t>Cons:</w:t>
            </w:r>
          </w:p>
          <w:p w14:paraId="4EBF2A83" w14:textId="77777777" w:rsidR="00B15259" w:rsidRPr="00A30776" w:rsidRDefault="00B15259" w:rsidP="00A47632">
            <w:pPr>
              <w:numPr>
                <w:ilvl w:val="0"/>
                <w:numId w:val="8"/>
              </w:numPr>
              <w:tabs>
                <w:tab w:val="clear" w:pos="720"/>
                <w:tab w:val="num" w:pos="415"/>
              </w:tabs>
              <w:spacing w:after="0"/>
              <w:ind w:left="415"/>
              <w:rPr>
                <w:rFonts w:cs="Arial Unicode MS"/>
                <w:color w:val="000000"/>
                <w:lang w:val="en-GB"/>
              </w:rPr>
            </w:pPr>
            <w:r w:rsidRPr="00A30776">
              <w:rPr>
                <w:rFonts w:cs="Arial Unicode MS"/>
                <w:color w:val="000000"/>
                <w:lang w:val="en-GB"/>
              </w:rPr>
              <w:t xml:space="preserve">It is not allowed to have process </w:t>
            </w:r>
            <w:r>
              <w:rPr>
                <w:rFonts w:cs="Arial Unicode MS"/>
                <w:color w:val="000000"/>
                <w:lang w:val="en-GB"/>
              </w:rPr>
              <w:br/>
            </w:r>
            <w:r w:rsidRPr="00A30776">
              <w:rPr>
                <w:rFonts w:cs="Arial Unicode MS"/>
                <w:color w:val="000000"/>
                <w:lang w:val="en-GB"/>
              </w:rPr>
              <w:t xml:space="preserve">area’s above electrical rooms due to leakage from process areas </w:t>
            </w:r>
          </w:p>
          <w:p w14:paraId="16CEC00E" w14:textId="77777777" w:rsidR="00B15259" w:rsidRPr="00A30776" w:rsidRDefault="00B15259" w:rsidP="00A47632">
            <w:pPr>
              <w:numPr>
                <w:ilvl w:val="0"/>
                <w:numId w:val="8"/>
              </w:numPr>
              <w:tabs>
                <w:tab w:val="clear" w:pos="720"/>
                <w:tab w:val="num" w:pos="415"/>
              </w:tabs>
              <w:spacing w:after="0"/>
              <w:ind w:left="415"/>
              <w:rPr>
                <w:rFonts w:cs="Arial Unicode MS"/>
                <w:color w:val="000000"/>
                <w:lang w:val="en-GB"/>
              </w:rPr>
            </w:pPr>
            <w:r w:rsidRPr="00A30776">
              <w:rPr>
                <w:rFonts w:cs="Arial Unicode MS"/>
                <w:color w:val="000000"/>
                <w:lang w:val="en-GB"/>
              </w:rPr>
              <w:t xml:space="preserve">Electrical rooms are preferred on the ground floor due to entrants of </w:t>
            </w:r>
            <w:r>
              <w:rPr>
                <w:rFonts w:cs="Arial Unicode MS"/>
                <w:color w:val="000000"/>
                <w:lang w:val="en-GB"/>
              </w:rPr>
              <w:br/>
            </w:r>
            <w:r w:rsidRPr="00A30776">
              <w:rPr>
                <w:rFonts w:cs="Arial Unicode MS"/>
                <w:color w:val="000000"/>
                <w:lang w:val="en-GB"/>
              </w:rPr>
              <w:t>ground cables.</w:t>
            </w:r>
          </w:p>
        </w:tc>
        <w:tc>
          <w:tcPr>
            <w:tcW w:w="3628" w:type="dxa"/>
          </w:tcPr>
          <w:p w14:paraId="14AA921C" w14:textId="77777777" w:rsidR="00B15259" w:rsidRDefault="00B15259" w:rsidP="00B15259">
            <w:pPr>
              <w:rPr>
                <w:rFonts w:cs="Arial Unicode MS"/>
                <w:color w:val="000000"/>
                <w:sz w:val="24"/>
                <w:szCs w:val="24"/>
                <w:lang w:val="en-GB"/>
              </w:rPr>
            </w:pPr>
            <w:r>
              <w:rPr>
                <w:rFonts w:cs="Arial Unicode MS"/>
                <w:noProof/>
                <w:color w:val="000000"/>
                <w:sz w:val="20"/>
                <w:szCs w:val="24"/>
                <w:lang w:val="nl-NL" w:eastAsia="nl-NL"/>
              </w:rPr>
              <mc:AlternateContent>
                <mc:Choice Requires="wpg">
                  <w:drawing>
                    <wp:anchor distT="0" distB="0" distL="114300" distR="114300" simplePos="0" relativeHeight="251727872" behindDoc="0" locked="0" layoutInCell="1" allowOverlap="1" wp14:anchorId="076C0652" wp14:editId="563B3455">
                      <wp:simplePos x="0" y="0"/>
                      <wp:positionH relativeFrom="column">
                        <wp:posOffset>83185</wp:posOffset>
                      </wp:positionH>
                      <wp:positionV relativeFrom="paragraph">
                        <wp:posOffset>69215</wp:posOffset>
                      </wp:positionV>
                      <wp:extent cx="1943100" cy="1199515"/>
                      <wp:effectExtent l="0" t="0" r="0" b="0"/>
                      <wp:wrapNone/>
                      <wp:docPr id="341" name="Group 6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943100" cy="1199515"/>
                                <a:chOff x="6731" y="6184"/>
                                <a:chExt cx="3060" cy="1889"/>
                              </a:xfrm>
                            </wpg:grpSpPr>
                            <wps:wsp>
                              <wps:cNvPr id="342" name="Rectangle 675" descr="20%"/>
                              <wps:cNvSpPr>
                                <a:spLocks noChangeArrowheads="1"/>
                              </wps:cNvSpPr>
                              <wps:spPr bwMode="auto">
                                <a:xfrm>
                                  <a:off x="6731" y="7804"/>
                                  <a:ext cx="3060" cy="269"/>
                                </a:xfrm>
                                <a:prstGeom prst="rect">
                                  <a:avLst/>
                                </a:prstGeom>
                                <a:pattFill prst="pct20">
                                  <a:fgClr>
                                    <a:srgbClr val="000000"/>
                                  </a:fgClr>
                                  <a:bgClr>
                                    <a:srgbClr val="FFFFFF"/>
                                  </a:bgClr>
                                </a:pattFill>
                                <a:ln w="9525">
                                  <a:solidFill>
                                    <a:srgbClr val="000000"/>
                                  </a:solidFill>
                                  <a:miter lim="800000"/>
                                  <a:headEnd/>
                                  <a:tailEnd/>
                                </a:ln>
                              </wps:spPr>
                              <wps:bodyPr rot="0" vert="horz" wrap="square" lIns="91440" tIns="45720" rIns="91440" bIns="45720" anchor="t" anchorCtr="0" upright="1">
                                <a:noAutofit/>
                              </wps:bodyPr>
                            </wps:wsp>
                            <wps:wsp>
                              <wps:cNvPr id="343" name="Rectangle 676"/>
                              <wps:cNvSpPr>
                                <a:spLocks noChangeArrowheads="1"/>
                              </wps:cNvSpPr>
                              <wps:spPr bwMode="auto">
                                <a:xfrm>
                                  <a:off x="7161" y="6184"/>
                                  <a:ext cx="720" cy="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4" name="Rectangle 677"/>
                              <wps:cNvSpPr>
                                <a:spLocks noChangeArrowheads="1"/>
                              </wps:cNvSpPr>
                              <wps:spPr bwMode="auto">
                                <a:xfrm>
                                  <a:off x="7161" y="7084"/>
                                  <a:ext cx="72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5" name="Line 678"/>
                              <wps:cNvCnPr/>
                              <wps:spPr bwMode="auto">
                                <a:xfrm>
                                  <a:off x="7161" y="690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6" name="Rectangle 679"/>
                              <wps:cNvSpPr>
                                <a:spLocks noChangeArrowheads="1"/>
                              </wps:cNvSpPr>
                              <wps:spPr bwMode="auto">
                                <a:xfrm>
                                  <a:off x="7341" y="6364"/>
                                  <a:ext cx="36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47" name="Line 680"/>
                              <wps:cNvCnPr/>
                              <wps:spPr bwMode="auto">
                                <a:xfrm>
                                  <a:off x="7341" y="672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8" name="Line 681"/>
                              <wps:cNvCnPr/>
                              <wps:spPr bwMode="auto">
                                <a:xfrm>
                                  <a:off x="7341" y="654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9" name="Text Box 682"/>
                              <wps:cNvSpPr txBox="1">
                                <a:spLocks noChangeArrowheads="1"/>
                              </wps:cNvSpPr>
                              <wps:spPr bwMode="auto">
                                <a:xfrm>
                                  <a:off x="7253" y="7178"/>
                                  <a:ext cx="540" cy="5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11A97F" w14:textId="77777777" w:rsidR="00D96D89" w:rsidRDefault="00D96D89" w:rsidP="00B15259">
                                    <w:pPr>
                                      <w:jc w:val="center"/>
                                      <w:rPr>
                                        <w:sz w:val="12"/>
                                      </w:rPr>
                                    </w:pPr>
                                    <w:r>
                                      <w:rPr>
                                        <w:sz w:val="12"/>
                                      </w:rPr>
                                      <w:t>Process area</w:t>
                                    </w:r>
                                  </w:p>
                                </w:txbxContent>
                              </wps:txbx>
                              <wps:bodyPr rot="0" vert="horz" wrap="square" lIns="18000" tIns="10800" rIns="18000" bIns="10800" anchor="t" anchorCtr="0" upright="1">
                                <a:noAutofit/>
                              </wps:bodyPr>
                            </wps:wsp>
                            <wps:wsp>
                              <wps:cNvPr id="350" name="Rectangle 683"/>
                              <wps:cNvSpPr>
                                <a:spLocks noChangeArrowheads="1"/>
                              </wps:cNvSpPr>
                              <wps:spPr bwMode="auto">
                                <a:xfrm>
                                  <a:off x="8421" y="6904"/>
                                  <a:ext cx="720" cy="9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1" name="Rectangle 684"/>
                              <wps:cNvSpPr>
                                <a:spLocks noChangeArrowheads="1"/>
                              </wps:cNvSpPr>
                              <wps:spPr bwMode="auto">
                                <a:xfrm>
                                  <a:off x="8421" y="6184"/>
                                  <a:ext cx="72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2" name="Line 685"/>
                              <wps:cNvCnPr/>
                              <wps:spPr bwMode="auto">
                                <a:xfrm>
                                  <a:off x="8421" y="7624"/>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 name="Rectangle 686"/>
                              <wps:cNvSpPr>
                                <a:spLocks noChangeArrowheads="1"/>
                              </wps:cNvSpPr>
                              <wps:spPr bwMode="auto">
                                <a:xfrm>
                                  <a:off x="8601" y="7084"/>
                                  <a:ext cx="360" cy="5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4" name="Line 687"/>
                              <wps:cNvCnPr/>
                              <wps:spPr bwMode="auto">
                                <a:xfrm>
                                  <a:off x="8601" y="744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5" name="Line 688"/>
                              <wps:cNvCnPr/>
                              <wps:spPr bwMode="auto">
                                <a:xfrm>
                                  <a:off x="8601" y="7264"/>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6" name="Text Box 689"/>
                              <wps:cNvSpPr txBox="1">
                                <a:spLocks noChangeArrowheads="1"/>
                              </wps:cNvSpPr>
                              <wps:spPr bwMode="auto">
                                <a:xfrm>
                                  <a:off x="8483" y="6383"/>
                                  <a:ext cx="540" cy="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B9DF1" w14:textId="77777777" w:rsidR="00D96D89" w:rsidRDefault="00D96D89" w:rsidP="00B15259">
                                    <w:pPr>
                                      <w:jc w:val="center"/>
                                      <w:rPr>
                                        <w:sz w:val="12"/>
                                      </w:rPr>
                                    </w:pPr>
                                    <w:r>
                                      <w:rPr>
                                        <w:sz w:val="12"/>
                                      </w:rPr>
                                      <w:t>Process area</w:t>
                                    </w:r>
                                  </w:p>
                                </w:txbxContent>
                              </wps:txbx>
                              <wps:bodyPr rot="0" vert="horz" wrap="square" lIns="18000" tIns="10800" rIns="18000" bIns="108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6C0652" id="Group 690" o:spid="_x0000_s1146" style="position:absolute;margin-left:6.55pt;margin-top:5.45pt;width:153pt;height:94.45pt;z-index:251727872" coordorigin="6731,6184" coordsize="3060,18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fszeAUAAK0rAAAOAAAAZHJzL2Uyb0RvYy54bWzsWttu4zYQfS/QfyAE9NFrXagroiwSOw4K&#10;pG3Q3X4ArTsqiSqlxE6L/nuHpETLTrLZJF1vt5EfbMmkqOHwcObwkCfvt1WJbhPWFrQONeOdrqGk&#10;jmhc1Fmo/fZxNfM01HakjklJ6yTU7pJWe3/6/XcnmyZITJrTMk4YgkbqNtg0oZZ3XRPM522UJxVp&#10;39EmqaEwpawiHdyybB4zsoHWq3Ju6roz31AWN4xGSdvCv0tZqJ2K9tM0ibpf0rRNOlSGGtjWiW8m&#10;vtf8e356QoKMkSYvot4M8gIrKlLU8FLV1JJ0BN2w4l5TVREx2tK0exfRak7TtIgS0QfojaEf9OaS&#10;0ZtG9CULNlmj3ASuPfDTi5uNfr69ZqiIQ83ChoZqUsEgifcixxfu2TRZALUuWfOhuWayj3B5RaPf&#10;W/De/LCc32eyMlpvfqIxNEhuOircs01ZxZuAjqOtGIU7NQrJtkMR/Gn42DJ0GKwIygzD923DluMU&#10;5TCY/DnHtcBYKHYMDw9lF/3zlu4MD3uez0vnJJAvFsb2xnGIAObanVvb17n1Q06aRIxWyx2m3GoO&#10;bv0V0EjqrEyQ49oaipM2AiSa+g/cRm4MPDX4uJUORjVd5PBMcsYY3eQJicFIQ/Rp7wF+08LwPOlx&#10;5TnX03vPDX7f+c109t1Ggoa13WVCK8QvQo1BT8R4kturtpMeHqrw4W1I162KsuyrN1Fn6qJ+mi1K&#10;xmu0LFvDJbolfGKKTz9Sqsr6wbor8enr9lVgfIc38rbLGm1CzbdNW7yzpWURc2s+/d69alXRQVgq&#10;iyrUPGUcCfgAXNQxdJgEHSlKeQ2vL2sxE+QgyMFc0/gOBoRRGXMgRsJFTtmfGtpAvAm19o8bwhIN&#10;lT/WMKi+gTEPUOIG2y44DLFxyXpcQuoImgq1TkPyctHJoHbTsCLL4U2G6HtNz2DqpYUYIw4SaVVv&#10;LID/aLPAemgWOEdEvms4hzFjQL5wNo82PoSdcbx4NvD3QLSH8T3c7lWb4PofhCt+CK7u14Crqw8p&#10;7h5cOW4nuAKL4wz0TUdXoBOSul0VNacX3gipi/qaAUo+myLsAqV/SBFUoHwCdyVYIfLPI/ygpjwf&#10;izT6L0Q/YMl9Tv5kfiYBTCCgKzx586kk6Plfvu5feBcenmHTuZhhfbmcna0WeOasDNdeWsvFYmn8&#10;zfti4CAv4jipBbGRKxb48/M4Y79okSRfLRaUG+b7rQvGCiYOv8Jo4K736QWf/fz/Y2ZyZ8DamM8K&#10;wsgtOQKHdcVShbN/yznksAP1t4FMTaFxCo0Wdge4ytDoCVz0SH12aFTIc83HkPcE7qbQeCB+/J9C&#10;I4hd4zTsiZX6q7Fm4wlrUxruYaRkJX/A2kdOZs7pFjmeOaJ9XElC3RYKBjHgS2lKrmnD6h7ysWtI&#10;4in5FdfyeBoWOt5Xysec641YltBpHuGBhon1c9OfrRzPneEVtmc+LL1muuGf+46Ofbxc7fNAkU9e&#10;zQOPLVUpGsvNHwjm8PsQ0ey2660QiE2l1jxT2jK4hDZIW4YOd4O01ZdIaasv+eakLRu6I6P+iBB7&#10;1sFU5Ej8UhPQw2YvbT2+YpukrUmJFds8ttrmGcNVMIwjrd92cFW7NzyF8XyhBIZJ2prgKuGqts/6&#10;9ZvYC3whp1bIc53D9ZtC3rR+E5vxb1Ha4jT2fiZXtOcI0pbn6DKT31f9rUna6ncvpz1VeWDDVptU&#10;fWgc7089V9raIQ9PcsOk+g/nUQa5wT7YYfJes8O0w5r5qIA/peG3m4bVDtNI2jrcYDqOtOVhWMiL&#10;g2aWXNE/IG1ZjpDd1CGzIx0amaQt7oHxKaxXSFsqc34r0pY4yQhnQoVy159f5YdOx/dwPT5le/oP&#10;AAAA//8DAFBLAwQUAAYACAAAACEAqQcDfd0AAAAJAQAADwAAAGRycy9kb3ducmV2LnhtbExPTUvD&#10;QBC9C/6HZQRvdrMGpYnZlFLUUxFsBfE2zU6T0OxuyG6T9N87nuxpeB+8ea9YzbYTIw2h9U6DWiQg&#10;yFXetK7W8LV/e1iCCBGdwc470nChAKvy9qbA3PjJfdK4i7XgEBdy1NDE2OdShqohi2Hhe3KsHf1g&#10;MTIcamkGnDjcdvIxSZ6lxdbxhwZ72jRUnXZnq+F9wmmdqtdxezpuLj/7p4/vrSKt7+/m9QuISHP8&#10;N8Nffa4OJXc6+LMzQXSMU8VOvkkGgvVUZUwcmMiyJciykNcLyl8AAAD//wMAUEsBAi0AFAAGAAgA&#10;AAAhALaDOJL+AAAA4QEAABMAAAAAAAAAAAAAAAAAAAAAAFtDb250ZW50X1R5cGVzXS54bWxQSwEC&#10;LQAUAAYACAAAACEAOP0h/9YAAACUAQAACwAAAAAAAAAAAAAAAAAvAQAAX3JlbHMvLnJlbHNQSwEC&#10;LQAUAAYACAAAACEAQVH7M3gFAACtKwAADgAAAAAAAAAAAAAAAAAuAgAAZHJzL2Uyb0RvYy54bWxQ&#10;SwECLQAUAAYACAAAACEAqQcDfd0AAAAJAQAADwAAAAAAAAAAAAAAAADSBwAAZHJzL2Rvd25yZXYu&#10;eG1sUEsFBgAAAAAEAAQA8wAAANwIAAAAAA==&#10;">
                      <v:rect id="Rectangle 675" o:spid="_x0000_s1147" alt="20%" style="position:absolute;left:6731;top:7804;width:3060;height:2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qUXxAAAANwAAAAPAAAAZHJzL2Rvd25yZXYueG1sRI9bi8Iw&#10;FITfF/wP4Qi+abreVrpG8YLii4J1fT8kZ9uyzUlponb//UYQ9nGYmW+Y+bK1lbhT40vHCt4HCQhi&#10;7UzJuYKvy64/A+EDssHKMSn4JQ/LRedtjqlxDz7TPQu5iBD2KSooQqhTKb0uyKIfuJo4et+usRii&#10;bHJpGnxEuK3kMEmm0mLJcaHAmjYF6Z/sZhV8nPR2NMlWl60e38rj1e/rsLZK9brt6hNEoDb8h1/t&#10;g1EwGg/heSYeAbn4AwAA//8DAFBLAQItABQABgAIAAAAIQDb4fbL7gAAAIUBAAATAAAAAAAAAAAA&#10;AAAAAAAAAABbQ29udGVudF9UeXBlc10ueG1sUEsBAi0AFAAGAAgAAAAhAFr0LFu/AAAAFQEAAAsA&#10;AAAAAAAAAAAAAAAAHwEAAF9yZWxzLy5yZWxzUEsBAi0AFAAGAAgAAAAhAG+qpRfEAAAA3AAAAA8A&#10;AAAAAAAAAAAAAAAABwIAAGRycy9kb3ducmV2LnhtbFBLBQYAAAAAAwADALcAAAD4AgAAAAA=&#10;" fillcolor="black">
                        <v:fill r:id="rId19" o:title="" type="pattern"/>
                      </v:rect>
                      <v:rect id="Rectangle 676" o:spid="_x0000_s1148" style="position:absolute;left:7161;top:6184;width:72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0zbExQAAANwAAAAPAAAAZHJzL2Rvd25yZXYueG1sRI9Pa8JA&#10;FMTvhX6H5RV6azY1Im10ldJi0WP+XHp7Zp9JbPZtyK6a+uldQehxmJnfMIvVaDpxosG1lhW8RjEI&#10;4srqlmsFZbF+eQPhPLLGzjIp+CMHq+XjwwJTbc+c0Sn3tQgQdikqaLzvUyld1ZBBF9meOHh7Oxj0&#10;QQ611AOeA9x0chLHM2mw5bDQYE+fDVW/+dEo2LWTEi9Z8R2b93Xit2NxOP58KfX8NH7MQXga/X/4&#10;3t5oBck0gduZcATk8goAAP//AwBQSwECLQAUAAYACAAAACEA2+H2y+4AAACFAQAAEwAAAAAAAAAA&#10;AAAAAAAAAAAAW0NvbnRlbnRfVHlwZXNdLnhtbFBLAQItABQABgAIAAAAIQBa9CxbvwAAABUBAAAL&#10;AAAAAAAAAAAAAAAAAB8BAABfcmVscy8ucmVsc1BLAQItABQABgAIAAAAIQCN0zbExQAAANwAAAAP&#10;AAAAAAAAAAAAAAAAAAcCAABkcnMvZG93bnJldi54bWxQSwUGAAAAAAMAAwC3AAAA+QIAAAAA&#10;"/>
                      <v:rect id="Rectangle 677" o:spid="_x0000_s1149" style="position:absolute;left:7161;top:7084;width:72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Oq6wxQAAANwAAAAPAAAAZHJzL2Rvd25yZXYueG1sRI9Pa8JA&#10;FMTvgt9heUJvZuMfik2zirSk2KPGi7fX7GsSzb4N2dXEfvpuoeBxmJnfMOlmMI24UedqywpmUQyC&#10;uLC65lLBMc+mKxDOI2tsLJOCOznYrMejFBNte97T7eBLESDsElRQed8mUrqiIoMusi1x8L5tZ9AH&#10;2ZVSd9gHuGnkPI6fpcGaw0KFLb1VVFwOV6Pgq54f8Weff8TmJVv4zyE/X0/vSj1Nhu0rCE+Df4T/&#10;2zutYLFcwt+ZcATk+hcAAP//AwBQSwECLQAUAAYACAAAACEA2+H2y+4AAACFAQAAEwAAAAAAAAAA&#10;AAAAAAAAAAAAW0NvbnRlbnRfVHlwZXNdLnhtbFBLAQItABQABgAIAAAAIQBa9CxbvwAAABUBAAAL&#10;AAAAAAAAAAAAAAAAAB8BAABfcmVscy8ucmVsc1BLAQItABQABgAIAAAAIQACOq6wxQAAANwAAAAP&#10;AAAAAAAAAAAAAAAAAAcCAABkcnMvZG93bnJldi54bWxQSwUGAAAAAAMAAwC3AAAA+QIAAAAA&#10;"/>
                      <v:line id="Line 678" o:spid="_x0000_s1150" style="position:absolute;visibility:visible;mso-wrap-style:square" from="7161,6904" to="7881,69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IHRnxwAAANwAAAAPAAAAZHJzL2Rvd25yZXYueG1sRI9Ba8JA&#10;FITvhf6H5RW81U1rGyS6ilgE7aFUK+jxmX0mqdm3YXebpP/eFQo9DjPzDTOd96YWLTlfWVbwNExA&#10;EOdWV1wo2H+tHscgfEDWWFsmBb/kYT67v5tipm3HW2p3oRARwj5DBWUITSalz0sy6Ie2IY7e2TqD&#10;IUpXSO2wi3BTy+ckSaXBiuNCiQ0tS8ovux+j4GP0mbaLzfu6P2zSU/62PR2/O6fU4KFfTEAE6sN/&#10;+K+91gpGL69wOxOPgJxdAQAA//8DAFBLAQItABQABgAIAAAAIQDb4fbL7gAAAIUBAAATAAAAAAAA&#10;AAAAAAAAAAAAAABbQ29udGVudF9UeXBlc10ueG1sUEsBAi0AFAAGAAgAAAAhAFr0LFu/AAAAFQEA&#10;AAsAAAAAAAAAAAAAAAAAHwEAAF9yZWxzLy5yZWxzUEsBAi0AFAAGAAgAAAAhAL0gdGfHAAAA3AAA&#10;AA8AAAAAAAAAAAAAAAAABwIAAGRycy9kb3ducmV2LnhtbFBLBQYAAAAAAwADALcAAAD7AgAAAAA=&#10;"/>
                      <v:rect id="Rectangle 679" o:spid="_x0000_s1151" style="position:absolute;left:7341;top:6364;width:3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JVcxAAAANwAAAAPAAAAZHJzL2Rvd25yZXYueG1sRI9Pi8Iw&#10;FMTvgt8hPMGbpv5B3K5RRFHco7YXb2+bt221eSlN1Oqn3ywseBxm5jfMYtWaStypcaVlBaNhBII4&#10;s7rkXEGa7AZzEM4ja6wsk4InOVgtu50Fxto++Ej3k89FgLCLUUHhfR1L6bKCDLqhrYmD92Mbgz7I&#10;Jpe6wUeAm0qOo2gmDZYcFgqsaVNQdj3djILvcpzi65jsI/Oxm/ivNrnczlul+r12/QnCU+vf4f/2&#10;QSuYTGfwdyYcAbn8BQAA//8DAFBLAQItABQABgAIAAAAIQDb4fbL7gAAAIUBAAATAAAAAAAAAAAA&#10;AAAAAAAAAABbQ29udGVudF9UeXBlc10ueG1sUEsBAi0AFAAGAAgAAAAhAFr0LFu/AAAAFQEAAAsA&#10;AAAAAAAAAAAAAAAAHwEAAF9yZWxzLy5yZWxzUEsBAi0AFAAGAAgAAAAhAJ2klVzEAAAA3AAAAA8A&#10;AAAAAAAAAAAAAAAABwIAAGRycy9kb3ducmV2LnhtbFBLBQYAAAAAAwADALcAAAD4AgAAAAA=&#10;"/>
                      <v:line id="Line 680" o:spid="_x0000_s1152" style="position:absolute;visibility:visible;mso-wrap-style:square" from="7341,6724" to="7701,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k+LxwAAANwAAAAPAAAAZHJzL2Rvd25yZXYueG1sRI9Ba8JA&#10;FITvBf/D8gq91U1rSSW6irQUtIeiVtDjM/tMYrNvw+42Sf+9KxQ8DjPzDTOd96YWLTlfWVbwNExA&#10;EOdWV1wo2H1/PI5B+ICssbZMCv7Iw3w2uJtipm3HG2q3oRARwj5DBWUITSalz0sy6Ie2IY7eyTqD&#10;IUpXSO2wi3BTy+ckSaXBiuNCiQ29lZT/bH+Ngq/ROm0Xq89lv1+lx/x9czycO6fUw32/mIAI1Idb&#10;+L+91ApGL69wPROPgJxdAAAA//8DAFBLAQItABQABgAIAAAAIQDb4fbL7gAAAIUBAAATAAAAAAAA&#10;AAAAAAAAAAAAAABbQ29udGVudF9UeXBlc10ueG1sUEsBAi0AFAAGAAgAAAAhAFr0LFu/AAAAFQEA&#10;AAsAAAAAAAAAAAAAAAAAHwEAAF9yZWxzLy5yZWxzUEsBAi0AFAAGAAgAAAAhACK+T4vHAAAA3AAA&#10;AA8AAAAAAAAAAAAAAAAABwIAAGRycy9kb3ducmV2LnhtbFBLBQYAAAAAAwADALcAAAD7AgAAAAA=&#10;"/>
                      <v:line id="Line 681" o:spid="_x0000_s1153" style="position:absolute;visibility:visible;mso-wrap-style:square" from="7341,6544" to="7701,6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dv5xAAAANwAAAAPAAAAZHJzL2Rvd25yZXYueG1sRE/LasJA&#10;FN0X/IfhCu7qxFpCiY4iFkG7KPUBurxmrkk0cyfMTJP07zuLQpeH854ve1OLlpyvLCuYjBMQxLnV&#10;FRcKTsfN8xsIH5A11pZJwQ95WC4GT3PMtO14T+0hFCKGsM9QQRlCk0np85IM+rFtiCN3s85giNAV&#10;UjvsYrip5UuSpNJgxbGhxIbWJeWPw7dR8Dn9StvV7mPbn3fpNX/fXy/3zik1GvarGYhAffgX/7m3&#10;WsH0Na6NZ+IRkItfAAAA//8DAFBLAQItABQABgAIAAAAIQDb4fbL7gAAAIUBAAATAAAAAAAAAAAA&#10;AAAAAAAAAABbQ29udGVudF9UeXBlc10ueG1sUEsBAi0AFAAGAAgAAAAhAFr0LFu/AAAAFQEAAAsA&#10;AAAAAAAAAAAAAAAAHwEAAF9yZWxzLy5yZWxzUEsBAi0AFAAGAAgAAAAhAFMh2/nEAAAA3AAAAA8A&#10;AAAAAAAAAAAAAAAABwIAAGRycy9kb3ducmV2LnhtbFBLBQYAAAAAAwADALcAAAD4AgAAAAA=&#10;"/>
                      <v:shape id="Text Box 682" o:spid="_x0000_s1154" type="#_x0000_t202" style="position:absolute;left:7253;top:7178;width:54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ADFwQAAANwAAAAPAAAAZHJzL2Rvd25yZXYueG1sRI9Ba8JA&#10;FITvBf/D8gRvdWOVotFVrETwWls8P7LPbDTvbciuGv99t1DocZiZb5jVpudG3akLtRcDk3EGiqT0&#10;tpbKwPfX/nUOKkQUi40XMvCkAJv14GWFufUP+aT7MVYqQSTkaMDF2OZah9IRYxj7liR5Z98xxiS7&#10;StsOHwnOjX7LsnfNWEtacNjSzlF5Pd7YQBEu59mkOPCU6xNqdld7+yiMGQ377RJUpD7+h//aB2tg&#10;OlvA75l0BPT6BwAA//8DAFBLAQItABQABgAIAAAAIQDb4fbL7gAAAIUBAAATAAAAAAAAAAAAAAAA&#10;AAAAAABbQ29udGVudF9UeXBlc10ueG1sUEsBAi0AFAAGAAgAAAAhAFr0LFu/AAAAFQEAAAsAAAAA&#10;AAAAAAAAAAAAHwEAAF9yZWxzLy5yZWxzUEsBAi0AFAAGAAgAAAAhAIUoAMXBAAAA3AAAAA8AAAAA&#10;AAAAAAAAAAAABwIAAGRycy9kb3ducmV2LnhtbFBLBQYAAAAAAwADALcAAAD1AgAAAAA=&#10;" stroked="f">
                        <v:textbox inset=".5mm,.3mm,.5mm,.3mm">
                          <w:txbxContent>
                            <w:p w14:paraId="0A11A97F" w14:textId="77777777" w:rsidR="00D96D89" w:rsidRDefault="00D96D89" w:rsidP="00B15259">
                              <w:pPr>
                                <w:jc w:val="center"/>
                                <w:rPr>
                                  <w:sz w:val="12"/>
                                </w:rPr>
                              </w:pPr>
                              <w:r>
                                <w:rPr>
                                  <w:sz w:val="12"/>
                                </w:rPr>
                                <w:t>Process area</w:t>
                              </w:r>
                            </w:p>
                          </w:txbxContent>
                        </v:textbox>
                      </v:shape>
                      <v:rect id="Rectangle 683" o:spid="_x0000_s1155" style="position:absolute;left:8421;top:6904;width:720;height:9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2D5uvwAAANwAAAAPAAAAZHJzL2Rvd25yZXYueG1sRE9Nr8FA&#10;FN1L/IfJldgxRbxQhsh7ISypjd3VudrSudN0BuXXm8VLLE/O93zZmFI8qHaFZQWDfgSCOLW64EzB&#10;MVn3JiCcR9ZYWiYFL3KwXLRbc4y1ffKeHgefiRDCLkYFufdVLKVLczLo+rYiDtzF1gZ9gHUmdY3P&#10;EG5KOYyiH2mw4NCQY0W/OaW3w90oOBfDI773ySYy0/XI75rkej/9KdXtNKsZCE+N/4r/3VutYDQO&#10;88OZcATk4gMAAP//AwBQSwECLQAUAAYACAAAACEA2+H2y+4AAACFAQAAEwAAAAAAAAAAAAAAAAAA&#10;AAAAW0NvbnRlbnRfVHlwZXNdLnhtbFBLAQItABQABgAIAAAAIQBa9CxbvwAAABUBAAALAAAAAAAA&#10;AAAAAAAAAB8BAABfcmVscy8ucmVsc1BLAQItABQABgAIAAAAIQD42D5uvwAAANwAAAAPAAAAAAAA&#10;AAAAAAAAAAcCAABkcnMvZG93bnJldi54bWxQSwUGAAAAAAMAAwC3AAAA8wIAAAAA&#10;"/>
                      <v:rect id="Rectangle 684" o:spid="_x0000_s1156" style="position:absolute;left:8421;top:6184;width:72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v1xQAAANwAAAAPAAAAZHJzL2Rvd25yZXYueG1sRI9Ba8JA&#10;FITvBf/D8oTe6kbFUqOriCXFHk1y6e2ZfSZps29Ddk3S/vpuoeBxmJlvmO1+NI3oqXO1ZQXzWQSC&#10;uLC65lJBniVPLyCcR9bYWCYF3+Rgv5s8bDHWduAz9akvRYCwi1FB5X0bS+mKigy6mW2Jg3e1nUEf&#10;ZFdK3eEQ4KaRiyh6lgZrDgsVtnSsqPhKb0bBpV7k+HPO3iKzTpb+fcw+bx+vSj1Ox8MGhKfR38P/&#10;7ZNWsFzN4e9MOAJy9wsAAP//AwBQSwECLQAUAAYACAAAACEA2+H2y+4AAACFAQAAEwAAAAAAAAAA&#10;AAAAAAAAAAAAW0NvbnRlbnRfVHlwZXNdLnhtbFBLAQItABQABgAIAAAAIQBa9CxbvwAAABUBAAAL&#10;AAAAAAAAAAAAAAAAAB8BAABfcmVscy8ucmVsc1BLAQItABQABgAIAAAAIQCXlJv1xQAAANwAAAAP&#10;AAAAAAAAAAAAAAAAAAcCAABkcnMvZG93bnJldi54bWxQSwUGAAAAAAMAAwC3AAAA+QIAAAAA&#10;"/>
                      <v:line id="Line 685" o:spid="_x0000_s1157" style="position:absolute;visibility:visible;mso-wrap-style:square" from="8421,7624" to="9141,7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HrOxwAAANwAAAAPAAAAZHJzL2Rvd25yZXYueG1sRI9Pa8JA&#10;FMTvQr/D8gq96aZKg6SuIi0F9VD8U2iPz+wzic2+Dbtrkn57tyB4HGbmN8xs0ZtatOR8ZVnB8ygB&#10;QZxbXXGh4OvwMZyC8AFZY22ZFPyRh8X8YTDDTNuOd9TuQyEihH2GCsoQmkxKn5dk0I9sQxy9k3UG&#10;Q5SukNphF+GmluMkSaXBiuNCiQ29lZT/7i9Gwedkm7bL9WbVf6/TY/6+O/6cO6fU02O/fAURqA/3&#10;8K290gomL2P4PxOPgJxfAQAA//8DAFBLAQItABQABgAIAAAAIQDb4fbL7gAAAIUBAAATAAAAAAAA&#10;AAAAAAAAAAAAAABbQ29udGVudF9UeXBlc10ueG1sUEsBAi0AFAAGAAgAAAAhAFr0LFu/AAAAFQEA&#10;AAsAAAAAAAAAAAAAAAAAHwEAAF9yZWxzLy5yZWxzUEsBAi0AFAAGAAgAAAAhALcQes7HAAAA3AAA&#10;AA8AAAAAAAAAAAAAAAAABwIAAGRycy9kb3ducmV2LnhtbFBLBQYAAAAAAwADALcAAAD7AgAAAAA=&#10;"/>
                      <v:rect id="Rectangle 686" o:spid="_x0000_s1158" style="position:absolute;left:8601;top:7084;width:360;height:5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qAZxQAAANwAAAAPAAAAZHJzL2Rvd25yZXYueG1sRI9Pa8JA&#10;FMTvhX6H5RV6azY1KG10ldJi0WP+XHp7Zp9JbPZtyK6a+uldQehxmJnfMIvVaDpxosG1lhW8RjEI&#10;4srqlmsFZbF+eQPhPLLGzjIp+CMHq+XjwwJTbc+c0Sn3tQgQdikqaLzvUyld1ZBBF9meOHh7Oxj0&#10;QQ611AOeA9x0chLHM2mw5bDQYE+fDVW/+dEo2LWTEi9Z8R2b93Xit2NxOP58KfX8NH7MQXga/X/4&#10;3t5oBck0gduZcATk8goAAP//AwBQSwECLQAUAAYACAAAACEA2+H2y+4AAACFAQAAEwAAAAAAAAAA&#10;AAAAAAAAAAAAW0NvbnRlbnRfVHlwZXNdLnhtbFBLAQItABQABgAIAAAAIQBa9CxbvwAAABUBAAAL&#10;AAAAAAAAAAAAAAAAAB8BAABfcmVscy8ucmVsc1BLAQItABQABgAIAAAAIQAICqAZxQAAANwAAAAP&#10;AAAAAAAAAAAAAAAAAAcCAABkcnMvZG93bnJldi54bWxQSwUGAAAAAAMAAwC3AAAA+QIAAAAA&#10;"/>
                      <v:line id="Line 687" o:spid="_x0000_s1159" style="position:absolute;visibility:visible;mso-wrap-style:square" from="8601,7444" to="8961,74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UchxwAAANwAAAAPAAAAZHJzL2Rvd25yZXYueG1sRI9Ba8JA&#10;FITvhf6H5RW81U1rGyS6ilgE7aFUK+jxmX0mqdm3YXebpP/eFQo9DjPzDTOd96YWLTlfWVbwNExA&#10;EOdWV1wo2H+tHscgfEDWWFsmBb/kYT67v5tipm3HW2p3oRARwj5DBWUITSalz0sy6Ie2IY7e2TqD&#10;IUpXSO2wi3BTy+ckSaXBiuNCiQ0tS8ovux+j4GP0mbaLzfu6P2zSU/62PR2/O6fU4KFfTEAE6sN/&#10;+K+91gpGry9wOxOPgJxdAQAA//8DAFBLAQItABQABgAIAAAAIQDb4fbL7gAAAIUBAAATAAAAAAAA&#10;AAAAAAAAAAAAAABbQ29udGVudF9UeXBlc10ueG1sUEsBAi0AFAAGAAgAAAAhAFr0LFu/AAAAFQEA&#10;AAsAAAAAAAAAAAAAAAAAHwEAAF9yZWxzLy5yZWxzUEsBAi0AFAAGAAgAAAAhAFe1RyHHAAAA3AAA&#10;AA8AAAAAAAAAAAAAAAAABwIAAGRycy9kb3ducmV2LnhtbFBLBQYAAAAAAwADALcAAAD7AgAAAAA=&#10;"/>
                      <v:line id="Line 688" o:spid="_x0000_s1160" style="position:absolute;visibility:visible;mso-wrap-style:square" from="8601,7264" to="8961,7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K6xwAAANwAAAAPAAAAZHJzL2Rvd25yZXYueG1sRI9Pa8JA&#10;FMTvhX6H5Qm91Y0Vg0RXkZaC9iD1D+jxmX1N0mbfht1tkn77riB4HGbmN8x82ZtatOR8ZVnBaJiA&#10;IM6trrhQcDy8P09B+ICssbZMCv7Iw3Lx+DDHTNuOd9TuQyEihH2GCsoQmkxKn5dk0A9tQxy9L+sM&#10;hihdIbXDLsJNLV+SJJUGK44LJTb0WlL+s/81Crbjz7RdbT7W/WmTXvK33eX83Tmlngb9agYiUB/u&#10;4Vt7rRWMJxO4nolHQC7+AQAA//8DAFBLAQItABQABgAIAAAAIQDb4fbL7gAAAIUBAAATAAAAAAAA&#10;AAAAAAAAAAAAAABbQ29udGVudF9UeXBlc10ueG1sUEsBAi0AFAAGAAgAAAAhAFr0LFu/AAAAFQEA&#10;AAsAAAAAAAAAAAAAAAAAHwEAAF9yZWxzLy5yZWxzUEsBAi0AFAAGAAgAAAAhADj54rrHAAAA3AAA&#10;AA8AAAAAAAAAAAAAAAAABwIAAGRycy9kb3ducmV2LnhtbFBLBQYAAAAAAwADALcAAAD7AgAAAAA=&#10;"/>
                      <v:shape id="Text Box 689" o:spid="_x0000_s1161" type="#_x0000_t202" style="position:absolute;left:8483;top:6383;width:540;height:3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gJqwQAAANwAAAAPAAAAZHJzL2Rvd25yZXYueG1sRI9Ba8JA&#10;FITvQv/D8gredGO1IqmraIngtbZ4fmSf2dS8tyG7avz3rlDocZiZb5jluudGXakLtRcDk3EGiqT0&#10;tpbKwM/3brQAFSKKxcYLGbhTgPXqZbDE3PqbfNH1ECuVIBJyNOBibHOtQ+mIMYx9S5K8k+8YY5Jd&#10;pW2HtwTnRr9l2Vwz1pIWHLb06ag8Hy5soAi/p9mk2POU6yNqdmd72RbGDF/7zQeoSH38D/+199bA&#10;9H0OzzPpCOjVAwAA//8DAFBLAQItABQABgAIAAAAIQDb4fbL7gAAAIUBAAATAAAAAAAAAAAAAAAA&#10;AAAAAABbQ29udGVudF9UeXBlc10ueG1sUEsBAi0AFAAGAAgAAAAhAFr0LFu/AAAAFQEAAAsAAAAA&#10;AAAAAAAAAAAAHwEAAF9yZWxzLy5yZWxzUEsBAi0AFAAGAAgAAAAhAHFuAmrBAAAA3AAAAA8AAAAA&#10;AAAAAAAAAAAABwIAAGRycy9kb3ducmV2LnhtbFBLBQYAAAAAAwADALcAAAD1AgAAAAA=&#10;" stroked="f">
                        <v:textbox inset=".5mm,.3mm,.5mm,.3mm">
                          <w:txbxContent>
                            <w:p w14:paraId="20CB9DF1" w14:textId="77777777" w:rsidR="00D96D89" w:rsidRDefault="00D96D89" w:rsidP="00B15259">
                              <w:pPr>
                                <w:jc w:val="center"/>
                                <w:rPr>
                                  <w:sz w:val="12"/>
                                </w:rPr>
                              </w:pPr>
                              <w:r>
                                <w:rPr>
                                  <w:sz w:val="12"/>
                                </w:rPr>
                                <w:t>Process area</w:t>
                              </w:r>
                            </w:p>
                          </w:txbxContent>
                        </v:textbox>
                      </v:shape>
                    </v:group>
                  </w:pict>
                </mc:Fallback>
              </mc:AlternateContent>
            </w:r>
          </w:p>
          <w:p w14:paraId="3E76F8E6" w14:textId="77777777" w:rsidR="00B15259" w:rsidRDefault="00B15259" w:rsidP="00B15259">
            <w:pPr>
              <w:rPr>
                <w:rFonts w:cs="Arial Unicode MS"/>
                <w:color w:val="000000"/>
                <w:sz w:val="24"/>
                <w:szCs w:val="24"/>
                <w:lang w:val="en-GB"/>
              </w:rPr>
            </w:pPr>
          </w:p>
          <w:p w14:paraId="75375AEE" w14:textId="77777777" w:rsidR="00B15259" w:rsidRDefault="00B15259" w:rsidP="00B15259">
            <w:pPr>
              <w:rPr>
                <w:rFonts w:cs="Arial Unicode MS"/>
                <w:color w:val="000000"/>
                <w:sz w:val="24"/>
                <w:szCs w:val="24"/>
                <w:lang w:val="en-GB"/>
              </w:rPr>
            </w:pPr>
          </w:p>
          <w:p w14:paraId="67A85252" w14:textId="77777777" w:rsidR="00B15259" w:rsidRDefault="00B15259" w:rsidP="00B15259">
            <w:pPr>
              <w:rPr>
                <w:rFonts w:cs="Arial Unicode MS"/>
                <w:color w:val="000000"/>
                <w:sz w:val="24"/>
                <w:szCs w:val="24"/>
                <w:lang w:val="en-GB"/>
              </w:rPr>
            </w:pPr>
          </w:p>
          <w:p w14:paraId="3F6B095A" w14:textId="77777777" w:rsidR="00B15259" w:rsidRDefault="00B15259" w:rsidP="00B15259">
            <w:pPr>
              <w:rPr>
                <w:rFonts w:cs="Arial Unicode MS"/>
                <w:color w:val="000000"/>
                <w:sz w:val="24"/>
                <w:szCs w:val="24"/>
                <w:lang w:val="en-GB"/>
              </w:rPr>
            </w:pPr>
          </w:p>
          <w:p w14:paraId="08529B50" w14:textId="77777777" w:rsidR="00B15259" w:rsidRDefault="00B15259" w:rsidP="00B15259">
            <w:pPr>
              <w:rPr>
                <w:rFonts w:cs="Arial Unicode MS"/>
                <w:color w:val="000000"/>
                <w:sz w:val="24"/>
                <w:szCs w:val="24"/>
                <w:lang w:val="en-GB"/>
              </w:rPr>
            </w:pPr>
          </w:p>
          <w:p w14:paraId="641D08D4" w14:textId="77777777" w:rsidR="00B15259" w:rsidRDefault="00B15259" w:rsidP="00B15259">
            <w:pPr>
              <w:rPr>
                <w:rFonts w:cs="Arial Unicode MS"/>
                <w:color w:val="000000"/>
                <w:sz w:val="24"/>
                <w:szCs w:val="24"/>
                <w:lang w:val="en-GB"/>
              </w:rPr>
            </w:pPr>
          </w:p>
        </w:tc>
      </w:tr>
    </w:tbl>
    <w:p w14:paraId="1D535CAC" w14:textId="77777777" w:rsidR="00B15259" w:rsidRDefault="00B15259" w:rsidP="00B15259">
      <w:pPr>
        <w:rPr>
          <w:rFonts w:cs="Arial Unicode MS"/>
          <w:color w:val="000000"/>
          <w:sz w:val="24"/>
          <w:szCs w:val="24"/>
          <w:lang w:val="en-GB"/>
        </w:rPr>
      </w:pPr>
    </w:p>
    <w:p w14:paraId="2216E271" w14:textId="77777777" w:rsidR="00B15259" w:rsidRPr="00D37910" w:rsidRDefault="00B15259" w:rsidP="00B15259">
      <w:pPr>
        <w:pStyle w:val="Heading2"/>
        <w:numPr>
          <w:ilvl w:val="1"/>
          <w:numId w:val="1"/>
        </w:numPr>
      </w:pPr>
      <w:bookmarkStart w:id="58" w:name="_Toc419207899"/>
      <w:bookmarkStart w:id="59" w:name="_Toc473705938"/>
      <w:bookmarkStart w:id="60" w:name="_Toc6314767"/>
      <w:r w:rsidRPr="00D37910">
        <w:t>Construction of Rooms</w:t>
      </w:r>
      <w:bookmarkEnd w:id="58"/>
      <w:bookmarkEnd w:id="59"/>
      <w:bookmarkEnd w:id="60"/>
    </w:p>
    <w:p w14:paraId="62F9C61E" w14:textId="77777777" w:rsidR="00B15259" w:rsidRPr="00DA06E4" w:rsidRDefault="00B15259" w:rsidP="00B15259">
      <w:pPr>
        <w:spacing w:after="0"/>
        <w:rPr>
          <w:lang w:val="en-GB"/>
        </w:rPr>
      </w:pPr>
      <w:r w:rsidRPr="00DA06E4">
        <w:rPr>
          <w:lang w:val="en-GB"/>
        </w:rPr>
        <w:t>The electrical room has to be constructed that:</w:t>
      </w:r>
    </w:p>
    <w:p w14:paraId="2332482A" w14:textId="77777777" w:rsidR="00B15259" w:rsidRPr="007F007C" w:rsidRDefault="00B15259" w:rsidP="00F724EB">
      <w:pPr>
        <w:numPr>
          <w:ilvl w:val="0"/>
          <w:numId w:val="46"/>
        </w:numPr>
        <w:tabs>
          <w:tab w:val="clear" w:pos="723"/>
        </w:tabs>
        <w:spacing w:after="0"/>
        <w:rPr>
          <w:rFonts w:cs="Arial"/>
          <w:color w:val="000000"/>
          <w:szCs w:val="14"/>
          <w:lang w:val="en-GB"/>
        </w:rPr>
      </w:pPr>
      <w:r w:rsidRPr="007F007C">
        <w:rPr>
          <w:rFonts w:cs="Arial"/>
          <w:color w:val="000000"/>
          <w:szCs w:val="14"/>
          <w:lang w:val="en-GB"/>
        </w:rPr>
        <w:t>All safety aspects are considered, e.g.</w:t>
      </w:r>
    </w:p>
    <w:p w14:paraId="5B072FE0" w14:textId="77777777" w:rsidR="00B15259" w:rsidRPr="00DA06E4" w:rsidRDefault="00B15259" w:rsidP="00F724EB">
      <w:pPr>
        <w:pStyle w:val="ListParagraph"/>
        <w:numPr>
          <w:ilvl w:val="1"/>
          <w:numId w:val="45"/>
        </w:numPr>
        <w:rPr>
          <w:lang w:val="en-GB"/>
        </w:rPr>
      </w:pPr>
      <w:r w:rsidRPr="00DA06E4">
        <w:rPr>
          <w:lang w:val="en-GB"/>
        </w:rPr>
        <w:t>Fire resistance of walls, floors, ceiling and openings</w:t>
      </w:r>
    </w:p>
    <w:p w14:paraId="3DC47C31" w14:textId="77777777" w:rsidR="00B15259" w:rsidRPr="00DA06E4" w:rsidRDefault="00B15259" w:rsidP="00F724EB">
      <w:pPr>
        <w:pStyle w:val="ListParagraph"/>
        <w:numPr>
          <w:ilvl w:val="1"/>
          <w:numId w:val="45"/>
        </w:numPr>
        <w:rPr>
          <w:lang w:val="en-GB"/>
        </w:rPr>
      </w:pPr>
      <w:r w:rsidRPr="00DA06E4">
        <w:rPr>
          <w:lang w:val="en-GB"/>
        </w:rPr>
        <w:t>Limited length of escape routes</w:t>
      </w:r>
    </w:p>
    <w:p w14:paraId="35DD3925" w14:textId="77777777" w:rsidR="00B15259" w:rsidRPr="00DA06E4" w:rsidRDefault="00B15259" w:rsidP="00F724EB">
      <w:pPr>
        <w:pStyle w:val="ListParagraph"/>
        <w:numPr>
          <w:ilvl w:val="1"/>
          <w:numId w:val="45"/>
        </w:numPr>
        <w:rPr>
          <w:lang w:val="en-GB"/>
        </w:rPr>
      </w:pPr>
      <w:r w:rsidRPr="00DA06E4">
        <w:rPr>
          <w:lang w:val="en-GB"/>
        </w:rPr>
        <w:t>Only even floor/no steps inside electrical room</w:t>
      </w:r>
    </w:p>
    <w:p w14:paraId="02E61603" w14:textId="77777777" w:rsidR="00B15259" w:rsidRPr="00DA06E4" w:rsidRDefault="00B15259" w:rsidP="00F724EB">
      <w:pPr>
        <w:pStyle w:val="ListParagraph"/>
        <w:numPr>
          <w:ilvl w:val="1"/>
          <w:numId w:val="45"/>
        </w:numPr>
        <w:rPr>
          <w:lang w:val="en-GB"/>
        </w:rPr>
      </w:pPr>
      <w:r w:rsidRPr="00DA06E4">
        <w:rPr>
          <w:lang w:val="en-GB"/>
        </w:rPr>
        <w:t>Escape doors</w:t>
      </w:r>
    </w:p>
    <w:p w14:paraId="4FE73533" w14:textId="77777777" w:rsidR="00B15259" w:rsidRPr="007F007C" w:rsidRDefault="00B15259" w:rsidP="00F724EB">
      <w:pPr>
        <w:numPr>
          <w:ilvl w:val="0"/>
          <w:numId w:val="46"/>
        </w:numPr>
        <w:tabs>
          <w:tab w:val="clear" w:pos="723"/>
        </w:tabs>
        <w:spacing w:after="0"/>
        <w:rPr>
          <w:rFonts w:cs="Arial"/>
          <w:color w:val="000000"/>
          <w:szCs w:val="14"/>
          <w:lang w:val="en-GB"/>
        </w:rPr>
      </w:pPr>
      <w:r w:rsidRPr="007F007C">
        <w:rPr>
          <w:rFonts w:cs="Arial"/>
          <w:color w:val="000000"/>
          <w:szCs w:val="14"/>
          <w:lang w:val="en-GB"/>
        </w:rPr>
        <w:t xml:space="preserve">All GMP-aspects are realized, e.g. smooth walls and roofs, no openings in the ceiling. </w:t>
      </w:r>
    </w:p>
    <w:p w14:paraId="73F0C3A3" w14:textId="77777777" w:rsidR="00B15259" w:rsidRPr="007F007C" w:rsidRDefault="00B15259" w:rsidP="00F724EB">
      <w:pPr>
        <w:numPr>
          <w:ilvl w:val="0"/>
          <w:numId w:val="46"/>
        </w:numPr>
        <w:tabs>
          <w:tab w:val="clear" w:pos="723"/>
        </w:tabs>
        <w:spacing w:after="0"/>
        <w:rPr>
          <w:rFonts w:cs="Arial"/>
          <w:color w:val="000000"/>
          <w:szCs w:val="14"/>
          <w:lang w:val="en-GB"/>
        </w:rPr>
      </w:pPr>
      <w:r w:rsidRPr="007F007C">
        <w:rPr>
          <w:rFonts w:cs="Arial"/>
          <w:color w:val="000000"/>
          <w:szCs w:val="14"/>
          <w:lang w:val="en-GB"/>
        </w:rPr>
        <w:t>All functional aspects are considered, e.g. height, width, length, cable floors and pressure relief.</w:t>
      </w:r>
    </w:p>
    <w:p w14:paraId="768E3A73" w14:textId="77777777" w:rsidR="00B15259" w:rsidRPr="00DA06E4" w:rsidRDefault="00B15259" w:rsidP="00B15259">
      <w:pPr>
        <w:pStyle w:val="Heading3"/>
        <w:numPr>
          <w:ilvl w:val="2"/>
          <w:numId w:val="1"/>
        </w:numPr>
      </w:pPr>
      <w:bookmarkStart w:id="61" w:name="_Toc419207900"/>
      <w:bookmarkStart w:id="62" w:name="_Toc473705939"/>
      <w:bookmarkStart w:id="63" w:name="_Toc6314768"/>
      <w:r w:rsidRPr="00DA06E4">
        <w:t>General structural information to discuss with Cargill Civil Engineering</w:t>
      </w:r>
      <w:bookmarkEnd w:id="61"/>
      <w:bookmarkEnd w:id="62"/>
      <w:bookmarkEnd w:id="63"/>
    </w:p>
    <w:p w14:paraId="49653FE5" w14:textId="77777777" w:rsidR="00B15259" w:rsidRPr="00DA06E4" w:rsidRDefault="00B15259" w:rsidP="00B15259">
      <w:pPr>
        <w:spacing w:after="0"/>
        <w:rPr>
          <w:rFonts w:eastAsia="Arial Unicode MS"/>
          <w:lang w:val="en-GB"/>
        </w:rPr>
      </w:pPr>
      <w:r w:rsidRPr="00DA06E4">
        <w:rPr>
          <w:rFonts w:eastAsia="Arial Unicode MS"/>
          <w:lang w:val="en-GB"/>
        </w:rPr>
        <w:t>An Electrical room cannot properly be design before the switchgear and suppo</w:t>
      </w:r>
      <w:r>
        <w:rPr>
          <w:rFonts w:eastAsia="Arial Unicode MS"/>
          <w:lang w:val="en-GB"/>
        </w:rPr>
        <w:t>rt requirements are established:</w:t>
      </w:r>
      <w:r w:rsidRPr="00DA06E4">
        <w:rPr>
          <w:rFonts w:eastAsia="Arial Unicode MS"/>
          <w:lang w:val="en-GB"/>
        </w:rPr>
        <w:t xml:space="preserve"> </w:t>
      </w:r>
    </w:p>
    <w:p w14:paraId="4C51003E" w14:textId="77777777" w:rsidR="00B15259" w:rsidRPr="00DA06E4" w:rsidRDefault="00B15259" w:rsidP="00F724EB">
      <w:pPr>
        <w:numPr>
          <w:ilvl w:val="0"/>
          <w:numId w:val="46"/>
        </w:numPr>
        <w:tabs>
          <w:tab w:val="clear" w:pos="723"/>
        </w:tabs>
        <w:spacing w:after="0"/>
        <w:rPr>
          <w:rFonts w:cs="Arial"/>
          <w:color w:val="000000"/>
          <w:szCs w:val="14"/>
          <w:lang w:val="en-GB"/>
        </w:rPr>
      </w:pPr>
      <w:r w:rsidRPr="00DA06E4">
        <w:rPr>
          <w:rFonts w:cs="Arial"/>
          <w:color w:val="000000"/>
          <w:szCs w:val="14"/>
          <w:lang w:val="en-GB"/>
        </w:rPr>
        <w:lastRenderedPageBreak/>
        <w:t xml:space="preserve">Aisle widths for control, transport and assembly </w:t>
      </w:r>
    </w:p>
    <w:p w14:paraId="5A83325F" w14:textId="77777777" w:rsidR="00B15259" w:rsidRPr="00DA06E4" w:rsidRDefault="00B15259" w:rsidP="00F724EB">
      <w:pPr>
        <w:numPr>
          <w:ilvl w:val="0"/>
          <w:numId w:val="46"/>
        </w:numPr>
        <w:tabs>
          <w:tab w:val="clear" w:pos="723"/>
        </w:tabs>
        <w:spacing w:after="0"/>
        <w:rPr>
          <w:rFonts w:cs="Arial"/>
          <w:color w:val="000000"/>
          <w:szCs w:val="14"/>
          <w:lang w:val="en-GB"/>
        </w:rPr>
      </w:pPr>
      <w:r w:rsidRPr="00DA06E4">
        <w:rPr>
          <w:rFonts w:cs="Arial"/>
          <w:color w:val="000000"/>
          <w:szCs w:val="14"/>
          <w:lang w:val="en-GB"/>
        </w:rPr>
        <w:t>Operation and maintenance areas, i.e. aisles, escape/transport/access routes</w:t>
      </w:r>
    </w:p>
    <w:p w14:paraId="76305D45" w14:textId="77777777" w:rsidR="00B15259" w:rsidRPr="00DA06E4" w:rsidRDefault="00B15259" w:rsidP="00F724EB">
      <w:pPr>
        <w:numPr>
          <w:ilvl w:val="0"/>
          <w:numId w:val="46"/>
        </w:numPr>
        <w:tabs>
          <w:tab w:val="clear" w:pos="723"/>
        </w:tabs>
        <w:spacing w:after="0"/>
        <w:rPr>
          <w:rFonts w:cs="Arial"/>
          <w:color w:val="000000"/>
          <w:szCs w:val="14"/>
          <w:lang w:val="en-GB"/>
        </w:rPr>
      </w:pPr>
      <w:r w:rsidRPr="00DA06E4">
        <w:rPr>
          <w:rFonts w:cs="Arial"/>
          <w:color w:val="000000"/>
          <w:szCs w:val="14"/>
          <w:lang w:val="en-GB"/>
        </w:rPr>
        <w:t>Landing platforms for equipment (for getting equipment in and out)</w:t>
      </w:r>
    </w:p>
    <w:p w14:paraId="38771C73" w14:textId="77777777" w:rsidR="00B15259" w:rsidRPr="00DA06E4" w:rsidRDefault="00B15259" w:rsidP="00F724EB">
      <w:pPr>
        <w:numPr>
          <w:ilvl w:val="0"/>
          <w:numId w:val="46"/>
        </w:numPr>
        <w:tabs>
          <w:tab w:val="clear" w:pos="723"/>
        </w:tabs>
        <w:spacing w:after="0"/>
        <w:rPr>
          <w:rFonts w:cs="Arial"/>
          <w:color w:val="000000"/>
          <w:szCs w:val="14"/>
          <w:lang w:val="en-GB"/>
        </w:rPr>
      </w:pPr>
      <w:r w:rsidRPr="00DA06E4">
        <w:rPr>
          <w:rFonts w:cs="Arial"/>
          <w:color w:val="000000"/>
          <w:szCs w:val="14"/>
          <w:lang w:val="en-GB"/>
        </w:rPr>
        <w:t>Main dimensions of the station components</w:t>
      </w:r>
    </w:p>
    <w:p w14:paraId="4C8B2F55" w14:textId="77777777" w:rsidR="00B15259" w:rsidRPr="00DA06E4" w:rsidRDefault="00B15259" w:rsidP="00F724EB">
      <w:pPr>
        <w:numPr>
          <w:ilvl w:val="0"/>
          <w:numId w:val="46"/>
        </w:numPr>
        <w:tabs>
          <w:tab w:val="clear" w:pos="723"/>
        </w:tabs>
        <w:spacing w:after="0"/>
        <w:rPr>
          <w:rFonts w:cs="Arial"/>
          <w:color w:val="000000"/>
          <w:szCs w:val="14"/>
          <w:lang w:val="en-GB"/>
        </w:rPr>
      </w:pPr>
      <w:r w:rsidRPr="00DA06E4">
        <w:rPr>
          <w:rFonts w:cs="Arial"/>
          <w:color w:val="000000"/>
          <w:szCs w:val="14"/>
          <w:lang w:val="en-GB"/>
        </w:rPr>
        <w:t>Load specifications</w:t>
      </w:r>
    </w:p>
    <w:p w14:paraId="12A3BBA1" w14:textId="77777777" w:rsidR="00B15259" w:rsidRPr="00DA06E4" w:rsidRDefault="00B15259" w:rsidP="00F724EB">
      <w:pPr>
        <w:numPr>
          <w:ilvl w:val="0"/>
          <w:numId w:val="46"/>
        </w:numPr>
        <w:tabs>
          <w:tab w:val="clear" w:pos="723"/>
        </w:tabs>
        <w:spacing w:after="0"/>
        <w:rPr>
          <w:rFonts w:cs="Arial"/>
          <w:color w:val="000000"/>
          <w:szCs w:val="14"/>
          <w:lang w:val="en-GB"/>
        </w:rPr>
      </w:pPr>
      <w:r w:rsidRPr="00DA06E4">
        <w:rPr>
          <w:rFonts w:cs="Arial"/>
          <w:color w:val="000000"/>
          <w:szCs w:val="14"/>
          <w:lang w:val="en-GB"/>
        </w:rPr>
        <w:t>Doors, gates with type of opening and type of fire-preventive or fire-resistant design</w:t>
      </w:r>
    </w:p>
    <w:p w14:paraId="2E61CA9C" w14:textId="77777777" w:rsidR="00B15259" w:rsidRPr="00DA06E4" w:rsidRDefault="00B15259" w:rsidP="00F724EB">
      <w:pPr>
        <w:numPr>
          <w:ilvl w:val="0"/>
          <w:numId w:val="46"/>
        </w:numPr>
        <w:tabs>
          <w:tab w:val="clear" w:pos="723"/>
        </w:tabs>
        <w:spacing w:after="0"/>
        <w:rPr>
          <w:rFonts w:cs="Arial"/>
          <w:color w:val="000000"/>
          <w:szCs w:val="14"/>
          <w:lang w:val="en-GB"/>
        </w:rPr>
      </w:pPr>
      <w:r w:rsidRPr="00DA06E4">
        <w:rPr>
          <w:rFonts w:cs="Arial"/>
          <w:color w:val="000000"/>
          <w:szCs w:val="14"/>
          <w:lang w:val="en-GB"/>
        </w:rPr>
        <w:t>Walls, roofs and ceilings</w:t>
      </w:r>
    </w:p>
    <w:p w14:paraId="78A68235" w14:textId="77777777" w:rsidR="00B15259" w:rsidRPr="00DA06E4" w:rsidRDefault="00B15259" w:rsidP="00F724EB">
      <w:pPr>
        <w:numPr>
          <w:ilvl w:val="0"/>
          <w:numId w:val="46"/>
        </w:numPr>
        <w:tabs>
          <w:tab w:val="clear" w:pos="723"/>
        </w:tabs>
        <w:spacing w:after="0"/>
        <w:rPr>
          <w:rFonts w:cs="Arial"/>
          <w:color w:val="000000"/>
          <w:szCs w:val="14"/>
          <w:lang w:val="en-GB"/>
        </w:rPr>
      </w:pPr>
      <w:r w:rsidRPr="00DA06E4">
        <w:rPr>
          <w:rFonts w:cs="Arial"/>
          <w:color w:val="000000"/>
          <w:szCs w:val="14"/>
          <w:lang w:val="en-GB"/>
        </w:rPr>
        <w:t>Ceiling and wall openings for cables, pipes or conduits</w:t>
      </w:r>
    </w:p>
    <w:p w14:paraId="26DE2CA8" w14:textId="77777777" w:rsidR="00B15259" w:rsidRPr="00DA06E4" w:rsidRDefault="00B15259" w:rsidP="00F724EB">
      <w:pPr>
        <w:numPr>
          <w:ilvl w:val="0"/>
          <w:numId w:val="46"/>
        </w:numPr>
        <w:tabs>
          <w:tab w:val="clear" w:pos="723"/>
        </w:tabs>
        <w:spacing w:after="0"/>
        <w:rPr>
          <w:rFonts w:cs="Arial"/>
          <w:color w:val="000000"/>
          <w:szCs w:val="14"/>
          <w:lang w:val="en-GB"/>
        </w:rPr>
      </w:pPr>
      <w:r w:rsidRPr="00DA06E4">
        <w:rPr>
          <w:rFonts w:cs="Arial"/>
          <w:color w:val="000000"/>
          <w:szCs w:val="14"/>
          <w:lang w:val="en-GB"/>
        </w:rPr>
        <w:t>Information on compartments with special equipment</w:t>
      </w:r>
    </w:p>
    <w:p w14:paraId="3463F72F" w14:textId="77777777" w:rsidR="00B15259" w:rsidRPr="00DA06E4" w:rsidRDefault="00B15259" w:rsidP="00F724EB">
      <w:pPr>
        <w:numPr>
          <w:ilvl w:val="0"/>
          <w:numId w:val="46"/>
        </w:numPr>
        <w:tabs>
          <w:tab w:val="clear" w:pos="723"/>
        </w:tabs>
        <w:spacing w:after="0"/>
        <w:rPr>
          <w:rFonts w:cs="Arial"/>
          <w:color w:val="000000"/>
          <w:szCs w:val="14"/>
          <w:lang w:val="en-GB"/>
        </w:rPr>
      </w:pPr>
      <w:r w:rsidRPr="00DA06E4">
        <w:rPr>
          <w:rFonts w:cs="Arial"/>
          <w:color w:val="000000"/>
          <w:szCs w:val="14"/>
          <w:lang w:val="en-GB"/>
        </w:rPr>
        <w:t>Information on building services</w:t>
      </w:r>
    </w:p>
    <w:p w14:paraId="7A0E8ADB" w14:textId="77777777" w:rsidR="00B15259" w:rsidRPr="00DA06E4" w:rsidRDefault="00B15259" w:rsidP="00F724EB">
      <w:pPr>
        <w:numPr>
          <w:ilvl w:val="0"/>
          <w:numId w:val="46"/>
        </w:numPr>
        <w:tabs>
          <w:tab w:val="clear" w:pos="723"/>
        </w:tabs>
        <w:spacing w:after="0"/>
        <w:rPr>
          <w:rFonts w:cs="Arial"/>
          <w:color w:val="000000"/>
          <w:szCs w:val="14"/>
          <w:lang w:val="en-GB"/>
        </w:rPr>
      </w:pPr>
      <w:r w:rsidRPr="00DA06E4">
        <w:rPr>
          <w:rFonts w:cs="Arial"/>
          <w:color w:val="000000"/>
          <w:szCs w:val="14"/>
          <w:lang w:val="en-GB"/>
        </w:rPr>
        <w:t>Ventilation, air-conditioning information</w:t>
      </w:r>
    </w:p>
    <w:p w14:paraId="1AF1EA06" w14:textId="77777777" w:rsidR="00B15259" w:rsidRPr="00DA06E4" w:rsidRDefault="00B15259" w:rsidP="00F724EB">
      <w:pPr>
        <w:numPr>
          <w:ilvl w:val="0"/>
          <w:numId w:val="46"/>
        </w:numPr>
        <w:tabs>
          <w:tab w:val="clear" w:pos="723"/>
        </w:tabs>
        <w:spacing w:after="0"/>
        <w:rPr>
          <w:rFonts w:cs="Arial"/>
          <w:color w:val="000000"/>
          <w:szCs w:val="14"/>
          <w:lang w:val="en-GB"/>
        </w:rPr>
      </w:pPr>
      <w:r w:rsidRPr="00DA06E4">
        <w:rPr>
          <w:rFonts w:cs="Arial"/>
          <w:color w:val="000000"/>
          <w:szCs w:val="14"/>
          <w:lang w:val="en-GB"/>
        </w:rPr>
        <w:t>Floors including steel base frames. Space in front of dry transformer must be reserved. The floor shall be able to carry the load of the transformer when placing or to pull the transformer out.)</w:t>
      </w:r>
    </w:p>
    <w:p w14:paraId="4DABA266" w14:textId="77777777" w:rsidR="00B15259" w:rsidRPr="00DA06E4" w:rsidRDefault="00B15259" w:rsidP="00F724EB">
      <w:pPr>
        <w:numPr>
          <w:ilvl w:val="0"/>
          <w:numId w:val="46"/>
        </w:numPr>
        <w:tabs>
          <w:tab w:val="clear" w:pos="723"/>
        </w:tabs>
        <w:spacing w:after="0"/>
        <w:rPr>
          <w:rFonts w:cs="Arial"/>
          <w:color w:val="000000"/>
          <w:szCs w:val="14"/>
          <w:lang w:val="en-GB"/>
        </w:rPr>
      </w:pPr>
      <w:r w:rsidRPr="00DA06E4">
        <w:rPr>
          <w:rFonts w:cs="Arial"/>
          <w:color w:val="000000"/>
          <w:szCs w:val="14"/>
          <w:lang w:val="en-GB"/>
        </w:rPr>
        <w:t>Foundation and building earth switches</w:t>
      </w:r>
    </w:p>
    <w:p w14:paraId="4C820210" w14:textId="77777777" w:rsidR="00B15259" w:rsidRPr="00DA06E4" w:rsidRDefault="00B15259" w:rsidP="00F724EB">
      <w:pPr>
        <w:numPr>
          <w:ilvl w:val="0"/>
          <w:numId w:val="46"/>
        </w:numPr>
        <w:tabs>
          <w:tab w:val="clear" w:pos="723"/>
        </w:tabs>
        <w:spacing w:after="0"/>
        <w:rPr>
          <w:rFonts w:cs="Arial"/>
          <w:color w:val="000000"/>
          <w:szCs w:val="14"/>
          <w:lang w:val="en-GB"/>
        </w:rPr>
      </w:pPr>
      <w:r w:rsidRPr="00DA06E4">
        <w:rPr>
          <w:rFonts w:cs="Arial"/>
          <w:color w:val="000000"/>
          <w:szCs w:val="14"/>
          <w:lang w:val="en-GB"/>
        </w:rPr>
        <w:t>Lightning protection</w:t>
      </w:r>
    </w:p>
    <w:p w14:paraId="329605F1" w14:textId="77777777" w:rsidR="00B15259" w:rsidRPr="00DA06E4" w:rsidRDefault="00B15259" w:rsidP="00F724EB">
      <w:pPr>
        <w:numPr>
          <w:ilvl w:val="0"/>
          <w:numId w:val="46"/>
        </w:numPr>
        <w:tabs>
          <w:tab w:val="clear" w:pos="723"/>
        </w:tabs>
        <w:spacing w:after="0"/>
        <w:rPr>
          <w:rFonts w:cs="Arial"/>
          <w:color w:val="000000"/>
          <w:szCs w:val="14"/>
          <w:lang w:val="en-GB"/>
        </w:rPr>
      </w:pPr>
      <w:r w:rsidRPr="00DA06E4">
        <w:rPr>
          <w:rFonts w:cs="Arial"/>
          <w:color w:val="000000"/>
          <w:szCs w:val="14"/>
          <w:lang w:val="en-GB"/>
        </w:rPr>
        <w:t>Drainage</w:t>
      </w:r>
    </w:p>
    <w:p w14:paraId="406EB821" w14:textId="77777777" w:rsidR="00B15259" w:rsidRPr="00DA06E4" w:rsidRDefault="00B15259" w:rsidP="00F724EB">
      <w:pPr>
        <w:numPr>
          <w:ilvl w:val="0"/>
          <w:numId w:val="46"/>
        </w:numPr>
        <w:tabs>
          <w:tab w:val="clear" w:pos="723"/>
        </w:tabs>
        <w:spacing w:after="0"/>
        <w:rPr>
          <w:rFonts w:cs="Arial"/>
          <w:color w:val="000000"/>
          <w:szCs w:val="14"/>
          <w:lang w:val="en-GB"/>
        </w:rPr>
      </w:pPr>
      <w:r w:rsidRPr="00DA06E4">
        <w:rPr>
          <w:rFonts w:cs="Arial"/>
          <w:color w:val="000000"/>
          <w:szCs w:val="14"/>
          <w:lang w:val="en-GB"/>
        </w:rPr>
        <w:t>Further requirements if dielectric fluids are used (protective measures)</w:t>
      </w:r>
    </w:p>
    <w:p w14:paraId="729AB210" w14:textId="77777777" w:rsidR="00B15259" w:rsidRPr="00DA06E4" w:rsidRDefault="00B15259" w:rsidP="00B15259">
      <w:pPr>
        <w:pStyle w:val="Heading3"/>
        <w:numPr>
          <w:ilvl w:val="2"/>
          <w:numId w:val="1"/>
        </w:numPr>
      </w:pPr>
      <w:bookmarkStart w:id="64" w:name="_Toc419207901"/>
      <w:bookmarkStart w:id="65" w:name="_Toc473705940"/>
      <w:bookmarkStart w:id="66" w:name="_Toc6314769"/>
      <w:r w:rsidRPr="00DA06E4">
        <w:t>Material and Construction</w:t>
      </w:r>
      <w:bookmarkEnd w:id="64"/>
      <w:bookmarkEnd w:id="65"/>
      <w:bookmarkEnd w:id="66"/>
    </w:p>
    <w:p w14:paraId="33ADF51E" w14:textId="77777777" w:rsidR="00B15259" w:rsidRPr="00DA06E4" w:rsidRDefault="00B15259" w:rsidP="00B15259">
      <w:pPr>
        <w:spacing w:after="0"/>
        <w:rPr>
          <w:rFonts w:cs="Arial"/>
          <w:color w:val="000000"/>
          <w:szCs w:val="16"/>
          <w:lang w:val="en-GB"/>
        </w:rPr>
      </w:pPr>
      <w:r w:rsidRPr="00DA06E4">
        <w:rPr>
          <w:rFonts w:cs="Arial"/>
          <w:color w:val="000000"/>
          <w:szCs w:val="16"/>
          <w:lang w:val="en-GB"/>
        </w:rPr>
        <w:t>The room shall be constructed to provide:</w:t>
      </w:r>
    </w:p>
    <w:p w14:paraId="33A1498E" w14:textId="77777777" w:rsidR="00B15259" w:rsidRPr="007F007C" w:rsidRDefault="00B15259" w:rsidP="00F724EB">
      <w:pPr>
        <w:numPr>
          <w:ilvl w:val="0"/>
          <w:numId w:val="46"/>
        </w:numPr>
        <w:tabs>
          <w:tab w:val="clear" w:pos="723"/>
        </w:tabs>
        <w:spacing w:after="0"/>
        <w:rPr>
          <w:rFonts w:cs="Arial"/>
          <w:color w:val="000000"/>
          <w:szCs w:val="14"/>
          <w:lang w:val="en-GB"/>
        </w:rPr>
      </w:pPr>
      <w:r w:rsidRPr="007F007C">
        <w:rPr>
          <w:rFonts w:cs="Arial"/>
          <w:color w:val="000000"/>
          <w:szCs w:val="14"/>
          <w:lang w:val="en-GB"/>
        </w:rPr>
        <w:t>To fulfil the requirements of the Cargill ‘Fire Protection Guideline’ from EHS</w:t>
      </w:r>
      <w:r w:rsidR="00C2771D">
        <w:rPr>
          <w:rFonts w:cs="Arial"/>
          <w:color w:val="000000"/>
          <w:szCs w:val="14"/>
          <w:lang w:val="en-GB"/>
        </w:rPr>
        <w:t xml:space="preserve"> and GRC for example 203J</w:t>
      </w:r>
    </w:p>
    <w:p w14:paraId="4D8F9544" w14:textId="77777777" w:rsidR="00B15259" w:rsidRPr="007F007C" w:rsidRDefault="00B15259" w:rsidP="00F724EB">
      <w:pPr>
        <w:numPr>
          <w:ilvl w:val="0"/>
          <w:numId w:val="46"/>
        </w:numPr>
        <w:tabs>
          <w:tab w:val="clear" w:pos="723"/>
        </w:tabs>
        <w:spacing w:after="0"/>
        <w:rPr>
          <w:rFonts w:cs="Arial"/>
          <w:color w:val="000000"/>
          <w:szCs w:val="14"/>
          <w:lang w:val="en-GB"/>
        </w:rPr>
      </w:pPr>
      <w:r w:rsidRPr="007F007C">
        <w:rPr>
          <w:rFonts w:cs="Arial"/>
          <w:color w:val="000000"/>
          <w:szCs w:val="14"/>
          <w:lang w:val="en-GB"/>
        </w:rPr>
        <w:t xml:space="preserve">Only non-flammable materials must be used for all load/stress-bearing parts. </w:t>
      </w:r>
    </w:p>
    <w:p w14:paraId="185E32E3" w14:textId="77777777" w:rsidR="00B15259" w:rsidRPr="007F007C" w:rsidRDefault="00B15259" w:rsidP="00F724EB">
      <w:pPr>
        <w:numPr>
          <w:ilvl w:val="0"/>
          <w:numId w:val="46"/>
        </w:numPr>
        <w:tabs>
          <w:tab w:val="clear" w:pos="723"/>
        </w:tabs>
        <w:spacing w:after="0"/>
        <w:rPr>
          <w:rFonts w:cs="Arial"/>
          <w:color w:val="000000"/>
          <w:szCs w:val="14"/>
          <w:lang w:val="en-GB"/>
        </w:rPr>
      </w:pPr>
      <w:r w:rsidRPr="007F007C">
        <w:rPr>
          <w:rFonts w:cs="Arial"/>
          <w:color w:val="000000"/>
          <w:szCs w:val="14"/>
          <w:lang w:val="en-GB"/>
        </w:rPr>
        <w:t xml:space="preserve">All openings in walls </w:t>
      </w:r>
      <w:r w:rsidR="007F007C" w:rsidRPr="007F007C">
        <w:rPr>
          <w:rFonts w:cs="Arial"/>
          <w:color w:val="000000"/>
          <w:szCs w:val="14"/>
          <w:lang w:val="en-GB"/>
        </w:rPr>
        <w:t>and floors shall</w:t>
      </w:r>
      <w:r w:rsidRPr="007F007C">
        <w:rPr>
          <w:rFonts w:cs="Arial"/>
          <w:color w:val="000000"/>
          <w:szCs w:val="14"/>
          <w:lang w:val="en-GB"/>
        </w:rPr>
        <w:t xml:space="preserve"> be protected with approved fire doors or shutters rated at least equal to the fire rating of the wall or floor containing the opening</w:t>
      </w:r>
    </w:p>
    <w:p w14:paraId="70D2F87E" w14:textId="77777777" w:rsidR="00B15259" w:rsidRPr="007F007C" w:rsidRDefault="00B15259" w:rsidP="00F724EB">
      <w:pPr>
        <w:numPr>
          <w:ilvl w:val="0"/>
          <w:numId w:val="46"/>
        </w:numPr>
        <w:tabs>
          <w:tab w:val="clear" w:pos="723"/>
        </w:tabs>
        <w:spacing w:after="0"/>
        <w:rPr>
          <w:rFonts w:cs="Arial"/>
          <w:color w:val="000000"/>
          <w:szCs w:val="14"/>
          <w:lang w:val="en-GB"/>
        </w:rPr>
      </w:pPr>
      <w:r w:rsidRPr="007F007C">
        <w:rPr>
          <w:rFonts w:cs="Arial"/>
          <w:color w:val="000000"/>
          <w:szCs w:val="14"/>
          <w:lang w:val="en-GB"/>
        </w:rPr>
        <w:t>Construction must withstand mechanical stresses to be expected and internal pressure, which might be caused by internal fault.</w:t>
      </w:r>
    </w:p>
    <w:p w14:paraId="6893E54B" w14:textId="77777777" w:rsidR="00B15259" w:rsidRPr="007F007C" w:rsidRDefault="00B15259" w:rsidP="00F724EB">
      <w:pPr>
        <w:numPr>
          <w:ilvl w:val="0"/>
          <w:numId w:val="46"/>
        </w:numPr>
        <w:tabs>
          <w:tab w:val="clear" w:pos="723"/>
        </w:tabs>
        <w:spacing w:after="0"/>
        <w:rPr>
          <w:rFonts w:cs="Arial"/>
          <w:color w:val="000000"/>
          <w:szCs w:val="14"/>
          <w:lang w:val="en-GB"/>
        </w:rPr>
      </w:pPr>
      <w:r w:rsidRPr="007F007C">
        <w:rPr>
          <w:rFonts w:cs="Arial"/>
          <w:color w:val="000000"/>
          <w:szCs w:val="14"/>
          <w:lang w:val="en-GB"/>
        </w:rPr>
        <w:t xml:space="preserve">Materials for walls, ceilings and floors must not be damaged by moisture. </w:t>
      </w:r>
    </w:p>
    <w:p w14:paraId="0CD06144" w14:textId="77777777" w:rsidR="00B15259" w:rsidRPr="007F007C" w:rsidRDefault="00B15259" w:rsidP="00F724EB">
      <w:pPr>
        <w:numPr>
          <w:ilvl w:val="0"/>
          <w:numId w:val="46"/>
        </w:numPr>
        <w:tabs>
          <w:tab w:val="clear" w:pos="723"/>
        </w:tabs>
        <w:spacing w:after="0"/>
        <w:rPr>
          <w:rFonts w:cs="Arial"/>
          <w:color w:val="000000"/>
          <w:szCs w:val="14"/>
          <w:lang w:val="en-GB"/>
        </w:rPr>
      </w:pPr>
      <w:r w:rsidRPr="007F007C">
        <w:rPr>
          <w:rFonts w:cs="Arial"/>
          <w:color w:val="000000"/>
          <w:szCs w:val="14"/>
          <w:lang w:val="en-GB"/>
        </w:rPr>
        <w:t>The walls shall be insulated against high temperature differences to avoid condensation.</w:t>
      </w:r>
    </w:p>
    <w:p w14:paraId="31301A36" w14:textId="77777777" w:rsidR="00B15259" w:rsidRPr="00DA06E4" w:rsidRDefault="00B15259" w:rsidP="00F724EB">
      <w:pPr>
        <w:numPr>
          <w:ilvl w:val="0"/>
          <w:numId w:val="46"/>
        </w:numPr>
        <w:tabs>
          <w:tab w:val="clear" w:pos="723"/>
        </w:tabs>
        <w:spacing w:after="0"/>
        <w:rPr>
          <w:lang w:val="en-GB"/>
        </w:rPr>
      </w:pPr>
      <w:r w:rsidRPr="007F007C">
        <w:rPr>
          <w:rFonts w:cs="Arial"/>
          <w:color w:val="000000"/>
          <w:szCs w:val="14"/>
          <w:lang w:val="en-GB"/>
        </w:rPr>
        <w:t>No</w:t>
      </w:r>
      <w:r w:rsidRPr="00DA06E4">
        <w:rPr>
          <w:lang w:val="en-GB"/>
        </w:rPr>
        <w:t xml:space="preserve"> penetration by water, condensation restricted to minimum.</w:t>
      </w:r>
    </w:p>
    <w:p w14:paraId="1D6A5F6A" w14:textId="77777777" w:rsidR="00B15259" w:rsidRDefault="00B15259" w:rsidP="00B15259">
      <w:pPr>
        <w:pStyle w:val="Heading3"/>
        <w:numPr>
          <w:ilvl w:val="2"/>
          <w:numId w:val="1"/>
        </w:numPr>
      </w:pPr>
      <w:bookmarkStart w:id="67" w:name="_Toc419207902"/>
      <w:bookmarkStart w:id="68" w:name="_Toc473705941"/>
      <w:bookmarkStart w:id="69" w:name="_Toc6314770"/>
      <w:r w:rsidRPr="00DA06E4">
        <w:t>Walls</w:t>
      </w:r>
      <w:bookmarkEnd w:id="67"/>
      <w:bookmarkEnd w:id="68"/>
      <w:bookmarkEnd w:id="69"/>
    </w:p>
    <w:p w14:paraId="14DB182A" w14:textId="77777777" w:rsidR="00B15259" w:rsidRPr="007F007C" w:rsidRDefault="00B15259" w:rsidP="00F724EB">
      <w:pPr>
        <w:numPr>
          <w:ilvl w:val="0"/>
          <w:numId w:val="46"/>
        </w:numPr>
        <w:tabs>
          <w:tab w:val="clear" w:pos="723"/>
        </w:tabs>
        <w:spacing w:after="0"/>
        <w:rPr>
          <w:rFonts w:cs="Arial"/>
          <w:color w:val="000000"/>
          <w:szCs w:val="14"/>
          <w:lang w:val="en-GB"/>
        </w:rPr>
      </w:pPr>
      <w:r w:rsidRPr="007F007C">
        <w:rPr>
          <w:rFonts w:cs="Arial"/>
          <w:color w:val="000000"/>
          <w:szCs w:val="14"/>
          <w:lang w:val="en-GB"/>
        </w:rPr>
        <w:t>Adequate mechanical strength regarding static and dynamic loads during normal operation and in case of internal faults. Walls and load-bearing structures must be of solid construction.</w:t>
      </w:r>
    </w:p>
    <w:p w14:paraId="343AAEA4" w14:textId="77777777" w:rsidR="00B15259" w:rsidRPr="007F007C" w:rsidRDefault="00B15259" w:rsidP="00F724EB">
      <w:pPr>
        <w:numPr>
          <w:ilvl w:val="0"/>
          <w:numId w:val="46"/>
        </w:numPr>
        <w:tabs>
          <w:tab w:val="clear" w:pos="723"/>
        </w:tabs>
        <w:spacing w:after="0"/>
        <w:rPr>
          <w:rFonts w:cs="Arial"/>
          <w:color w:val="000000"/>
          <w:szCs w:val="14"/>
          <w:lang w:val="en-GB"/>
        </w:rPr>
      </w:pPr>
      <w:r w:rsidRPr="007F007C">
        <w:rPr>
          <w:rFonts w:cs="Arial"/>
          <w:color w:val="000000"/>
          <w:szCs w:val="14"/>
          <w:lang w:val="en-GB"/>
        </w:rPr>
        <w:t>Passages for drain, process equipment, ducts, pipes etc are not allowed.</w:t>
      </w:r>
    </w:p>
    <w:p w14:paraId="4A4AA9F0" w14:textId="77777777" w:rsidR="00B15259" w:rsidRPr="007F007C" w:rsidRDefault="00B15259" w:rsidP="00F724EB">
      <w:pPr>
        <w:numPr>
          <w:ilvl w:val="0"/>
          <w:numId w:val="46"/>
        </w:numPr>
        <w:tabs>
          <w:tab w:val="clear" w:pos="723"/>
        </w:tabs>
        <w:spacing w:after="0"/>
        <w:rPr>
          <w:rFonts w:cs="Arial"/>
          <w:color w:val="000000"/>
          <w:szCs w:val="14"/>
          <w:lang w:val="en-GB"/>
        </w:rPr>
      </w:pPr>
      <w:r w:rsidRPr="007F007C">
        <w:rPr>
          <w:rFonts w:cs="Arial"/>
          <w:color w:val="000000"/>
          <w:szCs w:val="14"/>
          <w:lang w:val="en-GB"/>
        </w:rPr>
        <w:t>Outside panelling of walls must be secured against removal and made of materials resistant to atmospheric influences (i.e. rain, sun, corrosive atmosphere etc.)</w:t>
      </w:r>
    </w:p>
    <w:p w14:paraId="2D66264B" w14:textId="77777777" w:rsidR="00B15259" w:rsidRPr="007F007C" w:rsidRDefault="00B15259" w:rsidP="00F724EB">
      <w:pPr>
        <w:numPr>
          <w:ilvl w:val="0"/>
          <w:numId w:val="46"/>
        </w:numPr>
        <w:tabs>
          <w:tab w:val="clear" w:pos="723"/>
        </w:tabs>
        <w:spacing w:after="0"/>
        <w:rPr>
          <w:rFonts w:cs="Arial"/>
          <w:color w:val="000000"/>
          <w:szCs w:val="14"/>
          <w:lang w:val="en-GB"/>
        </w:rPr>
      </w:pPr>
      <w:r w:rsidRPr="007F007C">
        <w:rPr>
          <w:rFonts w:cs="Arial"/>
          <w:color w:val="000000"/>
          <w:szCs w:val="14"/>
          <w:lang w:val="en-GB"/>
        </w:rPr>
        <w:t>Surfaces of walls as smooth as possible to prevent dust from accumulating</w:t>
      </w:r>
    </w:p>
    <w:p w14:paraId="42D7D760" w14:textId="77777777" w:rsidR="00B15259" w:rsidRPr="007F007C" w:rsidRDefault="00B15259" w:rsidP="00F724EB">
      <w:pPr>
        <w:pStyle w:val="ListParagraph"/>
        <w:numPr>
          <w:ilvl w:val="0"/>
          <w:numId w:val="47"/>
        </w:numPr>
        <w:spacing w:after="0"/>
        <w:rPr>
          <w:rFonts w:cs="Arial"/>
          <w:color w:val="000000"/>
          <w:szCs w:val="14"/>
          <w:lang w:val="en-GB"/>
        </w:rPr>
      </w:pPr>
      <w:r w:rsidRPr="007F007C">
        <w:rPr>
          <w:rFonts w:cs="Arial"/>
          <w:color w:val="000000"/>
          <w:szCs w:val="14"/>
          <w:lang w:val="en-GB"/>
        </w:rPr>
        <w:t>Brickwork must be plastered</w:t>
      </w:r>
    </w:p>
    <w:p w14:paraId="6D6E4654" w14:textId="1EFE1302" w:rsidR="00B15259" w:rsidRPr="007F007C" w:rsidRDefault="00B15259" w:rsidP="00F724EB">
      <w:pPr>
        <w:pStyle w:val="ListParagraph"/>
        <w:numPr>
          <w:ilvl w:val="0"/>
          <w:numId w:val="47"/>
        </w:numPr>
        <w:spacing w:after="0"/>
        <w:rPr>
          <w:rFonts w:cs="Arial"/>
          <w:color w:val="000000"/>
          <w:szCs w:val="14"/>
          <w:lang w:val="en-GB"/>
        </w:rPr>
      </w:pPr>
      <w:r w:rsidRPr="007F007C">
        <w:rPr>
          <w:rFonts w:cs="Arial"/>
          <w:color w:val="000000"/>
          <w:szCs w:val="14"/>
          <w:lang w:val="en-GB"/>
        </w:rPr>
        <w:t>Concrete walls can remain unfinished but shall be smoothened out</w:t>
      </w:r>
      <w:r w:rsidR="00593980">
        <w:rPr>
          <w:rFonts w:cs="Arial"/>
          <w:color w:val="000000"/>
          <w:szCs w:val="14"/>
          <w:lang w:val="en-GB"/>
        </w:rPr>
        <w:t xml:space="preserve"> and painted</w:t>
      </w:r>
    </w:p>
    <w:p w14:paraId="3A8CF728" w14:textId="77777777" w:rsidR="00B15259" w:rsidRPr="007F007C" w:rsidRDefault="00B15259" w:rsidP="00F724EB">
      <w:pPr>
        <w:pStyle w:val="ListParagraph"/>
        <w:numPr>
          <w:ilvl w:val="0"/>
          <w:numId w:val="47"/>
        </w:numPr>
        <w:spacing w:after="0"/>
        <w:rPr>
          <w:rFonts w:cs="Arial"/>
          <w:color w:val="000000"/>
          <w:szCs w:val="14"/>
          <w:lang w:val="en-GB"/>
        </w:rPr>
      </w:pPr>
      <w:r w:rsidRPr="007F007C">
        <w:rPr>
          <w:rFonts w:cs="Arial"/>
          <w:color w:val="000000"/>
          <w:szCs w:val="14"/>
          <w:lang w:val="en-GB"/>
        </w:rPr>
        <w:t>Surfaces of walls abrasion -resistant</w:t>
      </w:r>
    </w:p>
    <w:p w14:paraId="4CF29013" w14:textId="77777777" w:rsidR="00B15259" w:rsidRPr="007F007C" w:rsidRDefault="00B15259" w:rsidP="00F724EB">
      <w:pPr>
        <w:pStyle w:val="ListParagraph"/>
        <w:numPr>
          <w:ilvl w:val="0"/>
          <w:numId w:val="47"/>
        </w:numPr>
        <w:spacing w:after="0"/>
        <w:rPr>
          <w:rFonts w:cs="Arial"/>
          <w:color w:val="000000"/>
          <w:szCs w:val="14"/>
          <w:lang w:val="en-GB"/>
        </w:rPr>
      </w:pPr>
      <w:r w:rsidRPr="007F007C">
        <w:rPr>
          <w:rFonts w:cs="Arial"/>
          <w:color w:val="000000"/>
          <w:szCs w:val="14"/>
          <w:lang w:val="en-GB"/>
        </w:rPr>
        <w:t>Walls shall be painted</w:t>
      </w:r>
    </w:p>
    <w:p w14:paraId="108DFAE1" w14:textId="77777777" w:rsidR="00B15259" w:rsidRPr="007F007C" w:rsidRDefault="00B15259" w:rsidP="00F724EB">
      <w:pPr>
        <w:pStyle w:val="ListParagraph"/>
        <w:numPr>
          <w:ilvl w:val="0"/>
          <w:numId w:val="47"/>
        </w:numPr>
        <w:spacing w:after="0"/>
        <w:rPr>
          <w:rFonts w:cs="Arial"/>
          <w:color w:val="000000"/>
          <w:szCs w:val="14"/>
          <w:lang w:val="en-GB"/>
        </w:rPr>
      </w:pPr>
      <w:r w:rsidRPr="007F007C">
        <w:rPr>
          <w:rFonts w:cs="Arial"/>
          <w:color w:val="000000"/>
          <w:szCs w:val="14"/>
          <w:lang w:val="en-GB"/>
        </w:rPr>
        <w:t>Especially for battery rooms walls shall be painted with acid-resistant coating that does not release toxic vapours.</w:t>
      </w:r>
    </w:p>
    <w:p w14:paraId="31DE3247" w14:textId="77777777" w:rsidR="00B15259" w:rsidRDefault="00B15259" w:rsidP="00B15259">
      <w:pPr>
        <w:pStyle w:val="Heading3"/>
        <w:numPr>
          <w:ilvl w:val="2"/>
          <w:numId w:val="1"/>
        </w:numPr>
      </w:pPr>
      <w:bookmarkStart w:id="70" w:name="_Toc419207903"/>
      <w:bookmarkStart w:id="71" w:name="_Toc473705942"/>
      <w:bookmarkStart w:id="72" w:name="_Toc6314771"/>
      <w:r w:rsidRPr="00DA06E4">
        <w:t>Openings</w:t>
      </w:r>
      <w:bookmarkEnd w:id="70"/>
      <w:bookmarkEnd w:id="71"/>
      <w:bookmarkEnd w:id="72"/>
    </w:p>
    <w:p w14:paraId="343B8B89" w14:textId="77777777" w:rsidR="00B15259" w:rsidRPr="007F007C" w:rsidRDefault="00B15259" w:rsidP="00F724EB">
      <w:pPr>
        <w:numPr>
          <w:ilvl w:val="0"/>
          <w:numId w:val="46"/>
        </w:numPr>
        <w:tabs>
          <w:tab w:val="clear" w:pos="723"/>
        </w:tabs>
        <w:spacing w:after="0"/>
        <w:rPr>
          <w:rFonts w:cs="Arial"/>
          <w:color w:val="000000"/>
          <w:szCs w:val="14"/>
          <w:lang w:val="en-GB"/>
        </w:rPr>
      </w:pPr>
      <w:r w:rsidRPr="007F007C">
        <w:rPr>
          <w:rFonts w:cs="Arial"/>
          <w:color w:val="000000"/>
          <w:szCs w:val="14"/>
          <w:lang w:val="en-GB"/>
        </w:rPr>
        <w:t>All openings shall be protected with approved fire doors or shutters rated at least to the fire rating of the wall, floor or ceiling containing the opening.</w:t>
      </w:r>
    </w:p>
    <w:p w14:paraId="6B64D405" w14:textId="77777777" w:rsidR="00B15259" w:rsidRPr="007F007C" w:rsidRDefault="00B15259" w:rsidP="00F724EB">
      <w:pPr>
        <w:numPr>
          <w:ilvl w:val="0"/>
          <w:numId w:val="46"/>
        </w:numPr>
        <w:tabs>
          <w:tab w:val="clear" w:pos="723"/>
        </w:tabs>
        <w:spacing w:after="0"/>
        <w:rPr>
          <w:rFonts w:cs="Arial"/>
          <w:color w:val="000000"/>
          <w:szCs w:val="14"/>
          <w:lang w:val="en-GB"/>
        </w:rPr>
      </w:pPr>
      <w:r w:rsidRPr="007F007C">
        <w:rPr>
          <w:rFonts w:cs="Arial"/>
          <w:color w:val="000000"/>
          <w:szCs w:val="14"/>
          <w:lang w:val="en-GB"/>
        </w:rPr>
        <w:lastRenderedPageBreak/>
        <w:t>Any openings created to accommodate pipes tubes, conduits, vents, wires, electrical cables and other penetrates must be fire stopped by filling the openings with concrete, to the full thickness of the wall or floor shall be protected by the use of a properly installed and approved penetration seals. There shall be no openings in the roof.</w:t>
      </w:r>
    </w:p>
    <w:p w14:paraId="1626A813" w14:textId="77777777" w:rsidR="00B15259" w:rsidRPr="00DA06E4" w:rsidRDefault="00B15259" w:rsidP="00F724EB">
      <w:pPr>
        <w:numPr>
          <w:ilvl w:val="0"/>
          <w:numId w:val="46"/>
        </w:numPr>
        <w:tabs>
          <w:tab w:val="clear" w:pos="723"/>
        </w:tabs>
        <w:spacing w:after="0"/>
        <w:rPr>
          <w:lang w:val="en-GB"/>
        </w:rPr>
      </w:pPr>
      <w:r w:rsidRPr="007F007C">
        <w:rPr>
          <w:rFonts w:cs="Arial"/>
          <w:color w:val="000000"/>
          <w:szCs w:val="14"/>
          <w:lang w:val="en-GB"/>
        </w:rPr>
        <w:t>Cargill Specification “Holes and Penetrations” describes the minimum requirements of Cargill for these works</w:t>
      </w:r>
      <w:r w:rsidRPr="00DA06E4">
        <w:rPr>
          <w:lang w:val="en-GB"/>
        </w:rPr>
        <w:t xml:space="preserve"> </w:t>
      </w:r>
    </w:p>
    <w:p w14:paraId="640A95E0" w14:textId="77777777" w:rsidR="00B15259" w:rsidRDefault="00B15259" w:rsidP="00B15259">
      <w:pPr>
        <w:pStyle w:val="Heading3"/>
        <w:numPr>
          <w:ilvl w:val="2"/>
          <w:numId w:val="1"/>
        </w:numPr>
      </w:pPr>
      <w:bookmarkStart w:id="73" w:name="_Toc419207904"/>
      <w:bookmarkStart w:id="74" w:name="_Toc473705943"/>
      <w:bookmarkStart w:id="75" w:name="_Toc6314772"/>
      <w:r>
        <w:t>Roof and Ceiling</w:t>
      </w:r>
      <w:bookmarkEnd w:id="73"/>
      <w:bookmarkEnd w:id="74"/>
      <w:bookmarkEnd w:id="75"/>
    </w:p>
    <w:p w14:paraId="05249C54" w14:textId="77777777" w:rsidR="00B15259" w:rsidRPr="00D045F4" w:rsidRDefault="00B15259" w:rsidP="00F724EB">
      <w:pPr>
        <w:numPr>
          <w:ilvl w:val="0"/>
          <w:numId w:val="46"/>
        </w:numPr>
        <w:tabs>
          <w:tab w:val="clear" w:pos="723"/>
        </w:tabs>
        <w:spacing w:after="0"/>
        <w:rPr>
          <w:rFonts w:cs="Arial"/>
          <w:color w:val="000000"/>
          <w:szCs w:val="14"/>
          <w:lang w:val="en-GB"/>
        </w:rPr>
      </w:pPr>
      <w:r w:rsidRPr="00D045F4">
        <w:rPr>
          <w:rFonts w:cs="Arial"/>
          <w:color w:val="000000"/>
          <w:szCs w:val="14"/>
          <w:lang w:val="en-GB"/>
        </w:rPr>
        <w:t>Adequate mechanical strength regarding static and dynamic loads during normal operation and in case of internal faults. Roofs, ceilings and load-bearing structures of solid Construction. No plaster under the Roof, so switchgear parts are not subject to falling plaster. The ceiling must be Smooth and abrasion-resistant. Concrete ceilings can remain raw. Especially for battery rooms walls shall be painted with acid-resistant coating that does not release toxic vapours.</w:t>
      </w:r>
    </w:p>
    <w:p w14:paraId="688DEFD8" w14:textId="77777777" w:rsidR="00B15259" w:rsidRPr="00D045F4" w:rsidRDefault="00B15259" w:rsidP="00F724EB">
      <w:pPr>
        <w:numPr>
          <w:ilvl w:val="0"/>
          <w:numId w:val="46"/>
        </w:numPr>
        <w:tabs>
          <w:tab w:val="clear" w:pos="723"/>
        </w:tabs>
        <w:spacing w:after="0"/>
        <w:rPr>
          <w:rFonts w:cs="Arial"/>
          <w:color w:val="000000"/>
          <w:szCs w:val="14"/>
          <w:lang w:val="en-GB"/>
        </w:rPr>
      </w:pPr>
      <w:r w:rsidRPr="00D045F4">
        <w:rPr>
          <w:rFonts w:cs="Arial"/>
          <w:color w:val="000000"/>
          <w:szCs w:val="14"/>
          <w:lang w:val="en-GB"/>
        </w:rPr>
        <w:t>Painted with an acid-resistant coating that does not release toxic vapours</w:t>
      </w:r>
    </w:p>
    <w:p w14:paraId="28372D8D" w14:textId="77777777" w:rsidR="00B15259" w:rsidRPr="00A13D29" w:rsidRDefault="00B15259" w:rsidP="00B15259">
      <w:pPr>
        <w:pStyle w:val="Heading3"/>
        <w:numPr>
          <w:ilvl w:val="2"/>
          <w:numId w:val="1"/>
        </w:numPr>
      </w:pPr>
      <w:bookmarkStart w:id="76" w:name="_Toc419207905"/>
      <w:bookmarkStart w:id="77" w:name="_Toc473705944"/>
      <w:bookmarkStart w:id="78" w:name="_Toc6314773"/>
      <w:r w:rsidRPr="00A13D29">
        <w:t>Window</w:t>
      </w:r>
      <w:bookmarkEnd w:id="76"/>
      <w:bookmarkEnd w:id="77"/>
      <w:bookmarkEnd w:id="78"/>
    </w:p>
    <w:p w14:paraId="67DB4C44" w14:textId="77777777" w:rsidR="00B15259" w:rsidRDefault="00B15259" w:rsidP="00B15259">
      <w:pPr>
        <w:spacing w:after="0"/>
        <w:rPr>
          <w:lang w:val="en-GB"/>
        </w:rPr>
      </w:pPr>
      <w:r>
        <w:rPr>
          <w:color w:val="000000"/>
          <w:lang w:val="en-GB"/>
        </w:rPr>
        <w:t>Electrical rooms</w:t>
      </w:r>
      <w:r w:rsidR="00D045F4">
        <w:rPr>
          <w:color w:val="000000"/>
          <w:lang w:val="en-GB"/>
        </w:rPr>
        <w:t xml:space="preserve"> </w:t>
      </w:r>
      <w:r>
        <w:rPr>
          <w:lang w:val="en-GB"/>
        </w:rPr>
        <w:t>shall not have windows</w:t>
      </w:r>
      <w:r>
        <w:rPr>
          <w:color w:val="000000"/>
          <w:lang w:val="en-GB"/>
        </w:rPr>
        <w:t xml:space="preserve">, </w:t>
      </w:r>
      <w:r>
        <w:rPr>
          <w:lang w:val="en-GB"/>
        </w:rPr>
        <w:t>except</w:t>
      </w:r>
      <w:r>
        <w:rPr>
          <w:color w:val="000000"/>
          <w:lang w:val="en-GB"/>
        </w:rPr>
        <w:t xml:space="preserve"> type 11 and 12 control </w:t>
      </w:r>
      <w:r>
        <w:rPr>
          <w:lang w:val="en-GB"/>
        </w:rPr>
        <w:t>rooms.  Windows are not allowed for:</w:t>
      </w:r>
    </w:p>
    <w:p w14:paraId="6309C8EF" w14:textId="77777777" w:rsidR="00B15259" w:rsidRPr="000020D3" w:rsidRDefault="00B15259" w:rsidP="00F724EB">
      <w:pPr>
        <w:pStyle w:val="ListParagraph"/>
        <w:numPr>
          <w:ilvl w:val="0"/>
          <w:numId w:val="41"/>
        </w:numPr>
        <w:rPr>
          <w:lang w:val="en-GB"/>
        </w:rPr>
      </w:pPr>
      <w:r w:rsidRPr="000020D3">
        <w:rPr>
          <w:lang w:val="en-GB"/>
        </w:rPr>
        <w:t>Operational reasons</w:t>
      </w:r>
    </w:p>
    <w:p w14:paraId="096E58D0" w14:textId="77777777" w:rsidR="00B15259" w:rsidRPr="000020D3" w:rsidRDefault="00B15259" w:rsidP="00F724EB">
      <w:pPr>
        <w:pStyle w:val="ListParagraph"/>
        <w:numPr>
          <w:ilvl w:val="0"/>
          <w:numId w:val="41"/>
        </w:numPr>
        <w:rPr>
          <w:lang w:val="en-GB"/>
        </w:rPr>
      </w:pPr>
      <w:r w:rsidRPr="000020D3">
        <w:rPr>
          <w:lang w:val="en-GB"/>
        </w:rPr>
        <w:t xml:space="preserve">Natural ventilation, </w:t>
      </w:r>
    </w:p>
    <w:p w14:paraId="6951CAD3" w14:textId="77777777" w:rsidR="00B15259" w:rsidRPr="000020D3" w:rsidRDefault="00B15259" w:rsidP="00F724EB">
      <w:pPr>
        <w:pStyle w:val="ListParagraph"/>
        <w:numPr>
          <w:ilvl w:val="0"/>
          <w:numId w:val="41"/>
        </w:numPr>
        <w:rPr>
          <w:lang w:val="en-GB"/>
        </w:rPr>
      </w:pPr>
      <w:r w:rsidRPr="000020D3">
        <w:rPr>
          <w:lang w:val="en-GB"/>
        </w:rPr>
        <w:t>Lighting reasons</w:t>
      </w:r>
    </w:p>
    <w:p w14:paraId="01DEE164" w14:textId="77777777" w:rsidR="00B15259" w:rsidRPr="000020D3" w:rsidRDefault="00B15259" w:rsidP="00F724EB">
      <w:pPr>
        <w:pStyle w:val="ListParagraph"/>
        <w:numPr>
          <w:ilvl w:val="0"/>
          <w:numId w:val="41"/>
        </w:numPr>
        <w:rPr>
          <w:lang w:val="en-GB"/>
        </w:rPr>
      </w:pPr>
      <w:r w:rsidRPr="000020D3">
        <w:rPr>
          <w:lang w:val="en-GB"/>
        </w:rPr>
        <w:t xml:space="preserve">Pressure relief (in case of internal failure). </w:t>
      </w:r>
    </w:p>
    <w:p w14:paraId="5E79598C" w14:textId="2B3F4C3D" w:rsidR="00B15259" w:rsidRPr="00A13D29" w:rsidRDefault="00D96D89" w:rsidP="00B15259">
      <w:pPr>
        <w:pStyle w:val="Heading3"/>
        <w:numPr>
          <w:ilvl w:val="2"/>
          <w:numId w:val="1"/>
        </w:numPr>
      </w:pPr>
      <w:bookmarkStart w:id="79" w:name="_Toc6314774"/>
      <w:r>
        <w:t>Doors</w:t>
      </w:r>
      <w:bookmarkEnd w:id="79"/>
    </w:p>
    <w:p w14:paraId="706D2DBF" w14:textId="77777777" w:rsidR="00B15259" w:rsidRDefault="00B15259" w:rsidP="00B15259">
      <w:pPr>
        <w:spacing w:after="0"/>
        <w:rPr>
          <w:lang w:val="en-GB"/>
        </w:rPr>
      </w:pPr>
      <w:r>
        <w:rPr>
          <w:lang w:val="en-GB"/>
        </w:rPr>
        <w:t>There are only two types of doors defined:</w:t>
      </w:r>
    </w:p>
    <w:p w14:paraId="2780D9B8" w14:textId="77777777" w:rsidR="00B15259" w:rsidRPr="00A13D29" w:rsidRDefault="00B15259" w:rsidP="001130D0">
      <w:pPr>
        <w:pStyle w:val="ListParagraph"/>
        <w:numPr>
          <w:ilvl w:val="0"/>
          <w:numId w:val="25"/>
        </w:numPr>
        <w:ind w:left="709" w:hanging="425"/>
        <w:rPr>
          <w:lang w:val="en-GB"/>
        </w:rPr>
      </w:pPr>
      <w:r w:rsidRPr="00A13D29">
        <w:rPr>
          <w:lang w:val="en-GB"/>
        </w:rPr>
        <w:t>Personal Access door standard size.</w:t>
      </w:r>
    </w:p>
    <w:p w14:paraId="152D3FE3" w14:textId="77777777" w:rsidR="00B15259" w:rsidRPr="00A13D29" w:rsidRDefault="00B15259" w:rsidP="001130D0">
      <w:pPr>
        <w:pStyle w:val="ListParagraph"/>
        <w:numPr>
          <w:ilvl w:val="0"/>
          <w:numId w:val="25"/>
        </w:numPr>
        <w:ind w:left="709" w:hanging="425"/>
        <w:rPr>
          <w:lang w:val="en-GB"/>
        </w:rPr>
      </w:pPr>
      <w:r w:rsidRPr="00A13D29">
        <w:rPr>
          <w:lang w:val="en-GB"/>
        </w:rPr>
        <w:t>Double leaf equipment doors with a minimum height of 2500 mm and width of 2000 mm or as big as the largest assembled unit.</w:t>
      </w:r>
    </w:p>
    <w:p w14:paraId="03F8AB5B" w14:textId="77777777" w:rsidR="00B15259" w:rsidRDefault="00B15259" w:rsidP="00B15259">
      <w:pPr>
        <w:spacing w:after="0"/>
        <w:rPr>
          <w:lang w:val="en-GB"/>
        </w:rPr>
      </w:pPr>
      <w:r>
        <w:rPr>
          <w:lang w:val="en-GB"/>
        </w:rPr>
        <w:t xml:space="preserve">All doors shall have: </w:t>
      </w:r>
    </w:p>
    <w:p w14:paraId="75D264E6" w14:textId="77777777" w:rsidR="00B15259" w:rsidRPr="00A13D29" w:rsidRDefault="00B15259" w:rsidP="001130D0">
      <w:pPr>
        <w:pStyle w:val="ListParagraph"/>
        <w:numPr>
          <w:ilvl w:val="0"/>
          <w:numId w:val="26"/>
        </w:numPr>
        <w:ind w:left="709" w:hanging="425"/>
        <w:rPr>
          <w:lang w:val="en-GB"/>
        </w:rPr>
      </w:pPr>
      <w:r w:rsidRPr="00A13D29">
        <w:rPr>
          <w:lang w:val="en-GB"/>
        </w:rPr>
        <w:t>Safety locks to prevent unauthorized access</w:t>
      </w:r>
    </w:p>
    <w:p w14:paraId="2375B727" w14:textId="77777777" w:rsidR="00B15259" w:rsidRPr="00A13D29" w:rsidRDefault="00B15259" w:rsidP="001130D0">
      <w:pPr>
        <w:pStyle w:val="ListParagraph"/>
        <w:numPr>
          <w:ilvl w:val="0"/>
          <w:numId w:val="26"/>
        </w:numPr>
        <w:ind w:left="709" w:hanging="425"/>
        <w:rPr>
          <w:lang w:val="en-GB"/>
        </w:rPr>
      </w:pPr>
      <w:r w:rsidRPr="00A13D29">
        <w:rPr>
          <w:lang w:val="en-GB"/>
        </w:rPr>
        <w:t>Opening direction: outward, air-tight when closed</w:t>
      </w:r>
    </w:p>
    <w:p w14:paraId="760026B6" w14:textId="77777777" w:rsidR="00B15259" w:rsidRPr="00A13D29" w:rsidRDefault="00B15259" w:rsidP="001130D0">
      <w:pPr>
        <w:pStyle w:val="ListParagraph"/>
        <w:numPr>
          <w:ilvl w:val="0"/>
          <w:numId w:val="26"/>
        </w:numPr>
        <w:ind w:left="709" w:hanging="425"/>
        <w:rPr>
          <w:lang w:val="en-GB"/>
        </w:rPr>
      </w:pPr>
      <w:r w:rsidRPr="00A13D29">
        <w:rPr>
          <w:lang w:val="en-GB"/>
        </w:rPr>
        <w:t xml:space="preserve">To be opened from inside without key by crash bar ("panic bar") even when door is locked from outside. </w:t>
      </w:r>
    </w:p>
    <w:p w14:paraId="7EDA0242" w14:textId="77777777" w:rsidR="00B15259" w:rsidRPr="00A13D29" w:rsidRDefault="00B15259" w:rsidP="001130D0">
      <w:pPr>
        <w:pStyle w:val="ListParagraph"/>
        <w:numPr>
          <w:ilvl w:val="0"/>
          <w:numId w:val="26"/>
        </w:numPr>
        <w:ind w:left="709" w:hanging="425"/>
        <w:rPr>
          <w:lang w:val="en-GB"/>
        </w:rPr>
      </w:pPr>
      <w:r w:rsidRPr="00A13D29">
        <w:rPr>
          <w:lang w:val="en-GB"/>
        </w:rPr>
        <w:t>Opening of doors shall be free of obstacles. e.g. with a shelter in case of snow.</w:t>
      </w:r>
    </w:p>
    <w:p w14:paraId="0C959EC8" w14:textId="77777777" w:rsidR="00B15259" w:rsidRPr="00A13D29" w:rsidRDefault="00B15259" w:rsidP="001130D0">
      <w:pPr>
        <w:pStyle w:val="ListParagraph"/>
        <w:numPr>
          <w:ilvl w:val="0"/>
          <w:numId w:val="26"/>
        </w:numPr>
        <w:ind w:left="709" w:hanging="425"/>
        <w:rPr>
          <w:lang w:val="en-GB"/>
        </w:rPr>
      </w:pPr>
      <w:r w:rsidRPr="00A13D29">
        <w:rPr>
          <w:lang w:val="en-GB"/>
        </w:rPr>
        <w:t>Safety /warning signs outside</w:t>
      </w:r>
    </w:p>
    <w:p w14:paraId="62F91B6C" w14:textId="0353A77F" w:rsidR="00B15259" w:rsidRPr="00A13D29" w:rsidRDefault="00B15259" w:rsidP="001130D0">
      <w:pPr>
        <w:pStyle w:val="ListParagraph"/>
        <w:numPr>
          <w:ilvl w:val="0"/>
          <w:numId w:val="26"/>
        </w:numPr>
        <w:ind w:left="709" w:hanging="425"/>
        <w:rPr>
          <w:lang w:val="en-GB"/>
        </w:rPr>
      </w:pPr>
      <w:r w:rsidRPr="00A13D29">
        <w:rPr>
          <w:lang w:val="en-GB"/>
        </w:rPr>
        <w:t>Full perimeter seals</w:t>
      </w:r>
      <w:r w:rsidR="00486D19">
        <w:rPr>
          <w:lang w:val="en-GB"/>
        </w:rPr>
        <w:t>,</w:t>
      </w:r>
      <w:r w:rsidR="00A16E5B">
        <w:rPr>
          <w:lang w:val="en-GB"/>
        </w:rPr>
        <w:t xml:space="preserve"> </w:t>
      </w:r>
      <w:r w:rsidR="00A16E5B">
        <w:t>including</w:t>
      </w:r>
      <w:r w:rsidR="00486D19">
        <w:t xml:space="preserve"> sweeps to prevent bugs and rodents from entering.</w:t>
      </w:r>
    </w:p>
    <w:p w14:paraId="099DE3FE" w14:textId="77777777" w:rsidR="00B15259" w:rsidRPr="00A13D29" w:rsidRDefault="00B15259" w:rsidP="001130D0">
      <w:pPr>
        <w:pStyle w:val="ListParagraph"/>
        <w:numPr>
          <w:ilvl w:val="0"/>
          <w:numId w:val="26"/>
        </w:numPr>
        <w:ind w:left="709" w:hanging="425"/>
        <w:rPr>
          <w:lang w:val="en-GB"/>
        </w:rPr>
      </w:pPr>
      <w:r w:rsidRPr="00A13D29">
        <w:rPr>
          <w:lang w:val="en-GB"/>
        </w:rPr>
        <w:t xml:space="preserve">Automatic closers. </w:t>
      </w:r>
    </w:p>
    <w:p w14:paraId="09402E04" w14:textId="662ABF47" w:rsidR="00B15259" w:rsidRPr="00A13D29" w:rsidRDefault="00B15259" w:rsidP="001130D0">
      <w:pPr>
        <w:pStyle w:val="ListParagraph"/>
        <w:numPr>
          <w:ilvl w:val="0"/>
          <w:numId w:val="26"/>
        </w:numPr>
        <w:ind w:left="709" w:hanging="425"/>
        <w:rPr>
          <w:lang w:val="en-GB"/>
        </w:rPr>
      </w:pPr>
      <w:r w:rsidRPr="00A13D29">
        <w:rPr>
          <w:lang w:val="en-GB"/>
        </w:rPr>
        <w:t xml:space="preserve">Fire-resistant material according to EN 13501-1 </w:t>
      </w:r>
      <w:r w:rsidR="005D06F4">
        <w:rPr>
          <w:lang w:val="en-GB"/>
        </w:rPr>
        <w:t>B</w:t>
      </w:r>
      <w:r w:rsidRPr="00A13D29">
        <w:rPr>
          <w:lang w:val="en-GB"/>
        </w:rPr>
        <w:t xml:space="preserve"> and according to EN 13501-2 EI 60-S or EI 90-S (acc. Fire Protection Guideline; see also material and construction)</w:t>
      </w:r>
    </w:p>
    <w:p w14:paraId="7E31FF67" w14:textId="77777777" w:rsidR="00B15259" w:rsidRPr="00A13D29" w:rsidRDefault="00B15259" w:rsidP="001130D0">
      <w:pPr>
        <w:pStyle w:val="ListParagraph"/>
        <w:numPr>
          <w:ilvl w:val="0"/>
          <w:numId w:val="26"/>
        </w:numPr>
        <w:ind w:left="709" w:hanging="425"/>
        <w:rPr>
          <w:lang w:val="en-GB"/>
        </w:rPr>
      </w:pPr>
      <w:r w:rsidRPr="00A13D29">
        <w:rPr>
          <w:lang w:val="en-GB"/>
        </w:rPr>
        <w:t>Proper gasketing and sealing of doors is needed to prevent air infiltration into a zone during a fire.</w:t>
      </w:r>
    </w:p>
    <w:p w14:paraId="5F201C36" w14:textId="77777777" w:rsidR="00B15259" w:rsidRPr="00A13D29" w:rsidRDefault="00B15259" w:rsidP="00B15259">
      <w:pPr>
        <w:rPr>
          <w:lang w:val="en-GB"/>
        </w:rPr>
      </w:pPr>
      <w:r w:rsidRPr="00A13D29">
        <w:rPr>
          <w:color w:val="000000"/>
          <w:lang w:val="en-GB"/>
        </w:rPr>
        <w:t xml:space="preserve">For inside doors between </w:t>
      </w:r>
      <w:r w:rsidRPr="00A13D29">
        <w:rPr>
          <w:lang w:val="en-GB"/>
        </w:rPr>
        <w:t xml:space="preserve">same types of room (e.g. LV </w:t>
      </w:r>
      <w:r w:rsidRPr="00A13D29">
        <w:rPr>
          <w:lang w:val="en-GB"/>
        </w:rPr>
        <w:sym w:font="Times New Roman" w:char="00E0"/>
      </w:r>
      <w:r w:rsidRPr="00A13D29">
        <w:rPr>
          <w:lang w:val="en-GB"/>
        </w:rPr>
        <w:t xml:space="preserve"> </w:t>
      </w:r>
      <w:proofErr w:type="spellStart"/>
      <w:r w:rsidRPr="00A13D29">
        <w:rPr>
          <w:lang w:val="en-GB"/>
        </w:rPr>
        <w:t>LV</w:t>
      </w:r>
      <w:proofErr w:type="spellEnd"/>
      <w:r w:rsidRPr="00A13D29">
        <w:rPr>
          <w:lang w:val="en-GB"/>
        </w:rPr>
        <w:t xml:space="preserve"> or HV </w:t>
      </w:r>
      <w:r w:rsidRPr="00A13D29">
        <w:rPr>
          <w:lang w:val="en-GB"/>
        </w:rPr>
        <w:sym w:font="Times New Roman" w:char="00E0"/>
      </w:r>
      <w:r w:rsidRPr="00A13D29">
        <w:rPr>
          <w:lang w:val="en-GB"/>
        </w:rPr>
        <w:t xml:space="preserve"> HV) no locks required but all other requirements are still valid.</w:t>
      </w:r>
    </w:p>
    <w:p w14:paraId="6DE71EF4" w14:textId="77777777" w:rsidR="00B15259" w:rsidRPr="00A13D29" w:rsidRDefault="00B15259" w:rsidP="00B15259">
      <w:pPr>
        <w:rPr>
          <w:lang w:val="en-GB"/>
        </w:rPr>
      </w:pPr>
      <w:r w:rsidRPr="00A13D29">
        <w:rPr>
          <w:lang w:val="en-GB"/>
        </w:rPr>
        <w:t xml:space="preserve">See for detail information </w:t>
      </w:r>
      <w:r w:rsidR="00C37088">
        <w:rPr>
          <w:lang w:val="en-GB"/>
        </w:rPr>
        <w:t>‘</w:t>
      </w:r>
      <w:r w:rsidRPr="00A13D29">
        <w:rPr>
          <w:lang w:val="en-GB"/>
        </w:rPr>
        <w:t>Specification Doors for Electrical Rooms</w:t>
      </w:r>
      <w:r w:rsidR="00C37088">
        <w:rPr>
          <w:lang w:val="en-GB"/>
        </w:rPr>
        <w:t>’</w:t>
      </w:r>
      <w:r w:rsidRPr="00A13D29">
        <w:rPr>
          <w:lang w:val="en-GB"/>
        </w:rPr>
        <w:t xml:space="preserve"> </w:t>
      </w:r>
    </w:p>
    <w:p w14:paraId="569B6097" w14:textId="77777777" w:rsidR="00985BFD" w:rsidRDefault="00985BFD">
      <w:pPr>
        <w:rPr>
          <w:lang w:val="en-GB"/>
        </w:rPr>
      </w:pPr>
      <w:r>
        <w:rPr>
          <w:lang w:val="en-GB"/>
        </w:rPr>
        <w:br w:type="page"/>
      </w:r>
    </w:p>
    <w:p w14:paraId="6D227C3C" w14:textId="77777777" w:rsidR="00D96D89" w:rsidRPr="001546F3" w:rsidRDefault="00D96D89" w:rsidP="00D96D89">
      <w:bookmarkStart w:id="80" w:name="_Hlk524004670"/>
      <w:bookmarkStart w:id="81" w:name="_Hlk5955161"/>
      <w:bookmarkStart w:id="82" w:name="_Hlk6219703"/>
      <w:bookmarkStart w:id="83" w:name="_Toc223333942"/>
      <w:bookmarkStart w:id="84" w:name="_Toc419207907"/>
      <w:bookmarkStart w:id="85" w:name="_Toc473705946"/>
      <w:r>
        <w:rPr>
          <w:lang w:val="en-GB"/>
        </w:rPr>
        <w:lastRenderedPageBreak/>
        <w:t>The requirement for an</w:t>
      </w:r>
      <w:r w:rsidRPr="00A13D29">
        <w:rPr>
          <w:lang w:val="en-GB"/>
        </w:rPr>
        <w:t xml:space="preserve"> “escape door</w:t>
      </w:r>
      <w:r>
        <w:rPr>
          <w:lang w:val="en-GB"/>
        </w:rPr>
        <w:t>”</w:t>
      </w:r>
      <w:r w:rsidRPr="00A13D29">
        <w:rPr>
          <w:lang w:val="en-GB"/>
        </w:rPr>
        <w:t xml:space="preserve"> </w:t>
      </w:r>
      <w:r>
        <w:rPr>
          <w:lang w:val="en-GB"/>
        </w:rPr>
        <w:t xml:space="preserve">electrical room </w:t>
      </w:r>
      <w:r w:rsidRPr="001546F3">
        <w:t>are</w:t>
      </w:r>
      <w:bookmarkEnd w:id="80"/>
      <w:r w:rsidRPr="001546F3">
        <w:t>:</w:t>
      </w:r>
    </w:p>
    <w:bookmarkEnd w:id="81"/>
    <w:p w14:paraId="5F0507AD" w14:textId="77777777" w:rsidR="00D96D89" w:rsidRPr="001A0E51" w:rsidRDefault="00D96D89" w:rsidP="00D96D89">
      <w:pPr>
        <w:pStyle w:val="ListParagraph"/>
        <w:numPr>
          <w:ilvl w:val="0"/>
          <w:numId w:val="65"/>
        </w:numPr>
        <w:spacing w:before="120" w:after="0"/>
        <w:ind w:left="709"/>
        <w:rPr>
          <w:rFonts w:eastAsia="Times New Roman"/>
          <w:color w:val="000000"/>
        </w:rPr>
      </w:pPr>
      <w:r w:rsidRPr="001A0E51">
        <w:rPr>
          <w:rFonts w:eastAsia="Times New Roman"/>
          <w:color w:val="000000"/>
        </w:rPr>
        <w:t>Locations and numbers of the doors shall facilitate the requirements of the emergency exit as defined by local code. Some local codes have specified a maximum length and width of the emergency exit way out of a room</w:t>
      </w:r>
      <w:r>
        <w:rPr>
          <w:rFonts w:eastAsia="Times New Roman"/>
          <w:color w:val="000000"/>
        </w:rPr>
        <w:t xml:space="preserve"> and,</w:t>
      </w:r>
    </w:p>
    <w:p w14:paraId="5F0457AE" w14:textId="77777777" w:rsidR="00D96D89" w:rsidRPr="006F0562" w:rsidRDefault="00D96D89" w:rsidP="00D96D89">
      <w:pPr>
        <w:pStyle w:val="ListParagraph"/>
        <w:numPr>
          <w:ilvl w:val="0"/>
          <w:numId w:val="64"/>
        </w:numPr>
        <w:ind w:left="709"/>
        <w:rPr>
          <w:rFonts w:eastAsia="Times New Roman"/>
          <w:color w:val="000000"/>
        </w:rPr>
      </w:pPr>
      <w:r>
        <w:rPr>
          <w:rFonts w:eastAsia="Times New Roman"/>
          <w:color w:val="000000"/>
        </w:rPr>
        <w:t xml:space="preserve">It has to be ensured that an escape route is existing that is not passing or crossing any area with an arc flash energy </w:t>
      </w:r>
      <w:r>
        <w:rPr>
          <w:rFonts w:eastAsia="Times New Roman"/>
        </w:rPr>
        <w:t>Cargill Hazard Risk Category 2 (</w:t>
      </w:r>
      <w:r>
        <w:rPr>
          <w:rFonts w:eastAsia="Times New Roman"/>
          <w:color w:val="000000"/>
        </w:rPr>
        <w:t xml:space="preserve">CHRC 2) or greater </w:t>
      </w:r>
      <w:r>
        <w:rPr>
          <w:rFonts w:eastAsia="Times New Roman"/>
        </w:rPr>
        <w:t xml:space="preserve">as defined in E-EP-J100, see </w:t>
      </w:r>
      <w:hyperlink r:id="rId20" w:history="1">
        <w:r>
          <w:rPr>
            <w:rStyle w:val="Hyperlink"/>
            <w:rFonts w:eastAsia="Times New Roman"/>
          </w:rPr>
          <w:t>link</w:t>
        </w:r>
      </w:hyperlink>
    </w:p>
    <w:p w14:paraId="44A49443" w14:textId="77777777" w:rsidR="00D96D89" w:rsidRDefault="00D96D89" w:rsidP="00D96D89">
      <w:pPr>
        <w:pStyle w:val="ListParagraph"/>
        <w:numPr>
          <w:ilvl w:val="0"/>
          <w:numId w:val="64"/>
        </w:numPr>
        <w:spacing w:before="120" w:after="0"/>
        <w:ind w:left="709"/>
        <w:rPr>
          <w:rFonts w:eastAsia="Times New Roman"/>
          <w:i/>
          <w:iCs/>
          <w:color w:val="000000"/>
          <w:lang w:val="en-GB"/>
        </w:rPr>
      </w:pPr>
      <w:r>
        <w:rPr>
          <w:rFonts w:eastAsia="Times New Roman"/>
          <w:color w:val="000000"/>
        </w:rPr>
        <w:t>If the escape path includes an electrical hazard that is equal to CHRC 2 or higher, than another escape path is required.</w:t>
      </w:r>
      <w:r w:rsidRPr="00073BE0">
        <w:rPr>
          <w:rStyle w:val="Hyperlink"/>
          <w:rFonts w:ascii="Arial" w:eastAsia="Times New Roman" w:hAnsi="Arial" w:cs="Arial"/>
          <w:i/>
          <w:iCs/>
          <w:color w:val="000000"/>
          <w:sz w:val="24"/>
          <w:szCs w:val="24"/>
          <w:u w:val="none"/>
        </w:rPr>
        <w:t xml:space="preserve"> </w:t>
      </w:r>
      <w:r w:rsidRPr="00073BE0">
        <w:rPr>
          <w:rStyle w:val="Hyperlink"/>
          <w:rFonts w:eastAsia="Times New Roman"/>
          <w:color w:val="000000"/>
          <w:u w:val="none"/>
        </w:rPr>
        <w:t>Depending on the layout of equipment in the room, this may require two or more doors.</w:t>
      </w:r>
      <w:r>
        <w:rPr>
          <w:rStyle w:val="Hyperlink"/>
          <w:rFonts w:eastAsia="Times New Roman"/>
          <w:color w:val="000000"/>
          <w:u w:val="none"/>
        </w:rPr>
        <w:t xml:space="preserve"> </w:t>
      </w:r>
      <w:r>
        <w:rPr>
          <w:rFonts w:eastAsia="Times New Roman"/>
          <w:color w:val="000000"/>
        </w:rPr>
        <w:t>The purpose of the doors is to always allow a safe egress.</w:t>
      </w:r>
      <w:r>
        <w:rPr>
          <w:rFonts w:eastAsia="Times New Roman"/>
          <w:i/>
          <w:iCs/>
          <w:color w:val="000000"/>
        </w:rPr>
        <w:t xml:space="preserve"> See Appendix A for examples of escape routes.</w:t>
      </w:r>
    </w:p>
    <w:p w14:paraId="78D8B750" w14:textId="77777777" w:rsidR="00D96D89" w:rsidRDefault="00D96D89" w:rsidP="00D96D89">
      <w:pPr>
        <w:pStyle w:val="ListParagraph"/>
        <w:numPr>
          <w:ilvl w:val="0"/>
          <w:numId w:val="64"/>
        </w:numPr>
        <w:spacing w:before="120" w:after="0"/>
        <w:ind w:left="709"/>
        <w:rPr>
          <w:rFonts w:eastAsia="Times New Roman"/>
          <w:color w:val="000000"/>
        </w:rPr>
      </w:pPr>
      <w:r>
        <w:rPr>
          <w:rFonts w:eastAsia="Times New Roman"/>
          <w:color w:val="000000"/>
        </w:rPr>
        <w:t>Generally, a safe escape route should be:</w:t>
      </w:r>
    </w:p>
    <w:p w14:paraId="2CFD6443" w14:textId="77777777" w:rsidR="00D96D89" w:rsidRPr="00BE5007" w:rsidRDefault="00D96D89" w:rsidP="00D96D89">
      <w:pPr>
        <w:pStyle w:val="ListParagraph"/>
        <w:numPr>
          <w:ilvl w:val="1"/>
          <w:numId w:val="64"/>
        </w:numPr>
        <w:spacing w:before="120" w:after="0"/>
        <w:rPr>
          <w:rFonts w:eastAsia="Times New Roman"/>
        </w:rPr>
      </w:pPr>
      <w:r>
        <w:rPr>
          <w:rFonts w:eastAsia="Times New Roman"/>
          <w:color w:val="000000"/>
        </w:rPr>
        <w:t xml:space="preserve">At least 1/2-metre-wide and doesn’t infringe upon the space of an open electrical </w:t>
      </w:r>
      <w:r w:rsidRPr="00BE5007">
        <w:rPr>
          <w:rFonts w:eastAsia="Times New Roman"/>
        </w:rPr>
        <w:t xml:space="preserve">panel door or of a circuit breaker in the maximum extracted position. </w:t>
      </w:r>
    </w:p>
    <w:p w14:paraId="0FFC1CE9" w14:textId="77777777" w:rsidR="00D96D89" w:rsidRPr="00BE5007" w:rsidRDefault="00D96D89" w:rsidP="00D96D89">
      <w:pPr>
        <w:pStyle w:val="ListParagraph"/>
        <w:numPr>
          <w:ilvl w:val="1"/>
          <w:numId w:val="64"/>
        </w:numPr>
        <w:spacing w:before="120" w:after="0"/>
        <w:rPr>
          <w:rFonts w:eastAsia="Times New Roman"/>
        </w:rPr>
      </w:pPr>
      <w:r w:rsidRPr="00BE5007">
        <w:rPr>
          <w:rFonts w:eastAsia="Times New Roman"/>
        </w:rPr>
        <w:t xml:space="preserve">If the escape route passes the electrical hazard, the ½-meter-wide space cannot infringe </w:t>
      </w:r>
      <w:r>
        <w:rPr>
          <w:rFonts w:eastAsia="Times New Roman"/>
          <w:color w:val="000000"/>
        </w:rPr>
        <w:t xml:space="preserve">upon </w:t>
      </w:r>
      <w:r w:rsidRPr="00BE5007">
        <w:rPr>
          <w:rFonts w:eastAsia="Times New Roman"/>
        </w:rPr>
        <w:t xml:space="preserve">the </w:t>
      </w:r>
      <w:r>
        <w:rPr>
          <w:rFonts w:eastAsia="Times New Roman"/>
        </w:rPr>
        <w:t>C</w:t>
      </w:r>
      <w:r w:rsidRPr="00BE5007">
        <w:rPr>
          <w:rFonts w:eastAsia="Times New Roman"/>
        </w:rPr>
        <w:t>HRC 2 arc flash zone</w:t>
      </w:r>
      <w:r>
        <w:rPr>
          <w:rFonts w:eastAsia="Times New Roman"/>
        </w:rPr>
        <w:t xml:space="preserve"> </w:t>
      </w:r>
      <w:r w:rsidRPr="006F0562">
        <w:rPr>
          <w:rFonts w:eastAsia="Times New Roman"/>
          <w:i/>
          <w:iCs/>
        </w:rPr>
        <w:t>(</w:t>
      </w:r>
      <w:r>
        <w:rPr>
          <w:rFonts w:eastAsia="Times New Roman"/>
          <w:i/>
          <w:iCs/>
        </w:rPr>
        <w:t xml:space="preserve">Note: </w:t>
      </w:r>
      <w:r w:rsidRPr="006F0562">
        <w:rPr>
          <w:rFonts w:eastAsia="Times New Roman"/>
          <w:i/>
          <w:iCs/>
        </w:rPr>
        <w:t xml:space="preserve">escape route passes a </w:t>
      </w:r>
      <w:r>
        <w:rPr>
          <w:rFonts w:eastAsia="Times New Roman"/>
          <w:i/>
          <w:iCs/>
        </w:rPr>
        <w:t>C</w:t>
      </w:r>
      <w:r w:rsidRPr="006F0562">
        <w:rPr>
          <w:rFonts w:eastAsia="Times New Roman"/>
          <w:i/>
          <w:iCs/>
        </w:rPr>
        <w:t>HRC 2 location, assuming the space (isle width) at that location is big enough (isle wide enough) that somebody could pass this area and staying outside the boundary of the</w:t>
      </w:r>
      <w:r>
        <w:rPr>
          <w:rFonts w:eastAsia="Times New Roman"/>
          <w:i/>
          <w:iCs/>
        </w:rPr>
        <w:t xml:space="preserve"> C</w:t>
      </w:r>
      <w:r w:rsidRPr="006F0562">
        <w:rPr>
          <w:rFonts w:eastAsia="Times New Roman"/>
          <w:i/>
          <w:iCs/>
        </w:rPr>
        <w:t>HRC2).</w:t>
      </w:r>
    </w:p>
    <w:p w14:paraId="55EDBD75" w14:textId="77777777" w:rsidR="00D96D89" w:rsidRDefault="00D96D89" w:rsidP="00D96D89">
      <w:pPr>
        <w:pStyle w:val="ListParagraph"/>
        <w:numPr>
          <w:ilvl w:val="0"/>
          <w:numId w:val="64"/>
        </w:numPr>
        <w:spacing w:before="120" w:after="0"/>
        <w:rPr>
          <w:rFonts w:eastAsia="Times New Roman"/>
          <w:color w:val="000000"/>
        </w:rPr>
      </w:pPr>
      <w:r>
        <w:rPr>
          <w:rFonts w:eastAsia="Times New Roman"/>
          <w:color w:val="000000"/>
        </w:rPr>
        <w:t xml:space="preserve">The escape route should lead to a place of safety, normally outside and </w:t>
      </w:r>
      <w:r>
        <w:rPr>
          <w:rFonts w:eastAsia="Times New Roman"/>
          <w:i/>
          <w:iCs/>
          <w:color w:val="000000"/>
        </w:rPr>
        <w:t>away</w:t>
      </w:r>
      <w:r>
        <w:rPr>
          <w:rFonts w:eastAsia="Times New Roman"/>
          <w:color w:val="000000"/>
        </w:rPr>
        <w:t xml:space="preserve"> from the building. </w:t>
      </w:r>
    </w:p>
    <w:p w14:paraId="1C8A0ECB" w14:textId="77777777" w:rsidR="00D96D89" w:rsidRDefault="00D96D89" w:rsidP="00D96D89">
      <w:pPr>
        <w:pStyle w:val="ListParagraph"/>
        <w:numPr>
          <w:ilvl w:val="0"/>
          <w:numId w:val="64"/>
        </w:numPr>
        <w:spacing w:before="120" w:after="0"/>
        <w:rPr>
          <w:rFonts w:eastAsia="Times New Roman"/>
          <w:color w:val="000000"/>
        </w:rPr>
      </w:pPr>
      <w:r>
        <w:rPr>
          <w:rFonts w:eastAsia="Times New Roman"/>
          <w:color w:val="000000"/>
        </w:rPr>
        <w:t xml:space="preserve">Doors on escape routes must always be available for use without the use of a key. </w:t>
      </w:r>
    </w:p>
    <w:p w14:paraId="77663AB0" w14:textId="77777777" w:rsidR="00D96D89" w:rsidRPr="00685C7D" w:rsidRDefault="00D96D89" w:rsidP="00D96D89">
      <w:pPr>
        <w:pStyle w:val="ListParagraph"/>
        <w:numPr>
          <w:ilvl w:val="0"/>
          <w:numId w:val="64"/>
        </w:numPr>
        <w:spacing w:before="120" w:after="0"/>
        <w:rPr>
          <w:rFonts w:eastAsia="Times New Roman"/>
        </w:rPr>
      </w:pPr>
      <w:r>
        <w:rPr>
          <w:rFonts w:eastAsia="Times New Roman"/>
          <w:color w:val="000000"/>
        </w:rPr>
        <w:t>Exception on the two-door requirement apply for installations that are usually not accessed while being energized and exposed</w:t>
      </w:r>
      <w:r>
        <w:rPr>
          <w:rFonts w:eastAsia="Times New Roman"/>
          <w:color w:val="0070C0"/>
        </w:rPr>
        <w:t xml:space="preserve"> </w:t>
      </w:r>
      <w:r w:rsidRPr="00685C7D">
        <w:rPr>
          <w:rFonts w:eastAsia="Times New Roman"/>
        </w:rPr>
        <w:t>e.g. oil or dry transformer installed in transformer box area.</w:t>
      </w:r>
    </w:p>
    <w:p w14:paraId="3EBCAD72" w14:textId="6507CDB0" w:rsidR="00B15259" w:rsidRPr="006666F9" w:rsidRDefault="00B15259" w:rsidP="00B15259">
      <w:pPr>
        <w:pStyle w:val="Heading3"/>
        <w:numPr>
          <w:ilvl w:val="2"/>
          <w:numId w:val="1"/>
        </w:numPr>
      </w:pPr>
      <w:bookmarkStart w:id="86" w:name="_Toc6314775"/>
      <w:bookmarkEnd w:id="82"/>
      <w:r w:rsidRPr="006666F9">
        <w:t>Key System management</w:t>
      </w:r>
      <w:bookmarkEnd w:id="83"/>
      <w:bookmarkEnd w:id="84"/>
      <w:bookmarkEnd w:id="85"/>
      <w:r w:rsidR="0087108B">
        <w:rPr>
          <w:vertAlign w:val="superscript"/>
        </w:rPr>
        <w:t>1</w:t>
      </w:r>
      <w:bookmarkEnd w:id="86"/>
    </w:p>
    <w:p w14:paraId="6756D0A5" w14:textId="77777777" w:rsidR="00B15259" w:rsidRPr="006666F9" w:rsidRDefault="00B15259" w:rsidP="00B15259">
      <w:r w:rsidRPr="006666F9">
        <w:t xml:space="preserve">All doors for electrical rooms shall be according the master key plan. The system shall be </w:t>
      </w:r>
      <w:r w:rsidR="009F7B33" w:rsidRPr="006666F9">
        <w:t>discussed</w:t>
      </w:r>
      <w:r w:rsidRPr="006666F9">
        <w:t xml:space="preserve"> and agree to fit the plant location.</w:t>
      </w:r>
    </w:p>
    <w:p w14:paraId="088F28CE" w14:textId="77777777" w:rsidR="00B15259" w:rsidRPr="006666F9" w:rsidRDefault="00B15259" w:rsidP="00B15259">
      <w:r w:rsidRPr="006666F9">
        <w:t>All keys shall be registered and recorded. Keys shall be prevented of unauthorized key copying</w:t>
      </w:r>
    </w:p>
    <w:p w14:paraId="771D18A9" w14:textId="77777777" w:rsidR="00B15259" w:rsidRPr="006666F9" w:rsidRDefault="00B15259" w:rsidP="00B15259">
      <w:r w:rsidRPr="006666F9">
        <w:t>Example of Access key syste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2"/>
        <w:gridCol w:w="485"/>
        <w:gridCol w:w="1573"/>
        <w:gridCol w:w="1363"/>
        <w:gridCol w:w="1358"/>
        <w:gridCol w:w="1358"/>
        <w:gridCol w:w="1358"/>
      </w:tblGrid>
      <w:tr w:rsidR="00B15259" w14:paraId="1F1929BD" w14:textId="77777777" w:rsidTr="00B15259">
        <w:tc>
          <w:tcPr>
            <w:tcW w:w="2007" w:type="dxa"/>
            <w:gridSpan w:val="2"/>
            <w:shd w:val="clear" w:color="auto" w:fill="C0C0C0"/>
          </w:tcPr>
          <w:p w14:paraId="32480395" w14:textId="77777777" w:rsidR="00B15259" w:rsidRPr="00C11C04" w:rsidRDefault="00B15259" w:rsidP="00B15259">
            <w:pPr>
              <w:pStyle w:val="NormalWeb"/>
              <w:rPr>
                <w:rFonts w:asciiTheme="minorHAnsi" w:hAnsiTheme="minorHAnsi" w:cs="Times New Roman"/>
                <w:sz w:val="22"/>
                <w:lang w:val="en-US"/>
              </w:rPr>
            </w:pPr>
          </w:p>
        </w:tc>
        <w:tc>
          <w:tcPr>
            <w:tcW w:w="1573" w:type="dxa"/>
            <w:tcBorders>
              <w:bottom w:val="single" w:sz="4" w:space="0" w:color="auto"/>
            </w:tcBorders>
            <w:shd w:val="clear" w:color="auto" w:fill="C0C0C0"/>
          </w:tcPr>
          <w:p w14:paraId="0FBE2C18" w14:textId="77777777" w:rsidR="00B15259" w:rsidRPr="006666F9" w:rsidRDefault="00B15259" w:rsidP="00B15259">
            <w:pPr>
              <w:pStyle w:val="NormalWeb"/>
              <w:jc w:val="center"/>
              <w:rPr>
                <w:rFonts w:asciiTheme="minorHAnsi" w:hAnsiTheme="minorHAnsi" w:cs="Times New Roman"/>
                <w:b/>
                <w:bCs/>
                <w:sz w:val="22"/>
              </w:rPr>
            </w:pPr>
            <w:r w:rsidRPr="006666F9">
              <w:rPr>
                <w:rFonts w:asciiTheme="minorHAnsi" w:hAnsiTheme="minorHAnsi" w:cs="Times New Roman"/>
                <w:b/>
                <w:bCs/>
                <w:sz w:val="22"/>
              </w:rPr>
              <w:t>Master key</w:t>
            </w:r>
          </w:p>
        </w:tc>
        <w:tc>
          <w:tcPr>
            <w:tcW w:w="1363" w:type="dxa"/>
            <w:shd w:val="clear" w:color="auto" w:fill="C0C0C0"/>
          </w:tcPr>
          <w:p w14:paraId="0DAE5AB5" w14:textId="77777777" w:rsidR="00B15259" w:rsidRPr="006666F9" w:rsidRDefault="00B15259" w:rsidP="00B15259">
            <w:pPr>
              <w:pStyle w:val="NormalWeb"/>
              <w:jc w:val="center"/>
              <w:rPr>
                <w:rFonts w:asciiTheme="minorHAnsi" w:hAnsiTheme="minorHAnsi" w:cs="Times New Roman"/>
                <w:b/>
                <w:bCs/>
                <w:sz w:val="22"/>
              </w:rPr>
            </w:pPr>
            <w:r w:rsidRPr="006666F9">
              <w:rPr>
                <w:rFonts w:asciiTheme="minorHAnsi" w:hAnsiTheme="minorHAnsi" w:cs="Times New Roman"/>
                <w:b/>
                <w:bCs/>
                <w:sz w:val="22"/>
              </w:rPr>
              <w:t>Sub Master key</w:t>
            </w:r>
          </w:p>
        </w:tc>
        <w:tc>
          <w:tcPr>
            <w:tcW w:w="1358" w:type="dxa"/>
            <w:shd w:val="clear" w:color="auto" w:fill="C0C0C0"/>
          </w:tcPr>
          <w:p w14:paraId="74DA77E4" w14:textId="77777777" w:rsidR="00B15259" w:rsidRPr="006666F9" w:rsidRDefault="00B15259" w:rsidP="00B15259">
            <w:pPr>
              <w:pStyle w:val="NormalWeb"/>
              <w:jc w:val="center"/>
              <w:rPr>
                <w:rFonts w:asciiTheme="minorHAnsi" w:hAnsiTheme="minorHAnsi" w:cs="Times New Roman"/>
                <w:b/>
                <w:bCs/>
                <w:sz w:val="22"/>
              </w:rPr>
            </w:pPr>
            <w:r w:rsidRPr="006666F9">
              <w:rPr>
                <w:rFonts w:asciiTheme="minorHAnsi" w:hAnsiTheme="minorHAnsi" w:cs="Times New Roman"/>
                <w:b/>
                <w:bCs/>
                <w:sz w:val="22"/>
              </w:rPr>
              <w:t>Group key 1</w:t>
            </w:r>
          </w:p>
        </w:tc>
        <w:tc>
          <w:tcPr>
            <w:tcW w:w="1358" w:type="dxa"/>
            <w:shd w:val="clear" w:color="auto" w:fill="C0C0C0"/>
          </w:tcPr>
          <w:p w14:paraId="7C36511F" w14:textId="77777777" w:rsidR="00B15259" w:rsidRPr="006666F9" w:rsidRDefault="00B15259" w:rsidP="00B15259">
            <w:pPr>
              <w:pStyle w:val="NormalWeb"/>
              <w:jc w:val="center"/>
              <w:rPr>
                <w:rFonts w:asciiTheme="minorHAnsi" w:hAnsiTheme="minorHAnsi" w:cs="Times New Roman"/>
                <w:b/>
                <w:bCs/>
                <w:sz w:val="22"/>
              </w:rPr>
            </w:pPr>
            <w:r w:rsidRPr="006666F9">
              <w:rPr>
                <w:rFonts w:asciiTheme="minorHAnsi" w:hAnsiTheme="minorHAnsi" w:cs="Times New Roman"/>
                <w:b/>
                <w:bCs/>
                <w:sz w:val="22"/>
              </w:rPr>
              <w:t>Group key 2</w:t>
            </w:r>
          </w:p>
        </w:tc>
        <w:tc>
          <w:tcPr>
            <w:tcW w:w="1358" w:type="dxa"/>
            <w:shd w:val="clear" w:color="auto" w:fill="C0C0C0"/>
          </w:tcPr>
          <w:p w14:paraId="4AD316A9" w14:textId="77777777" w:rsidR="00B15259" w:rsidRPr="006666F9" w:rsidRDefault="00B15259" w:rsidP="00B15259">
            <w:pPr>
              <w:pStyle w:val="NormalWeb"/>
              <w:jc w:val="center"/>
              <w:rPr>
                <w:rFonts w:asciiTheme="minorHAnsi" w:hAnsiTheme="minorHAnsi" w:cs="Times New Roman"/>
                <w:b/>
                <w:bCs/>
                <w:sz w:val="22"/>
              </w:rPr>
            </w:pPr>
            <w:r w:rsidRPr="006666F9">
              <w:rPr>
                <w:rFonts w:asciiTheme="minorHAnsi" w:hAnsiTheme="minorHAnsi" w:cs="Times New Roman"/>
                <w:b/>
                <w:bCs/>
                <w:sz w:val="22"/>
              </w:rPr>
              <w:t>Group key 3</w:t>
            </w:r>
          </w:p>
        </w:tc>
      </w:tr>
      <w:tr w:rsidR="00B15259" w14:paraId="081EBADF" w14:textId="77777777" w:rsidTr="00B15259">
        <w:tc>
          <w:tcPr>
            <w:tcW w:w="2007" w:type="dxa"/>
            <w:gridSpan w:val="2"/>
          </w:tcPr>
          <w:p w14:paraId="2362F10F" w14:textId="77777777" w:rsidR="00B15259" w:rsidRPr="006666F9" w:rsidRDefault="00B15259" w:rsidP="00B15259">
            <w:pPr>
              <w:pStyle w:val="NormalWeb"/>
              <w:rPr>
                <w:rFonts w:asciiTheme="minorHAnsi" w:hAnsiTheme="minorHAnsi" w:cs="Times New Roman"/>
                <w:sz w:val="22"/>
              </w:rPr>
            </w:pPr>
            <w:r w:rsidRPr="006666F9">
              <w:rPr>
                <w:rFonts w:asciiTheme="minorHAnsi" w:hAnsiTheme="minorHAnsi" w:cs="Times New Roman"/>
                <w:sz w:val="22"/>
              </w:rPr>
              <w:t>HV rooms</w:t>
            </w:r>
          </w:p>
        </w:tc>
        <w:tc>
          <w:tcPr>
            <w:tcW w:w="1573" w:type="dxa"/>
            <w:shd w:val="clear" w:color="auto" w:fill="808080"/>
          </w:tcPr>
          <w:p w14:paraId="25C6852C" w14:textId="77777777" w:rsidR="00B15259" w:rsidRPr="006666F9" w:rsidRDefault="00B15259" w:rsidP="00B15259">
            <w:pPr>
              <w:pStyle w:val="NormalWeb"/>
              <w:rPr>
                <w:rFonts w:asciiTheme="minorHAnsi" w:hAnsiTheme="minorHAnsi" w:cs="Times New Roman"/>
                <w:sz w:val="22"/>
              </w:rPr>
            </w:pPr>
          </w:p>
        </w:tc>
        <w:tc>
          <w:tcPr>
            <w:tcW w:w="1363" w:type="dxa"/>
          </w:tcPr>
          <w:p w14:paraId="4BEFAFB7" w14:textId="77777777" w:rsidR="00B15259" w:rsidRPr="006666F9" w:rsidRDefault="00B15259" w:rsidP="00B15259">
            <w:pPr>
              <w:pStyle w:val="NormalWeb"/>
              <w:rPr>
                <w:rFonts w:asciiTheme="minorHAnsi" w:hAnsiTheme="minorHAnsi" w:cs="Times New Roman"/>
                <w:sz w:val="22"/>
              </w:rPr>
            </w:pPr>
          </w:p>
        </w:tc>
        <w:tc>
          <w:tcPr>
            <w:tcW w:w="1358" w:type="dxa"/>
          </w:tcPr>
          <w:p w14:paraId="4534EB4D" w14:textId="77777777" w:rsidR="00B15259" w:rsidRPr="006666F9" w:rsidRDefault="00B15259" w:rsidP="00B15259">
            <w:pPr>
              <w:pStyle w:val="NormalWeb"/>
              <w:rPr>
                <w:rFonts w:asciiTheme="minorHAnsi" w:hAnsiTheme="minorHAnsi" w:cs="Times New Roman"/>
                <w:sz w:val="22"/>
              </w:rPr>
            </w:pPr>
          </w:p>
        </w:tc>
        <w:tc>
          <w:tcPr>
            <w:tcW w:w="1358" w:type="dxa"/>
          </w:tcPr>
          <w:p w14:paraId="1A33D16D" w14:textId="77777777" w:rsidR="00B15259" w:rsidRPr="006666F9" w:rsidRDefault="00B15259" w:rsidP="00B15259">
            <w:pPr>
              <w:pStyle w:val="NormalWeb"/>
              <w:rPr>
                <w:rFonts w:asciiTheme="minorHAnsi" w:hAnsiTheme="minorHAnsi" w:cs="Times New Roman"/>
                <w:sz w:val="22"/>
              </w:rPr>
            </w:pPr>
          </w:p>
        </w:tc>
        <w:tc>
          <w:tcPr>
            <w:tcW w:w="1358" w:type="dxa"/>
          </w:tcPr>
          <w:p w14:paraId="50F5FE04" w14:textId="77777777" w:rsidR="00B15259" w:rsidRPr="006666F9" w:rsidRDefault="00B15259" w:rsidP="00B15259">
            <w:pPr>
              <w:pStyle w:val="NormalWeb"/>
              <w:rPr>
                <w:rFonts w:asciiTheme="minorHAnsi" w:hAnsiTheme="minorHAnsi" w:cs="Times New Roman"/>
                <w:sz w:val="22"/>
              </w:rPr>
            </w:pPr>
          </w:p>
        </w:tc>
      </w:tr>
      <w:tr w:rsidR="00B15259" w14:paraId="5225DC39" w14:textId="77777777" w:rsidTr="00B15259">
        <w:tc>
          <w:tcPr>
            <w:tcW w:w="2007" w:type="dxa"/>
            <w:gridSpan w:val="2"/>
          </w:tcPr>
          <w:p w14:paraId="1DF3A134" w14:textId="77777777" w:rsidR="00B15259" w:rsidRPr="006666F9" w:rsidRDefault="00B15259" w:rsidP="00B15259">
            <w:pPr>
              <w:pStyle w:val="NormalWeb"/>
              <w:rPr>
                <w:rFonts w:asciiTheme="minorHAnsi" w:hAnsiTheme="minorHAnsi" w:cs="Times New Roman"/>
                <w:sz w:val="22"/>
              </w:rPr>
            </w:pPr>
            <w:r w:rsidRPr="006666F9">
              <w:rPr>
                <w:rFonts w:asciiTheme="minorHAnsi" w:hAnsiTheme="minorHAnsi" w:cs="Times New Roman"/>
                <w:sz w:val="22"/>
              </w:rPr>
              <w:t>LV rooms Plant 1</w:t>
            </w:r>
          </w:p>
        </w:tc>
        <w:tc>
          <w:tcPr>
            <w:tcW w:w="1573" w:type="dxa"/>
            <w:shd w:val="clear" w:color="auto" w:fill="808080"/>
          </w:tcPr>
          <w:p w14:paraId="267C1777" w14:textId="77777777" w:rsidR="00B15259" w:rsidRPr="006666F9" w:rsidRDefault="00B15259" w:rsidP="00B15259">
            <w:pPr>
              <w:pStyle w:val="NormalWeb"/>
              <w:rPr>
                <w:rFonts w:asciiTheme="minorHAnsi" w:hAnsiTheme="minorHAnsi" w:cs="Times New Roman"/>
                <w:sz w:val="22"/>
              </w:rPr>
            </w:pPr>
          </w:p>
        </w:tc>
        <w:tc>
          <w:tcPr>
            <w:tcW w:w="1363" w:type="dxa"/>
            <w:tcBorders>
              <w:bottom w:val="single" w:sz="4" w:space="0" w:color="auto"/>
            </w:tcBorders>
            <w:shd w:val="clear" w:color="auto" w:fill="808080"/>
          </w:tcPr>
          <w:p w14:paraId="019D0654" w14:textId="77777777" w:rsidR="00B15259" w:rsidRPr="006666F9" w:rsidRDefault="00B15259" w:rsidP="00B15259">
            <w:pPr>
              <w:pStyle w:val="NormalWeb"/>
              <w:rPr>
                <w:rFonts w:asciiTheme="minorHAnsi" w:hAnsiTheme="minorHAnsi" w:cs="Times New Roman"/>
                <w:sz w:val="22"/>
              </w:rPr>
            </w:pPr>
          </w:p>
        </w:tc>
        <w:tc>
          <w:tcPr>
            <w:tcW w:w="1358" w:type="dxa"/>
            <w:shd w:val="clear" w:color="auto" w:fill="808080"/>
          </w:tcPr>
          <w:p w14:paraId="00086CAE" w14:textId="77777777" w:rsidR="00B15259" w:rsidRPr="006666F9" w:rsidRDefault="00B15259" w:rsidP="00B15259">
            <w:pPr>
              <w:pStyle w:val="NormalWeb"/>
              <w:rPr>
                <w:rFonts w:asciiTheme="minorHAnsi" w:hAnsiTheme="minorHAnsi" w:cs="Times New Roman"/>
                <w:sz w:val="22"/>
              </w:rPr>
            </w:pPr>
          </w:p>
        </w:tc>
        <w:tc>
          <w:tcPr>
            <w:tcW w:w="1358" w:type="dxa"/>
          </w:tcPr>
          <w:p w14:paraId="5E3E1079" w14:textId="77777777" w:rsidR="00B15259" w:rsidRPr="006666F9" w:rsidRDefault="00B15259" w:rsidP="00B15259">
            <w:pPr>
              <w:pStyle w:val="NormalWeb"/>
              <w:rPr>
                <w:rFonts w:asciiTheme="minorHAnsi" w:hAnsiTheme="minorHAnsi" w:cs="Times New Roman"/>
                <w:sz w:val="22"/>
              </w:rPr>
            </w:pPr>
          </w:p>
        </w:tc>
        <w:tc>
          <w:tcPr>
            <w:tcW w:w="1358" w:type="dxa"/>
          </w:tcPr>
          <w:p w14:paraId="0E0ADF51" w14:textId="77777777" w:rsidR="00B15259" w:rsidRPr="006666F9" w:rsidRDefault="00B15259" w:rsidP="00B15259">
            <w:pPr>
              <w:pStyle w:val="NormalWeb"/>
              <w:rPr>
                <w:rFonts w:asciiTheme="minorHAnsi" w:hAnsiTheme="minorHAnsi" w:cs="Times New Roman"/>
                <w:sz w:val="22"/>
              </w:rPr>
            </w:pPr>
          </w:p>
        </w:tc>
      </w:tr>
      <w:tr w:rsidR="00B15259" w14:paraId="4EAF46F8" w14:textId="77777777" w:rsidTr="00B15259">
        <w:tc>
          <w:tcPr>
            <w:tcW w:w="2007" w:type="dxa"/>
            <w:gridSpan w:val="2"/>
          </w:tcPr>
          <w:p w14:paraId="117E6095" w14:textId="77777777" w:rsidR="00B15259" w:rsidRPr="006666F9" w:rsidRDefault="00B15259" w:rsidP="00B15259">
            <w:pPr>
              <w:pStyle w:val="NormalWeb"/>
              <w:rPr>
                <w:rFonts w:asciiTheme="minorHAnsi" w:hAnsiTheme="minorHAnsi" w:cs="Times New Roman"/>
                <w:sz w:val="22"/>
              </w:rPr>
            </w:pPr>
            <w:r w:rsidRPr="006666F9">
              <w:rPr>
                <w:rFonts w:asciiTheme="minorHAnsi" w:hAnsiTheme="minorHAnsi" w:cs="Times New Roman"/>
                <w:sz w:val="22"/>
              </w:rPr>
              <w:t>LV rooms Plant 2</w:t>
            </w:r>
          </w:p>
        </w:tc>
        <w:tc>
          <w:tcPr>
            <w:tcW w:w="1573" w:type="dxa"/>
            <w:shd w:val="clear" w:color="auto" w:fill="808080"/>
          </w:tcPr>
          <w:p w14:paraId="384C00DB" w14:textId="77777777" w:rsidR="00B15259" w:rsidRPr="006666F9" w:rsidRDefault="00B15259" w:rsidP="00B15259">
            <w:pPr>
              <w:pStyle w:val="NormalWeb"/>
              <w:rPr>
                <w:rFonts w:asciiTheme="minorHAnsi" w:hAnsiTheme="minorHAnsi" w:cs="Times New Roman"/>
                <w:sz w:val="22"/>
              </w:rPr>
            </w:pPr>
          </w:p>
        </w:tc>
        <w:tc>
          <w:tcPr>
            <w:tcW w:w="1363" w:type="dxa"/>
            <w:shd w:val="clear" w:color="auto" w:fill="808080"/>
          </w:tcPr>
          <w:p w14:paraId="56C9AB66" w14:textId="77777777" w:rsidR="00B15259" w:rsidRPr="006666F9" w:rsidRDefault="00B15259" w:rsidP="00B15259">
            <w:pPr>
              <w:pStyle w:val="NormalWeb"/>
              <w:rPr>
                <w:rFonts w:asciiTheme="minorHAnsi" w:hAnsiTheme="minorHAnsi" w:cs="Times New Roman"/>
                <w:sz w:val="22"/>
              </w:rPr>
            </w:pPr>
          </w:p>
        </w:tc>
        <w:tc>
          <w:tcPr>
            <w:tcW w:w="1358" w:type="dxa"/>
          </w:tcPr>
          <w:p w14:paraId="11C139BB" w14:textId="77777777" w:rsidR="00B15259" w:rsidRPr="006666F9" w:rsidRDefault="00B15259" w:rsidP="00B15259">
            <w:pPr>
              <w:pStyle w:val="NormalWeb"/>
              <w:rPr>
                <w:rFonts w:asciiTheme="minorHAnsi" w:hAnsiTheme="minorHAnsi" w:cs="Times New Roman"/>
                <w:sz w:val="22"/>
              </w:rPr>
            </w:pPr>
          </w:p>
        </w:tc>
        <w:tc>
          <w:tcPr>
            <w:tcW w:w="1358" w:type="dxa"/>
            <w:shd w:val="clear" w:color="auto" w:fill="808080"/>
          </w:tcPr>
          <w:p w14:paraId="3CD06DF6" w14:textId="77777777" w:rsidR="00B15259" w:rsidRPr="006666F9" w:rsidRDefault="00B15259" w:rsidP="00B15259">
            <w:pPr>
              <w:pStyle w:val="NormalWeb"/>
              <w:rPr>
                <w:rFonts w:asciiTheme="minorHAnsi" w:hAnsiTheme="minorHAnsi" w:cs="Times New Roman"/>
                <w:sz w:val="22"/>
              </w:rPr>
            </w:pPr>
          </w:p>
        </w:tc>
        <w:tc>
          <w:tcPr>
            <w:tcW w:w="1358" w:type="dxa"/>
          </w:tcPr>
          <w:p w14:paraId="23174498" w14:textId="77777777" w:rsidR="00B15259" w:rsidRPr="006666F9" w:rsidRDefault="00B15259" w:rsidP="00B15259">
            <w:pPr>
              <w:pStyle w:val="NormalWeb"/>
              <w:rPr>
                <w:rFonts w:asciiTheme="minorHAnsi" w:hAnsiTheme="minorHAnsi" w:cs="Times New Roman"/>
                <w:sz w:val="22"/>
              </w:rPr>
            </w:pPr>
          </w:p>
        </w:tc>
      </w:tr>
      <w:tr w:rsidR="00B15259" w14:paraId="388ECB2B" w14:textId="77777777" w:rsidTr="00B15259">
        <w:tc>
          <w:tcPr>
            <w:tcW w:w="2007" w:type="dxa"/>
            <w:gridSpan w:val="2"/>
          </w:tcPr>
          <w:p w14:paraId="35428A6F" w14:textId="77777777" w:rsidR="00B15259" w:rsidRPr="006666F9" w:rsidRDefault="00B15259" w:rsidP="00B15259">
            <w:pPr>
              <w:pStyle w:val="NormalWeb"/>
              <w:rPr>
                <w:rFonts w:asciiTheme="minorHAnsi" w:hAnsiTheme="minorHAnsi" w:cs="Times New Roman"/>
                <w:sz w:val="22"/>
              </w:rPr>
            </w:pPr>
            <w:r w:rsidRPr="006666F9">
              <w:rPr>
                <w:rFonts w:asciiTheme="minorHAnsi" w:hAnsiTheme="minorHAnsi" w:cs="Times New Roman"/>
                <w:sz w:val="22"/>
              </w:rPr>
              <w:t>LV rooms Plant 3</w:t>
            </w:r>
          </w:p>
        </w:tc>
        <w:tc>
          <w:tcPr>
            <w:tcW w:w="1573" w:type="dxa"/>
            <w:shd w:val="clear" w:color="auto" w:fill="808080"/>
          </w:tcPr>
          <w:p w14:paraId="54C5A535" w14:textId="77777777" w:rsidR="00B15259" w:rsidRPr="006666F9" w:rsidRDefault="00B15259" w:rsidP="00B15259">
            <w:pPr>
              <w:pStyle w:val="NormalWeb"/>
              <w:rPr>
                <w:rFonts w:asciiTheme="minorHAnsi" w:hAnsiTheme="minorHAnsi" w:cs="Times New Roman"/>
                <w:sz w:val="22"/>
              </w:rPr>
            </w:pPr>
          </w:p>
        </w:tc>
        <w:tc>
          <w:tcPr>
            <w:tcW w:w="1363" w:type="dxa"/>
            <w:shd w:val="clear" w:color="auto" w:fill="808080"/>
          </w:tcPr>
          <w:p w14:paraId="3D5FB6C6" w14:textId="77777777" w:rsidR="00B15259" w:rsidRPr="006666F9" w:rsidRDefault="00B15259" w:rsidP="00B15259">
            <w:pPr>
              <w:pStyle w:val="NormalWeb"/>
              <w:rPr>
                <w:rFonts w:asciiTheme="minorHAnsi" w:hAnsiTheme="minorHAnsi" w:cs="Times New Roman"/>
                <w:sz w:val="22"/>
              </w:rPr>
            </w:pPr>
          </w:p>
        </w:tc>
        <w:tc>
          <w:tcPr>
            <w:tcW w:w="1358" w:type="dxa"/>
          </w:tcPr>
          <w:p w14:paraId="1BF39F93" w14:textId="77777777" w:rsidR="00B15259" w:rsidRPr="006666F9" w:rsidRDefault="00B15259" w:rsidP="00B15259">
            <w:pPr>
              <w:pStyle w:val="NormalWeb"/>
              <w:rPr>
                <w:rFonts w:asciiTheme="minorHAnsi" w:hAnsiTheme="minorHAnsi" w:cs="Times New Roman"/>
                <w:sz w:val="22"/>
              </w:rPr>
            </w:pPr>
          </w:p>
        </w:tc>
        <w:tc>
          <w:tcPr>
            <w:tcW w:w="1358" w:type="dxa"/>
          </w:tcPr>
          <w:p w14:paraId="6C3D957A" w14:textId="77777777" w:rsidR="00B15259" w:rsidRPr="006666F9" w:rsidRDefault="00B15259" w:rsidP="00B15259">
            <w:pPr>
              <w:pStyle w:val="NormalWeb"/>
              <w:rPr>
                <w:rFonts w:asciiTheme="minorHAnsi" w:hAnsiTheme="minorHAnsi" w:cs="Times New Roman"/>
                <w:sz w:val="22"/>
              </w:rPr>
            </w:pPr>
          </w:p>
        </w:tc>
        <w:tc>
          <w:tcPr>
            <w:tcW w:w="1358" w:type="dxa"/>
            <w:shd w:val="clear" w:color="auto" w:fill="808080"/>
          </w:tcPr>
          <w:p w14:paraId="119C69AD" w14:textId="77777777" w:rsidR="00B15259" w:rsidRPr="006666F9" w:rsidRDefault="00B15259" w:rsidP="00B15259">
            <w:pPr>
              <w:pStyle w:val="NormalWeb"/>
              <w:rPr>
                <w:rFonts w:asciiTheme="minorHAnsi" w:hAnsiTheme="minorHAnsi" w:cs="Times New Roman"/>
                <w:sz w:val="22"/>
              </w:rPr>
            </w:pPr>
          </w:p>
        </w:tc>
      </w:tr>
      <w:tr w:rsidR="00B15259" w14:paraId="03C95E0A" w14:textId="77777777" w:rsidTr="00B15259">
        <w:tc>
          <w:tcPr>
            <w:tcW w:w="1522" w:type="dxa"/>
            <w:shd w:val="clear" w:color="auto" w:fill="C0C0C0"/>
          </w:tcPr>
          <w:p w14:paraId="591508BC" w14:textId="77777777" w:rsidR="00B15259" w:rsidRPr="006666F9" w:rsidRDefault="00B15259" w:rsidP="00B15259">
            <w:pPr>
              <w:pStyle w:val="NormalWeb"/>
              <w:rPr>
                <w:rFonts w:asciiTheme="minorHAnsi" w:hAnsiTheme="minorHAnsi" w:cs="Times New Roman"/>
                <w:sz w:val="22"/>
              </w:rPr>
            </w:pPr>
            <w:r w:rsidRPr="006666F9">
              <w:rPr>
                <w:rFonts w:asciiTheme="minorHAnsi" w:hAnsiTheme="minorHAnsi" w:cs="Times New Roman"/>
                <w:sz w:val="22"/>
              </w:rPr>
              <w:t>Key</w:t>
            </w:r>
          </w:p>
        </w:tc>
        <w:tc>
          <w:tcPr>
            <w:tcW w:w="7495" w:type="dxa"/>
            <w:gridSpan w:val="6"/>
            <w:shd w:val="clear" w:color="auto" w:fill="C0C0C0"/>
          </w:tcPr>
          <w:p w14:paraId="16FD0584" w14:textId="77777777" w:rsidR="00B15259" w:rsidRPr="006666F9" w:rsidRDefault="00B15259" w:rsidP="00B15259">
            <w:pPr>
              <w:pStyle w:val="NormalWeb"/>
              <w:rPr>
                <w:rFonts w:asciiTheme="minorHAnsi" w:hAnsiTheme="minorHAnsi" w:cs="Times New Roman"/>
                <w:sz w:val="22"/>
              </w:rPr>
            </w:pPr>
            <w:r w:rsidRPr="006666F9">
              <w:rPr>
                <w:rFonts w:asciiTheme="minorHAnsi" w:hAnsiTheme="minorHAnsi" w:cs="Times New Roman"/>
                <w:sz w:val="22"/>
              </w:rPr>
              <w:t>Responsible</w:t>
            </w:r>
          </w:p>
        </w:tc>
      </w:tr>
      <w:tr w:rsidR="00B15259" w14:paraId="5A894966" w14:textId="77777777" w:rsidTr="00B15259">
        <w:tc>
          <w:tcPr>
            <w:tcW w:w="1522" w:type="dxa"/>
          </w:tcPr>
          <w:p w14:paraId="5F296B3D" w14:textId="77777777" w:rsidR="00B15259" w:rsidRPr="006666F9" w:rsidRDefault="00B15259" w:rsidP="00B15259">
            <w:pPr>
              <w:pStyle w:val="NormalWeb"/>
              <w:rPr>
                <w:rFonts w:asciiTheme="minorHAnsi" w:hAnsiTheme="minorHAnsi" w:cs="Times New Roman"/>
                <w:sz w:val="22"/>
              </w:rPr>
            </w:pPr>
            <w:r w:rsidRPr="006666F9">
              <w:rPr>
                <w:rFonts w:asciiTheme="minorHAnsi" w:hAnsiTheme="minorHAnsi" w:cs="Times New Roman"/>
                <w:b/>
                <w:bCs/>
                <w:sz w:val="22"/>
              </w:rPr>
              <w:t>Master key</w:t>
            </w:r>
          </w:p>
        </w:tc>
        <w:tc>
          <w:tcPr>
            <w:tcW w:w="7495" w:type="dxa"/>
            <w:gridSpan w:val="6"/>
          </w:tcPr>
          <w:p w14:paraId="5303F98C" w14:textId="77777777" w:rsidR="00B15259" w:rsidRPr="006666F9" w:rsidRDefault="00B15259" w:rsidP="00B15259">
            <w:pPr>
              <w:pStyle w:val="NormalWeb"/>
              <w:rPr>
                <w:rFonts w:asciiTheme="minorHAnsi" w:hAnsiTheme="minorHAnsi" w:cs="Times New Roman"/>
                <w:sz w:val="22"/>
              </w:rPr>
            </w:pPr>
            <w:r w:rsidRPr="006666F9">
              <w:rPr>
                <w:rFonts w:asciiTheme="minorHAnsi" w:hAnsiTheme="minorHAnsi" w:cs="Times New Roman"/>
                <w:sz w:val="22"/>
              </w:rPr>
              <w:t xml:space="preserve">The master key typically operates </w:t>
            </w:r>
            <w:r w:rsidR="009F7B33" w:rsidRPr="006666F9">
              <w:rPr>
                <w:rFonts w:asciiTheme="minorHAnsi" w:hAnsiTheme="minorHAnsi" w:cs="Times New Roman"/>
                <w:sz w:val="22"/>
              </w:rPr>
              <w:t>all</w:t>
            </w:r>
            <w:r w:rsidRPr="006666F9">
              <w:rPr>
                <w:rFonts w:asciiTheme="minorHAnsi" w:hAnsiTheme="minorHAnsi" w:cs="Times New Roman"/>
                <w:sz w:val="22"/>
              </w:rPr>
              <w:t xml:space="preserve"> the locks of all E&amp;I HV and LV </w:t>
            </w:r>
            <w:r>
              <w:rPr>
                <w:rFonts w:asciiTheme="minorHAnsi" w:hAnsiTheme="minorHAnsi" w:cs="Times New Roman"/>
                <w:sz w:val="22"/>
              </w:rPr>
              <w:br/>
            </w:r>
            <w:r w:rsidRPr="006666F9">
              <w:rPr>
                <w:rFonts w:asciiTheme="minorHAnsi" w:hAnsiTheme="minorHAnsi" w:cs="Times New Roman"/>
                <w:sz w:val="22"/>
              </w:rPr>
              <w:t xml:space="preserve">electrical rooms. This key is carried by the people who are responsible for LV </w:t>
            </w:r>
            <w:r>
              <w:rPr>
                <w:rFonts w:asciiTheme="minorHAnsi" w:hAnsiTheme="minorHAnsi" w:cs="Times New Roman"/>
                <w:sz w:val="22"/>
              </w:rPr>
              <w:br/>
            </w:r>
            <w:r w:rsidRPr="006666F9">
              <w:rPr>
                <w:rFonts w:asciiTheme="minorHAnsi" w:hAnsiTheme="minorHAnsi" w:cs="Times New Roman"/>
                <w:sz w:val="22"/>
              </w:rPr>
              <w:t>and HV operation like maintenance or engineering personnel.</w:t>
            </w:r>
          </w:p>
        </w:tc>
      </w:tr>
      <w:tr w:rsidR="00B15259" w14:paraId="71C74348" w14:textId="77777777" w:rsidTr="00B15259">
        <w:tc>
          <w:tcPr>
            <w:tcW w:w="1522" w:type="dxa"/>
          </w:tcPr>
          <w:p w14:paraId="5FD1AA37" w14:textId="77777777" w:rsidR="00B15259" w:rsidRPr="006666F9" w:rsidRDefault="00B15259" w:rsidP="00B15259">
            <w:pPr>
              <w:pStyle w:val="NormalWeb"/>
              <w:rPr>
                <w:rFonts w:asciiTheme="minorHAnsi" w:hAnsiTheme="minorHAnsi" w:cs="Times New Roman"/>
                <w:b/>
                <w:bCs/>
                <w:sz w:val="22"/>
              </w:rPr>
            </w:pPr>
            <w:r w:rsidRPr="006666F9">
              <w:rPr>
                <w:rFonts w:asciiTheme="minorHAnsi" w:hAnsiTheme="minorHAnsi" w:cs="Times New Roman"/>
                <w:b/>
                <w:bCs/>
                <w:sz w:val="22"/>
              </w:rPr>
              <w:t>Sub Master Key</w:t>
            </w:r>
          </w:p>
        </w:tc>
        <w:tc>
          <w:tcPr>
            <w:tcW w:w="7495" w:type="dxa"/>
            <w:gridSpan w:val="6"/>
          </w:tcPr>
          <w:p w14:paraId="097BE9DC" w14:textId="77777777" w:rsidR="00B15259" w:rsidRPr="006666F9" w:rsidRDefault="00B15259" w:rsidP="00B15259">
            <w:pPr>
              <w:pStyle w:val="NormalWeb"/>
              <w:rPr>
                <w:rFonts w:asciiTheme="minorHAnsi" w:hAnsiTheme="minorHAnsi" w:cs="Times New Roman"/>
                <w:sz w:val="22"/>
              </w:rPr>
            </w:pPr>
            <w:r w:rsidRPr="006666F9">
              <w:rPr>
                <w:rFonts w:asciiTheme="minorHAnsi" w:hAnsiTheme="minorHAnsi" w:cs="Times New Roman"/>
                <w:sz w:val="22"/>
              </w:rPr>
              <w:t xml:space="preserve">The master key typically operates </w:t>
            </w:r>
            <w:r w:rsidR="009F7B33" w:rsidRPr="006666F9">
              <w:rPr>
                <w:rFonts w:asciiTheme="minorHAnsi" w:hAnsiTheme="minorHAnsi" w:cs="Times New Roman"/>
                <w:sz w:val="22"/>
              </w:rPr>
              <w:t>all</w:t>
            </w:r>
            <w:r w:rsidRPr="006666F9">
              <w:rPr>
                <w:rFonts w:asciiTheme="minorHAnsi" w:hAnsiTheme="minorHAnsi" w:cs="Times New Roman"/>
                <w:sz w:val="22"/>
              </w:rPr>
              <w:t xml:space="preserve"> the locks of all E&amp;I HV and LV </w:t>
            </w:r>
            <w:r>
              <w:rPr>
                <w:rFonts w:asciiTheme="minorHAnsi" w:hAnsiTheme="minorHAnsi" w:cs="Times New Roman"/>
                <w:sz w:val="22"/>
              </w:rPr>
              <w:br/>
            </w:r>
            <w:r w:rsidRPr="006666F9">
              <w:rPr>
                <w:rFonts w:asciiTheme="minorHAnsi" w:hAnsiTheme="minorHAnsi" w:cs="Times New Roman"/>
                <w:sz w:val="22"/>
              </w:rPr>
              <w:t>electrical rooms. This key is carried by the people who are responsible for only LV operation like maintenance or engineering personnel</w:t>
            </w:r>
          </w:p>
        </w:tc>
      </w:tr>
      <w:tr w:rsidR="00B15259" w14:paraId="10CB89FB" w14:textId="77777777" w:rsidTr="00B15259">
        <w:tc>
          <w:tcPr>
            <w:tcW w:w="1522" w:type="dxa"/>
          </w:tcPr>
          <w:p w14:paraId="046D215D" w14:textId="77777777" w:rsidR="00B15259" w:rsidRPr="006666F9" w:rsidRDefault="00B15259" w:rsidP="00B15259">
            <w:pPr>
              <w:pStyle w:val="NormalWeb"/>
              <w:rPr>
                <w:rFonts w:asciiTheme="minorHAnsi" w:hAnsiTheme="minorHAnsi" w:cs="Times New Roman"/>
                <w:sz w:val="22"/>
              </w:rPr>
            </w:pPr>
            <w:r w:rsidRPr="006666F9">
              <w:rPr>
                <w:rFonts w:asciiTheme="minorHAnsi" w:hAnsiTheme="minorHAnsi" w:cs="Times New Roman"/>
                <w:b/>
                <w:bCs/>
                <w:sz w:val="22"/>
              </w:rPr>
              <w:t>Group key 1</w:t>
            </w:r>
          </w:p>
        </w:tc>
        <w:tc>
          <w:tcPr>
            <w:tcW w:w="7495" w:type="dxa"/>
            <w:gridSpan w:val="6"/>
          </w:tcPr>
          <w:p w14:paraId="69A5982B" w14:textId="77777777" w:rsidR="00B15259" w:rsidRPr="006666F9" w:rsidRDefault="00B15259" w:rsidP="00B15259">
            <w:pPr>
              <w:pStyle w:val="NormalWeb"/>
              <w:rPr>
                <w:rFonts w:asciiTheme="minorHAnsi" w:hAnsiTheme="minorHAnsi" w:cs="Times New Roman"/>
                <w:sz w:val="22"/>
              </w:rPr>
            </w:pPr>
            <w:r w:rsidRPr="006666F9">
              <w:rPr>
                <w:rFonts w:asciiTheme="minorHAnsi" w:hAnsiTheme="minorHAnsi" w:cs="Times New Roman"/>
                <w:sz w:val="22"/>
              </w:rPr>
              <w:t>For operators which after training are allowed to access these rooms</w:t>
            </w:r>
          </w:p>
        </w:tc>
      </w:tr>
      <w:tr w:rsidR="00B15259" w14:paraId="2A0C3E8C" w14:textId="77777777" w:rsidTr="00B15259">
        <w:tc>
          <w:tcPr>
            <w:tcW w:w="1522" w:type="dxa"/>
          </w:tcPr>
          <w:p w14:paraId="6B792C49" w14:textId="77777777" w:rsidR="00B15259" w:rsidRPr="006666F9" w:rsidRDefault="00B15259" w:rsidP="00B15259">
            <w:pPr>
              <w:pStyle w:val="NormalWeb"/>
              <w:rPr>
                <w:rFonts w:asciiTheme="minorHAnsi" w:hAnsiTheme="minorHAnsi" w:cs="Times New Roman"/>
                <w:sz w:val="22"/>
              </w:rPr>
            </w:pPr>
            <w:r w:rsidRPr="006666F9">
              <w:rPr>
                <w:rFonts w:asciiTheme="minorHAnsi" w:hAnsiTheme="minorHAnsi" w:cs="Times New Roman"/>
                <w:b/>
                <w:bCs/>
                <w:sz w:val="22"/>
              </w:rPr>
              <w:t>Group key 2</w:t>
            </w:r>
          </w:p>
        </w:tc>
        <w:tc>
          <w:tcPr>
            <w:tcW w:w="7495" w:type="dxa"/>
            <w:gridSpan w:val="6"/>
          </w:tcPr>
          <w:p w14:paraId="22A4DF03" w14:textId="77777777" w:rsidR="00B15259" w:rsidRPr="006666F9" w:rsidRDefault="00B15259" w:rsidP="00B15259">
            <w:pPr>
              <w:pStyle w:val="NormalWeb"/>
              <w:rPr>
                <w:rFonts w:asciiTheme="minorHAnsi" w:hAnsiTheme="minorHAnsi" w:cs="Times New Roman"/>
                <w:sz w:val="22"/>
              </w:rPr>
            </w:pPr>
            <w:r w:rsidRPr="006666F9">
              <w:rPr>
                <w:rFonts w:asciiTheme="minorHAnsi" w:hAnsiTheme="minorHAnsi" w:cs="Times New Roman"/>
                <w:sz w:val="22"/>
              </w:rPr>
              <w:t>For operators which after training are allowed to access these rooms</w:t>
            </w:r>
          </w:p>
        </w:tc>
      </w:tr>
      <w:tr w:rsidR="00B15259" w14:paraId="52DE0C35" w14:textId="77777777" w:rsidTr="00B15259">
        <w:tc>
          <w:tcPr>
            <w:tcW w:w="1522" w:type="dxa"/>
          </w:tcPr>
          <w:p w14:paraId="32C84D23" w14:textId="77777777" w:rsidR="00B15259" w:rsidRPr="006666F9" w:rsidRDefault="00B15259" w:rsidP="00B15259">
            <w:pPr>
              <w:pStyle w:val="NormalWeb"/>
              <w:rPr>
                <w:rFonts w:asciiTheme="minorHAnsi" w:hAnsiTheme="minorHAnsi" w:cs="Times New Roman"/>
                <w:sz w:val="22"/>
              </w:rPr>
            </w:pPr>
            <w:r w:rsidRPr="006666F9">
              <w:rPr>
                <w:rFonts w:asciiTheme="minorHAnsi" w:hAnsiTheme="minorHAnsi" w:cs="Times New Roman"/>
                <w:b/>
                <w:bCs/>
                <w:sz w:val="22"/>
              </w:rPr>
              <w:t>Group key 3</w:t>
            </w:r>
          </w:p>
        </w:tc>
        <w:tc>
          <w:tcPr>
            <w:tcW w:w="7495" w:type="dxa"/>
            <w:gridSpan w:val="6"/>
          </w:tcPr>
          <w:p w14:paraId="49440E1B" w14:textId="77777777" w:rsidR="00B15259" w:rsidRPr="006666F9" w:rsidRDefault="00B15259" w:rsidP="00B15259">
            <w:pPr>
              <w:pStyle w:val="NormalWeb"/>
              <w:rPr>
                <w:rFonts w:asciiTheme="minorHAnsi" w:hAnsiTheme="minorHAnsi" w:cs="Times New Roman"/>
                <w:sz w:val="22"/>
              </w:rPr>
            </w:pPr>
            <w:r w:rsidRPr="006666F9">
              <w:rPr>
                <w:rFonts w:asciiTheme="minorHAnsi" w:hAnsiTheme="minorHAnsi" w:cs="Times New Roman"/>
                <w:sz w:val="22"/>
              </w:rPr>
              <w:t>For operators which after training are allowed to access these rooms</w:t>
            </w:r>
          </w:p>
        </w:tc>
      </w:tr>
    </w:tbl>
    <w:p w14:paraId="7A8C1A0B" w14:textId="759077B2" w:rsidR="00B15259" w:rsidRPr="0087108B" w:rsidRDefault="0087108B" w:rsidP="00B15259">
      <w:pPr>
        <w:rPr>
          <w:rFonts w:cs="Arial"/>
          <w:sz w:val="20"/>
          <w:szCs w:val="16"/>
        </w:rPr>
      </w:pPr>
      <w:r w:rsidRPr="0087108B">
        <w:rPr>
          <w:rFonts w:cs="Arial"/>
          <w:sz w:val="20"/>
          <w:szCs w:val="16"/>
        </w:rPr>
        <w:t>Note</w:t>
      </w:r>
      <w:r>
        <w:rPr>
          <w:rFonts w:cs="Arial"/>
          <w:sz w:val="20"/>
          <w:szCs w:val="16"/>
        </w:rPr>
        <w:t xml:space="preserve"> 1</w:t>
      </w:r>
      <w:r w:rsidRPr="0087108B">
        <w:rPr>
          <w:rFonts w:cs="Arial"/>
          <w:sz w:val="20"/>
          <w:szCs w:val="16"/>
        </w:rPr>
        <w:t>: For CASC/GEOS Europe</w:t>
      </w:r>
      <w:r w:rsidR="00A16E5B">
        <w:rPr>
          <w:rFonts w:cs="Arial"/>
          <w:sz w:val="20"/>
          <w:szCs w:val="16"/>
        </w:rPr>
        <w:t xml:space="preserve"> / CSST-Europe</w:t>
      </w:r>
      <w:r w:rsidRPr="0087108B">
        <w:rPr>
          <w:rFonts w:cs="Arial"/>
          <w:sz w:val="20"/>
          <w:szCs w:val="16"/>
        </w:rPr>
        <w:t xml:space="preserve"> </w:t>
      </w:r>
      <w:r w:rsidR="00A9255D">
        <w:rPr>
          <w:rFonts w:cs="Arial"/>
          <w:sz w:val="20"/>
          <w:szCs w:val="16"/>
        </w:rPr>
        <w:t xml:space="preserve">and Malt </w:t>
      </w:r>
      <w:r w:rsidRPr="0087108B">
        <w:rPr>
          <w:rFonts w:cs="Arial"/>
          <w:sz w:val="20"/>
          <w:szCs w:val="16"/>
        </w:rPr>
        <w:t>th</w:t>
      </w:r>
      <w:r>
        <w:rPr>
          <w:rFonts w:cs="Arial"/>
          <w:sz w:val="20"/>
          <w:szCs w:val="16"/>
        </w:rPr>
        <w:t>e preferred solution is integrated plant access control system</w:t>
      </w:r>
      <w:r w:rsidR="00A16E5B">
        <w:rPr>
          <w:rFonts w:cs="Arial"/>
          <w:sz w:val="20"/>
          <w:szCs w:val="16"/>
        </w:rPr>
        <w:t xml:space="preserve"> (card access system)</w:t>
      </w:r>
      <w:r>
        <w:rPr>
          <w:rFonts w:cs="Arial"/>
          <w:sz w:val="20"/>
          <w:szCs w:val="16"/>
        </w:rPr>
        <w:t>.</w:t>
      </w:r>
      <w:r w:rsidR="00B15259" w:rsidRPr="0087108B">
        <w:rPr>
          <w:rFonts w:cs="Arial"/>
          <w:sz w:val="20"/>
          <w:szCs w:val="16"/>
        </w:rPr>
        <w:br w:type="page"/>
      </w:r>
    </w:p>
    <w:p w14:paraId="6BD012A7" w14:textId="77777777" w:rsidR="00B15259" w:rsidRPr="0050314A" w:rsidRDefault="00B15259" w:rsidP="00B15259">
      <w:pPr>
        <w:pStyle w:val="Heading3"/>
        <w:numPr>
          <w:ilvl w:val="2"/>
          <w:numId w:val="1"/>
        </w:numPr>
      </w:pPr>
      <w:bookmarkStart w:id="87" w:name="_Toc419207908"/>
      <w:bookmarkStart w:id="88" w:name="_Toc473705947"/>
      <w:bookmarkStart w:id="89" w:name="_Toc6314776"/>
      <w:r w:rsidRPr="0050314A">
        <w:lastRenderedPageBreak/>
        <w:t>Pressure relief</w:t>
      </w:r>
      <w:bookmarkEnd w:id="87"/>
      <w:bookmarkEnd w:id="88"/>
      <w:bookmarkEnd w:id="89"/>
    </w:p>
    <w:p w14:paraId="286877D9" w14:textId="77777777" w:rsidR="00B15259" w:rsidRPr="0050314A" w:rsidRDefault="00B15259" w:rsidP="00B15259">
      <w:r w:rsidRPr="0050314A">
        <w:t>In case of an internal failure (arc fault) the arising pressure has to be taken into account for the design of switchboards and buildings.</w:t>
      </w:r>
    </w:p>
    <w:p w14:paraId="4ACA77F4" w14:textId="77777777" w:rsidR="00B15259" w:rsidRPr="0050314A" w:rsidRDefault="00B15259" w:rsidP="00B15259">
      <w:r w:rsidRPr="0050314A">
        <w:t>Dimensions and required pressure relief openings and ducts depend on the switchgear type (open, closed, gas-insulated) and on the short-circuit current.</w:t>
      </w:r>
    </w:p>
    <w:p w14:paraId="5468A75A" w14:textId="77777777" w:rsidR="00B15259" w:rsidRPr="0050314A" w:rsidRDefault="00B15259" w:rsidP="00B15259">
      <w:r w:rsidRPr="0050314A">
        <w:t>In most of the cases no expensive additional measures must be taken, as the openings (ventilation) provided for other purposes can be used for pressure relief.</w:t>
      </w:r>
    </w:p>
    <w:p w14:paraId="4DE90E1F" w14:textId="77777777" w:rsidR="00B15259" w:rsidRPr="0050314A" w:rsidRDefault="00B15259" w:rsidP="00B15259">
      <w:r w:rsidRPr="0050314A">
        <w:t xml:space="preserve">The manufacturer and the user of the switchgear must agree upon the measures to be taken for pressure relief of the building during the planning stage. </w:t>
      </w:r>
    </w:p>
    <w:p w14:paraId="00CFA0B8" w14:textId="77777777" w:rsidR="00B15259" w:rsidRPr="00C25D1D" w:rsidRDefault="00B15259" w:rsidP="00B15259">
      <w:pPr>
        <w:pStyle w:val="Heading3"/>
        <w:numPr>
          <w:ilvl w:val="2"/>
          <w:numId w:val="1"/>
        </w:numPr>
      </w:pPr>
      <w:bookmarkStart w:id="90" w:name="_Toc419207909"/>
      <w:bookmarkStart w:id="91" w:name="_Toc473705948"/>
      <w:bookmarkStart w:id="92" w:name="_Toc6314777"/>
      <w:r w:rsidRPr="00C25D1D">
        <w:t>Floors</w:t>
      </w:r>
      <w:bookmarkEnd w:id="90"/>
      <w:bookmarkEnd w:id="91"/>
      <w:bookmarkEnd w:id="92"/>
    </w:p>
    <w:p w14:paraId="38556413" w14:textId="77777777" w:rsidR="00B15259" w:rsidRPr="003100D4" w:rsidRDefault="00B15259" w:rsidP="001130D0">
      <w:pPr>
        <w:pStyle w:val="ListParagraph"/>
        <w:numPr>
          <w:ilvl w:val="0"/>
          <w:numId w:val="27"/>
        </w:numPr>
        <w:ind w:left="709" w:hanging="425"/>
        <w:rPr>
          <w:lang w:val="en-GB"/>
        </w:rPr>
      </w:pPr>
      <w:r w:rsidRPr="003100D4">
        <w:rPr>
          <w:lang w:val="en-GB"/>
        </w:rPr>
        <w:t>Even (steps of sloping floor areas must always be avoided)</w:t>
      </w:r>
    </w:p>
    <w:p w14:paraId="3EECED58" w14:textId="77777777" w:rsidR="00B15259" w:rsidRPr="003100D4" w:rsidRDefault="00B15259" w:rsidP="001130D0">
      <w:pPr>
        <w:pStyle w:val="ListParagraph"/>
        <w:numPr>
          <w:ilvl w:val="0"/>
          <w:numId w:val="27"/>
        </w:numPr>
        <w:ind w:left="709" w:hanging="425"/>
        <w:rPr>
          <w:lang w:val="en-GB"/>
        </w:rPr>
      </w:pPr>
      <w:r w:rsidRPr="003100D4">
        <w:rPr>
          <w:lang w:val="en-GB"/>
        </w:rPr>
        <w:t>Solid and durable (layer of steel girders, slabs of reinforced concrete)</w:t>
      </w:r>
    </w:p>
    <w:p w14:paraId="225A1001" w14:textId="77777777" w:rsidR="00B15259" w:rsidRPr="003100D4" w:rsidRDefault="00B15259" w:rsidP="001130D0">
      <w:pPr>
        <w:pStyle w:val="ListParagraph"/>
        <w:numPr>
          <w:ilvl w:val="0"/>
          <w:numId w:val="27"/>
        </w:numPr>
        <w:ind w:left="709" w:hanging="425"/>
        <w:rPr>
          <w:lang w:val="en-GB"/>
        </w:rPr>
      </w:pPr>
      <w:r w:rsidRPr="003100D4">
        <w:rPr>
          <w:lang w:val="en-GB"/>
        </w:rPr>
        <w:t>Suitable for static and dynamic loads transport of station components</w:t>
      </w:r>
    </w:p>
    <w:p w14:paraId="7424B154" w14:textId="77777777" w:rsidR="00B15259" w:rsidRPr="003100D4" w:rsidRDefault="00B15259" w:rsidP="001130D0">
      <w:pPr>
        <w:pStyle w:val="ListParagraph"/>
        <w:numPr>
          <w:ilvl w:val="0"/>
          <w:numId w:val="27"/>
        </w:numPr>
        <w:ind w:left="709" w:hanging="425"/>
        <w:rPr>
          <w:lang w:val="en-GB"/>
        </w:rPr>
      </w:pPr>
      <w:r w:rsidRPr="003100D4">
        <w:rPr>
          <w:lang w:val="en-GB"/>
        </w:rPr>
        <w:t>Floor covering easy to clean, pressure-resistant, non-slippery and abrasion-proof (e.g. stoneware tiles, plastic covering, gravel set in concrete with abrasion-resistant protective coating to reduce dust formation)</w:t>
      </w:r>
    </w:p>
    <w:p w14:paraId="3EB3E1D8" w14:textId="77777777" w:rsidR="00B15259" w:rsidRPr="003100D4" w:rsidRDefault="00B15259" w:rsidP="001130D0">
      <w:pPr>
        <w:pStyle w:val="ListParagraph"/>
        <w:numPr>
          <w:ilvl w:val="0"/>
          <w:numId w:val="27"/>
        </w:numPr>
        <w:ind w:left="709" w:hanging="425"/>
        <w:rPr>
          <w:lang w:val="en-GB"/>
        </w:rPr>
      </w:pPr>
      <w:r w:rsidRPr="003100D4">
        <w:rPr>
          <w:lang w:val="en-GB"/>
        </w:rPr>
        <w:t>Rubber mats shall only be used for working under tension; no permanent installation</w:t>
      </w:r>
    </w:p>
    <w:p w14:paraId="15EBFEE7" w14:textId="77777777" w:rsidR="00B15259" w:rsidRPr="003100D4" w:rsidRDefault="00B15259" w:rsidP="001130D0">
      <w:pPr>
        <w:pStyle w:val="ListParagraph"/>
        <w:numPr>
          <w:ilvl w:val="0"/>
          <w:numId w:val="27"/>
        </w:numPr>
        <w:ind w:left="709" w:hanging="425"/>
        <w:rPr>
          <w:lang w:val="en-GB"/>
        </w:rPr>
      </w:pPr>
      <w:r w:rsidRPr="003100D4">
        <w:rPr>
          <w:lang w:val="en-GB"/>
        </w:rPr>
        <w:t>Different types of floor design:</w:t>
      </w:r>
    </w:p>
    <w:p w14:paraId="199E98D2" w14:textId="77777777" w:rsidR="00B15259" w:rsidRPr="003100D4" w:rsidRDefault="00B15259" w:rsidP="001130D0">
      <w:pPr>
        <w:pStyle w:val="ListParagraph"/>
        <w:numPr>
          <w:ilvl w:val="0"/>
          <w:numId w:val="28"/>
        </w:numPr>
        <w:rPr>
          <w:lang w:val="en-GB"/>
        </w:rPr>
      </w:pPr>
      <w:r w:rsidRPr="003100D4">
        <w:rPr>
          <w:lang w:val="en-GB"/>
        </w:rPr>
        <w:t xml:space="preserve">Ground floor installations (for small installation, e.g. SDP, small rooms: width &lt; </w:t>
      </w:r>
      <w:r>
        <w:rPr>
          <w:lang w:val="en-GB"/>
        </w:rPr>
        <w:br/>
      </w:r>
      <w:r w:rsidRPr="003100D4">
        <w:rPr>
          <w:lang w:val="en-GB"/>
        </w:rPr>
        <w:t>2.00 m)</w:t>
      </w:r>
    </w:p>
    <w:p w14:paraId="74596CE7" w14:textId="77777777" w:rsidR="00B15259" w:rsidRPr="003100D4" w:rsidRDefault="00B15259" w:rsidP="001130D0">
      <w:pPr>
        <w:pStyle w:val="ListParagraph"/>
        <w:numPr>
          <w:ilvl w:val="0"/>
          <w:numId w:val="28"/>
        </w:numPr>
        <w:rPr>
          <w:lang w:val="en-GB"/>
        </w:rPr>
      </w:pPr>
      <w:r w:rsidRPr="003100D4">
        <w:rPr>
          <w:lang w:val="en-GB"/>
        </w:rPr>
        <w:t>Cable floor installations (for larger installation, e.g. MCC with 1600 kVA)</w:t>
      </w:r>
    </w:p>
    <w:p w14:paraId="25B3D819" w14:textId="77777777" w:rsidR="00B15259" w:rsidRPr="003100D4" w:rsidRDefault="00B15259" w:rsidP="001130D0">
      <w:pPr>
        <w:pStyle w:val="ListParagraph"/>
        <w:numPr>
          <w:ilvl w:val="0"/>
          <w:numId w:val="28"/>
        </w:numPr>
        <w:rPr>
          <w:lang w:val="en-GB"/>
        </w:rPr>
      </w:pPr>
      <w:r w:rsidRPr="003100D4">
        <w:rPr>
          <w:lang w:val="en-GB"/>
        </w:rPr>
        <w:t>Cable levels/rooms (for larger installations, e.g. power plants with enough room/available space)</w:t>
      </w:r>
    </w:p>
    <w:p w14:paraId="7F760C6C" w14:textId="77777777" w:rsidR="00B15259" w:rsidRPr="003100D4" w:rsidRDefault="00B15259" w:rsidP="001130D0">
      <w:pPr>
        <w:pStyle w:val="ListParagraph"/>
        <w:numPr>
          <w:ilvl w:val="0"/>
          <w:numId w:val="29"/>
        </w:numPr>
        <w:ind w:left="709" w:hanging="425"/>
        <w:rPr>
          <w:lang w:val="en-GB"/>
        </w:rPr>
      </w:pPr>
      <w:r w:rsidRPr="003100D4">
        <w:rPr>
          <w:lang w:val="en-GB"/>
        </w:rPr>
        <w:t>Minimum load ground floor:</w:t>
      </w:r>
    </w:p>
    <w:p w14:paraId="6EC7872A" w14:textId="77777777" w:rsidR="00B15259" w:rsidRPr="003100D4" w:rsidRDefault="00B15259" w:rsidP="001130D0">
      <w:pPr>
        <w:pStyle w:val="ListParagraph"/>
        <w:numPr>
          <w:ilvl w:val="0"/>
          <w:numId w:val="30"/>
        </w:numPr>
        <w:rPr>
          <w:lang w:val="en-GB"/>
        </w:rPr>
      </w:pPr>
      <w:r w:rsidRPr="003100D4">
        <w:rPr>
          <w:lang w:val="en-GB"/>
        </w:rPr>
        <w:t>LV board</w:t>
      </w:r>
      <w:r>
        <w:rPr>
          <w:lang w:val="en-GB"/>
        </w:rPr>
        <w:tab/>
      </w:r>
      <w:r w:rsidRPr="003100D4">
        <w:rPr>
          <w:lang w:val="en-GB"/>
        </w:rPr>
        <w:t>1200kg/m</w:t>
      </w:r>
      <w:r w:rsidRPr="003100D4">
        <w:rPr>
          <w:vertAlign w:val="superscript"/>
          <w:lang w:val="en-GB"/>
        </w:rPr>
        <w:t>2</w:t>
      </w:r>
    </w:p>
    <w:p w14:paraId="779940E1" w14:textId="77777777" w:rsidR="00B15259" w:rsidRPr="003100D4" w:rsidRDefault="00B15259" w:rsidP="001130D0">
      <w:pPr>
        <w:pStyle w:val="ListParagraph"/>
        <w:numPr>
          <w:ilvl w:val="0"/>
          <w:numId w:val="30"/>
        </w:numPr>
        <w:rPr>
          <w:lang w:val="en-GB"/>
        </w:rPr>
      </w:pPr>
      <w:r w:rsidRPr="003100D4">
        <w:rPr>
          <w:lang w:val="en-GB"/>
        </w:rPr>
        <w:t>HV board</w:t>
      </w:r>
      <w:r w:rsidRPr="003100D4">
        <w:rPr>
          <w:lang w:val="en-GB"/>
        </w:rPr>
        <w:tab/>
        <w:t>1200kg/m</w:t>
      </w:r>
      <w:r w:rsidRPr="003100D4">
        <w:rPr>
          <w:vertAlign w:val="superscript"/>
          <w:lang w:val="en-GB"/>
        </w:rPr>
        <w:t>2</w:t>
      </w:r>
    </w:p>
    <w:p w14:paraId="4D5AE3DC" w14:textId="77777777" w:rsidR="00B15259" w:rsidRPr="003100D4" w:rsidRDefault="00B15259" w:rsidP="001130D0">
      <w:pPr>
        <w:pStyle w:val="ListParagraph"/>
        <w:numPr>
          <w:ilvl w:val="0"/>
          <w:numId w:val="30"/>
        </w:numPr>
        <w:rPr>
          <w:lang w:val="en-GB"/>
        </w:rPr>
      </w:pPr>
      <w:r w:rsidRPr="003100D4">
        <w:rPr>
          <w:lang w:val="en-GB"/>
        </w:rPr>
        <w:t>Transformers</w:t>
      </w:r>
      <w:r w:rsidRPr="003100D4">
        <w:rPr>
          <w:lang w:val="en-GB"/>
        </w:rPr>
        <w:tab/>
        <w:t>3000kg/m</w:t>
      </w:r>
      <w:r w:rsidRPr="003100D4">
        <w:rPr>
          <w:vertAlign w:val="superscript"/>
          <w:lang w:val="en-GB"/>
        </w:rPr>
        <w:t>2</w:t>
      </w:r>
    </w:p>
    <w:p w14:paraId="32E44CF5" w14:textId="77777777" w:rsidR="00B15259" w:rsidRPr="003100D4" w:rsidRDefault="00B15259" w:rsidP="001130D0">
      <w:pPr>
        <w:pStyle w:val="ListParagraph"/>
        <w:numPr>
          <w:ilvl w:val="0"/>
          <w:numId w:val="29"/>
        </w:numPr>
        <w:ind w:left="709" w:hanging="425"/>
        <w:rPr>
          <w:lang w:val="en-GB"/>
        </w:rPr>
      </w:pPr>
      <w:r w:rsidRPr="003100D4">
        <w:rPr>
          <w:lang w:val="en-GB"/>
        </w:rPr>
        <w:t>Especially for battery rooms:</w:t>
      </w:r>
    </w:p>
    <w:p w14:paraId="7B692B44" w14:textId="77777777" w:rsidR="00B15259" w:rsidRPr="003100D4" w:rsidRDefault="00B15259" w:rsidP="001130D0">
      <w:pPr>
        <w:pStyle w:val="ListParagraph"/>
        <w:numPr>
          <w:ilvl w:val="0"/>
          <w:numId w:val="31"/>
        </w:numPr>
        <w:rPr>
          <w:lang w:val="en-GB"/>
        </w:rPr>
      </w:pPr>
      <w:r w:rsidRPr="003100D4">
        <w:rPr>
          <w:lang w:val="en-GB"/>
        </w:rPr>
        <w:t xml:space="preserve">Additional requirements for load, esp. point loads to be considered </w:t>
      </w:r>
    </w:p>
    <w:p w14:paraId="0CADCEDC" w14:textId="77777777" w:rsidR="00B15259" w:rsidRPr="003100D4" w:rsidRDefault="00B15259" w:rsidP="001130D0">
      <w:pPr>
        <w:pStyle w:val="ListParagraph"/>
        <w:numPr>
          <w:ilvl w:val="0"/>
          <w:numId w:val="31"/>
        </w:numPr>
        <w:rPr>
          <w:lang w:val="en-GB"/>
        </w:rPr>
      </w:pPr>
      <w:r w:rsidRPr="003100D4">
        <w:rPr>
          <w:lang w:val="en-GB"/>
        </w:rPr>
        <w:t>Resistant to effects of electrolytes</w:t>
      </w:r>
    </w:p>
    <w:p w14:paraId="02E58AD8" w14:textId="77777777" w:rsidR="00B15259" w:rsidRPr="003100D4" w:rsidRDefault="00B15259" w:rsidP="001130D0">
      <w:pPr>
        <w:pStyle w:val="ListParagraph"/>
        <w:numPr>
          <w:ilvl w:val="0"/>
          <w:numId w:val="31"/>
        </w:numPr>
        <w:rPr>
          <w:lang w:val="en-GB"/>
        </w:rPr>
      </w:pPr>
      <w:r w:rsidRPr="003100D4">
        <w:rPr>
          <w:lang w:val="en-GB"/>
        </w:rPr>
        <w:t>Drain for large compartments (cleaning purposes!)</w:t>
      </w:r>
    </w:p>
    <w:p w14:paraId="3B0C276F" w14:textId="77777777" w:rsidR="00B15259" w:rsidRPr="003100D4" w:rsidRDefault="00B15259" w:rsidP="001130D0">
      <w:pPr>
        <w:pStyle w:val="ListParagraph"/>
        <w:numPr>
          <w:ilvl w:val="0"/>
          <w:numId w:val="31"/>
        </w:numPr>
        <w:rPr>
          <w:lang w:val="en-GB"/>
        </w:rPr>
      </w:pPr>
      <w:r w:rsidRPr="003100D4">
        <w:rPr>
          <w:lang w:val="en-GB"/>
        </w:rPr>
        <w:t>Sloping floor (drain)</w:t>
      </w:r>
    </w:p>
    <w:p w14:paraId="5C51922F" w14:textId="113F6A05" w:rsidR="00B15259" w:rsidRPr="003100D4" w:rsidRDefault="00B15259" w:rsidP="001130D0">
      <w:pPr>
        <w:pStyle w:val="ListParagraph"/>
        <w:numPr>
          <w:ilvl w:val="0"/>
          <w:numId w:val="31"/>
        </w:numPr>
        <w:rPr>
          <w:lang w:val="en-GB"/>
        </w:rPr>
      </w:pPr>
      <w:r w:rsidRPr="003100D4">
        <w:rPr>
          <w:lang w:val="en-GB"/>
        </w:rPr>
        <w:t xml:space="preserve">Neutralization trap between drain outlet and </w:t>
      </w:r>
      <w:r w:rsidR="003F2553">
        <w:rPr>
          <w:lang w:val="en-GB"/>
        </w:rPr>
        <w:t xml:space="preserve">containment </w:t>
      </w:r>
      <w:r w:rsidRPr="003100D4">
        <w:rPr>
          <w:lang w:val="en-GB"/>
        </w:rPr>
        <w:t>system</w:t>
      </w:r>
    </w:p>
    <w:p w14:paraId="40620325" w14:textId="77777777" w:rsidR="00B15259" w:rsidRPr="003100D4" w:rsidRDefault="00B15259" w:rsidP="001130D0">
      <w:pPr>
        <w:pStyle w:val="ListParagraph"/>
        <w:numPr>
          <w:ilvl w:val="0"/>
          <w:numId w:val="31"/>
        </w:numPr>
        <w:rPr>
          <w:lang w:val="en-GB"/>
        </w:rPr>
      </w:pPr>
      <w:r w:rsidRPr="003100D4">
        <w:rPr>
          <w:rFonts w:hint="eastAsia"/>
          <w:lang w:val="en-GB"/>
        </w:rPr>
        <w:t xml:space="preserve">Ground leakage resistance </w:t>
      </w:r>
      <w:r w:rsidRPr="003100D4">
        <w:rPr>
          <w:rFonts w:hint="eastAsia"/>
          <w:lang w:val="en-GB"/>
        </w:rPr>
        <w:t>≤</w:t>
      </w:r>
      <w:r w:rsidRPr="003100D4">
        <w:rPr>
          <w:rFonts w:hint="eastAsia"/>
          <w:lang w:val="en-GB"/>
        </w:rPr>
        <w:t xml:space="preserve"> 108</w:t>
      </w:r>
      <w:r w:rsidRPr="003100D4">
        <w:rPr>
          <w:lang w:val="en-GB"/>
        </w:rPr>
        <w:t xml:space="preserve"> Ω</w:t>
      </w:r>
    </w:p>
    <w:p w14:paraId="0B1F75C4" w14:textId="77777777" w:rsidR="00B15259" w:rsidRPr="00C25D1D" w:rsidRDefault="00B15259" w:rsidP="00B15259">
      <w:pPr>
        <w:pStyle w:val="Heading3"/>
        <w:numPr>
          <w:ilvl w:val="2"/>
          <w:numId w:val="1"/>
        </w:numPr>
      </w:pPr>
      <w:bookmarkStart w:id="93" w:name="_Toc419207910"/>
      <w:bookmarkStart w:id="94" w:name="_Toc473705949"/>
      <w:bookmarkStart w:id="95" w:name="_Toc6314778"/>
      <w:r w:rsidRPr="00C25D1D">
        <w:t>Raised floor system</w:t>
      </w:r>
      <w:bookmarkEnd w:id="93"/>
      <w:bookmarkEnd w:id="94"/>
      <w:bookmarkEnd w:id="95"/>
    </w:p>
    <w:p w14:paraId="50F59314" w14:textId="77777777" w:rsidR="00B15259" w:rsidRPr="003100D4" w:rsidRDefault="00B15259" w:rsidP="00B15259">
      <w:pPr>
        <w:rPr>
          <w:rFonts w:eastAsia="Arial Unicode MS"/>
          <w:lang w:val="en-GB"/>
        </w:rPr>
      </w:pPr>
      <w:r w:rsidRPr="003100D4">
        <w:rPr>
          <w:rFonts w:eastAsia="Arial Unicode MS"/>
          <w:lang w:val="en-GB"/>
        </w:rPr>
        <w:t xml:space="preserve">See for detail information </w:t>
      </w:r>
      <w:r w:rsidR="00C2771D">
        <w:rPr>
          <w:rFonts w:eastAsia="Arial Unicode MS"/>
          <w:lang w:val="en-GB"/>
        </w:rPr>
        <w:t xml:space="preserve">Cargill </w:t>
      </w:r>
      <w:r w:rsidR="00C37088">
        <w:rPr>
          <w:rFonts w:eastAsia="Arial Unicode MS"/>
          <w:lang w:val="en-GB"/>
        </w:rPr>
        <w:t>‘</w:t>
      </w:r>
      <w:r w:rsidRPr="003100D4">
        <w:rPr>
          <w:rFonts w:eastAsia="Arial Unicode MS"/>
          <w:lang w:val="en-GB"/>
        </w:rPr>
        <w:t>Specification Raised floors</w:t>
      </w:r>
      <w:r w:rsidR="00C37088">
        <w:rPr>
          <w:rFonts w:eastAsia="Arial Unicode MS"/>
          <w:lang w:val="en-GB"/>
        </w:rPr>
        <w:t>’</w:t>
      </w:r>
    </w:p>
    <w:p w14:paraId="78184CEA" w14:textId="77777777" w:rsidR="00B15259" w:rsidRPr="00C25D1D" w:rsidRDefault="00B15259" w:rsidP="00B15259">
      <w:pPr>
        <w:pStyle w:val="Heading3"/>
        <w:numPr>
          <w:ilvl w:val="2"/>
          <w:numId w:val="1"/>
        </w:numPr>
      </w:pPr>
      <w:bookmarkStart w:id="96" w:name="_Toc419207911"/>
      <w:bookmarkStart w:id="97" w:name="_Toc473705950"/>
      <w:bookmarkStart w:id="98" w:name="_Toc6314779"/>
      <w:r w:rsidRPr="00C25D1D">
        <w:t>Cable Levels/Rooms</w:t>
      </w:r>
      <w:bookmarkEnd w:id="96"/>
      <w:bookmarkEnd w:id="97"/>
      <w:bookmarkEnd w:id="98"/>
    </w:p>
    <w:p w14:paraId="574BA75D" w14:textId="2175A674" w:rsidR="00B15259" w:rsidRPr="005B50CE" w:rsidRDefault="00B15259" w:rsidP="001130D0">
      <w:pPr>
        <w:pStyle w:val="ListParagraph"/>
        <w:numPr>
          <w:ilvl w:val="0"/>
          <w:numId w:val="32"/>
        </w:numPr>
        <w:ind w:left="709" w:hanging="425"/>
        <w:rPr>
          <w:lang w:val="en-GB"/>
        </w:rPr>
      </w:pPr>
      <w:r w:rsidRPr="005B50CE">
        <w:rPr>
          <w:lang w:val="en-GB"/>
        </w:rPr>
        <w:t xml:space="preserve">Height between the floor and </w:t>
      </w:r>
      <w:r w:rsidRPr="005B50CE">
        <w:rPr>
          <w:szCs w:val="15"/>
          <w:lang w:val="en-GB"/>
        </w:rPr>
        <w:t xml:space="preserve">raised floor or the cable room </w:t>
      </w:r>
      <w:r w:rsidRPr="005B50CE">
        <w:rPr>
          <w:lang w:val="en-GB"/>
        </w:rPr>
        <w:t>depending on cable installation but shall be minimum height of 800mm.</w:t>
      </w:r>
      <w:r w:rsidR="00FC0A94">
        <w:rPr>
          <w:lang w:val="en-GB"/>
        </w:rPr>
        <w:t xml:space="preserve"> For CASC/GEOS EMEA </w:t>
      </w:r>
      <w:r w:rsidR="003F2553">
        <w:rPr>
          <w:lang w:val="en-GB"/>
        </w:rPr>
        <w:t xml:space="preserve">and CSST Europe </w:t>
      </w:r>
      <w:r w:rsidR="00FC0A94">
        <w:rPr>
          <w:lang w:val="en-GB"/>
        </w:rPr>
        <w:t>see appendix B</w:t>
      </w:r>
    </w:p>
    <w:p w14:paraId="0C608C74" w14:textId="77777777" w:rsidR="00B15259" w:rsidRPr="005B50CE" w:rsidRDefault="00B15259" w:rsidP="001130D0">
      <w:pPr>
        <w:pStyle w:val="ListParagraph"/>
        <w:numPr>
          <w:ilvl w:val="0"/>
          <w:numId w:val="32"/>
        </w:numPr>
        <w:ind w:left="709" w:hanging="425"/>
        <w:rPr>
          <w:lang w:val="en-GB"/>
        </w:rPr>
      </w:pPr>
      <w:r w:rsidRPr="005B50CE">
        <w:rPr>
          <w:lang w:val="en-GB"/>
        </w:rPr>
        <w:t>The cable floor shall be an even concrete floor</w:t>
      </w:r>
    </w:p>
    <w:p w14:paraId="6EF906AB" w14:textId="77777777" w:rsidR="00B15259" w:rsidRPr="005B50CE" w:rsidRDefault="00B15259" w:rsidP="001130D0">
      <w:pPr>
        <w:pStyle w:val="ListParagraph"/>
        <w:numPr>
          <w:ilvl w:val="0"/>
          <w:numId w:val="32"/>
        </w:numPr>
        <w:ind w:left="709" w:hanging="425"/>
        <w:rPr>
          <w:lang w:val="en-GB"/>
        </w:rPr>
      </w:pPr>
      <w:r w:rsidRPr="005B50CE">
        <w:rPr>
          <w:lang w:val="en-GB"/>
        </w:rPr>
        <w:t>No wall or ceiling plaster (in case of a cable room) required, light coating recommended for dust prevention.</w:t>
      </w:r>
    </w:p>
    <w:p w14:paraId="6281C7BA" w14:textId="77777777" w:rsidR="00B15259" w:rsidRPr="005B50CE" w:rsidRDefault="00B15259" w:rsidP="001130D0">
      <w:pPr>
        <w:pStyle w:val="ListParagraph"/>
        <w:numPr>
          <w:ilvl w:val="0"/>
          <w:numId w:val="32"/>
        </w:numPr>
        <w:ind w:left="709" w:hanging="425"/>
        <w:rPr>
          <w:lang w:val="en-GB"/>
        </w:rPr>
      </w:pPr>
      <w:r w:rsidRPr="005B50CE">
        <w:rPr>
          <w:lang w:val="en-GB"/>
        </w:rPr>
        <w:t>Partitioning of cable feeds by walls and ceilings (use of fire-resistant barriers with the same class e.g. F60 – as for the wall)</w:t>
      </w:r>
    </w:p>
    <w:p w14:paraId="27D82348" w14:textId="77777777" w:rsidR="00B15259" w:rsidRPr="005B50CE" w:rsidRDefault="00B15259" w:rsidP="001130D0">
      <w:pPr>
        <w:pStyle w:val="ListParagraph"/>
        <w:numPr>
          <w:ilvl w:val="0"/>
          <w:numId w:val="32"/>
        </w:numPr>
        <w:ind w:left="709" w:hanging="425"/>
        <w:rPr>
          <w:lang w:val="en-GB"/>
        </w:rPr>
      </w:pPr>
      <w:r w:rsidRPr="005B50CE">
        <w:rPr>
          <w:lang w:val="en-GB"/>
        </w:rPr>
        <w:t>Power cable conduits must allow space for heat dissipation</w:t>
      </w:r>
    </w:p>
    <w:p w14:paraId="29CE4C89" w14:textId="77777777" w:rsidR="00B15259" w:rsidRPr="005B50CE" w:rsidRDefault="00B15259" w:rsidP="001130D0">
      <w:pPr>
        <w:pStyle w:val="ListParagraph"/>
        <w:numPr>
          <w:ilvl w:val="0"/>
          <w:numId w:val="32"/>
        </w:numPr>
        <w:ind w:left="709" w:hanging="425"/>
        <w:rPr>
          <w:lang w:val="en-GB"/>
        </w:rPr>
      </w:pPr>
      <w:r w:rsidRPr="005B50CE">
        <w:rPr>
          <w:lang w:val="en-GB"/>
        </w:rPr>
        <w:lastRenderedPageBreak/>
        <w:t xml:space="preserve">Separate laying of power and control cables (minimum distance 300 mm) </w:t>
      </w:r>
    </w:p>
    <w:p w14:paraId="6A5AF344" w14:textId="77777777" w:rsidR="00B15259" w:rsidRPr="005B50CE" w:rsidRDefault="00B15259" w:rsidP="001130D0">
      <w:pPr>
        <w:pStyle w:val="ListParagraph"/>
        <w:numPr>
          <w:ilvl w:val="0"/>
          <w:numId w:val="32"/>
        </w:numPr>
        <w:ind w:left="709" w:hanging="425"/>
        <w:rPr>
          <w:lang w:val="en-GB"/>
        </w:rPr>
      </w:pPr>
      <w:r w:rsidRPr="005B50CE">
        <w:rPr>
          <w:lang w:val="en-GB"/>
        </w:rPr>
        <w:t>Holes in the walls must be closed with appropriate means (e.g. hard plaster, fire barrier mortar)</w:t>
      </w:r>
    </w:p>
    <w:p w14:paraId="3E336D31" w14:textId="77777777" w:rsidR="00B15259" w:rsidRPr="005B50CE" w:rsidRDefault="00B15259" w:rsidP="001130D0">
      <w:pPr>
        <w:pStyle w:val="ListParagraph"/>
        <w:numPr>
          <w:ilvl w:val="0"/>
          <w:numId w:val="32"/>
        </w:numPr>
        <w:ind w:left="709" w:hanging="425"/>
        <w:rPr>
          <w:lang w:val="en-GB"/>
        </w:rPr>
      </w:pPr>
      <w:r w:rsidRPr="005B50CE">
        <w:rPr>
          <w:lang w:val="en-GB"/>
        </w:rPr>
        <w:t>Cable exit of cabinets at the bottom</w:t>
      </w:r>
    </w:p>
    <w:p w14:paraId="55F0C372" w14:textId="77777777" w:rsidR="00B15259" w:rsidRPr="005B50CE" w:rsidRDefault="00B15259" w:rsidP="001130D0">
      <w:pPr>
        <w:pStyle w:val="ListParagraph"/>
        <w:numPr>
          <w:ilvl w:val="0"/>
          <w:numId w:val="32"/>
        </w:numPr>
        <w:ind w:left="709" w:hanging="425"/>
        <w:rPr>
          <w:lang w:val="en-GB"/>
        </w:rPr>
      </w:pPr>
      <w:r w:rsidRPr="005B50CE">
        <w:rPr>
          <w:lang w:val="en-GB"/>
        </w:rPr>
        <w:t>Cable exit of the building shall above ground level</w:t>
      </w:r>
    </w:p>
    <w:p w14:paraId="1086D3AB" w14:textId="77777777" w:rsidR="00B15259" w:rsidRDefault="00B15259" w:rsidP="00B15259">
      <w:pPr>
        <w:rPr>
          <w:rFonts w:cs="Arial Unicode MS"/>
          <w:color w:val="000000"/>
          <w:sz w:val="20"/>
          <w:szCs w:val="24"/>
          <w:lang w:val="en-GB"/>
        </w:rPr>
      </w:pPr>
      <w:r>
        <w:rPr>
          <w:noProof/>
          <w:lang w:val="nl-NL" w:eastAsia="nl-NL"/>
        </w:rPr>
        <mc:AlternateContent>
          <mc:Choice Requires="wps">
            <w:drawing>
              <wp:anchor distT="0" distB="0" distL="114300" distR="114300" simplePos="0" relativeHeight="251760640" behindDoc="0" locked="0" layoutInCell="1" allowOverlap="1" wp14:anchorId="27401C77" wp14:editId="6190C8EF">
                <wp:simplePos x="0" y="0"/>
                <wp:positionH relativeFrom="column">
                  <wp:posOffset>-164150</wp:posOffset>
                </wp:positionH>
                <wp:positionV relativeFrom="paragraph">
                  <wp:posOffset>205740</wp:posOffset>
                </wp:positionV>
                <wp:extent cx="876300" cy="594581"/>
                <wp:effectExtent l="0" t="0" r="0" b="0"/>
                <wp:wrapNone/>
                <wp:docPr id="321" name="Text Box 14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594581"/>
                        </a:xfrm>
                        <a:prstGeom prst="rect">
                          <a:avLst/>
                        </a:prstGeom>
                        <a:noFill/>
                        <a:ln>
                          <a:noFill/>
                        </a:ln>
                        <a:effectLst/>
                        <a:extLst>
                          <a:ext uri="{909E8E84-426E-40DD-AFC4-6F175D3DCCD1}">
                            <a14:hiddenFill xmlns:a14="http://schemas.microsoft.com/office/drawing/2010/main">
                              <a:solidFill>
                                <a:srgbClr val="00AE00"/>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5A0F72A" w14:textId="77777777" w:rsidR="00D96D89" w:rsidRPr="009F7B33" w:rsidRDefault="00D96D89" w:rsidP="00B15259">
                            <w:pPr>
                              <w:autoSpaceDE w:val="0"/>
                              <w:autoSpaceDN w:val="0"/>
                              <w:adjustRightInd w:val="0"/>
                              <w:spacing w:after="0"/>
                              <w:rPr>
                                <w:rFonts w:ascii="Arial" w:eastAsia="Times New Roman" w:hAnsi="Arial" w:cs="Arial"/>
                                <w:color w:val="000000"/>
                                <w:sz w:val="18"/>
                                <w:szCs w:val="18"/>
                              </w:rPr>
                            </w:pPr>
                            <w:r w:rsidRPr="009F7B33">
                              <w:rPr>
                                <w:rFonts w:ascii="Arial" w:eastAsia="Times New Roman" w:hAnsi="Arial" w:cs="Arial"/>
                                <w:color w:val="000000"/>
                                <w:sz w:val="18"/>
                                <w:szCs w:val="18"/>
                              </w:rPr>
                              <w:t>Only</w:t>
                            </w:r>
                          </w:p>
                          <w:p w14:paraId="7B36E7D0" w14:textId="77777777" w:rsidR="00D96D89" w:rsidRPr="009F7B33" w:rsidRDefault="00D96D89" w:rsidP="00B15259">
                            <w:pPr>
                              <w:autoSpaceDE w:val="0"/>
                              <w:autoSpaceDN w:val="0"/>
                              <w:adjustRightInd w:val="0"/>
                              <w:spacing w:after="0"/>
                              <w:rPr>
                                <w:rFonts w:ascii="Arial" w:eastAsia="Times New Roman" w:hAnsi="Arial" w:cs="Arial"/>
                                <w:color w:val="000000"/>
                                <w:sz w:val="18"/>
                                <w:szCs w:val="18"/>
                              </w:rPr>
                            </w:pPr>
                            <w:r w:rsidRPr="009F7B33">
                              <w:rPr>
                                <w:rFonts w:ascii="Arial" w:eastAsia="Times New Roman" w:hAnsi="Arial" w:cs="Arial"/>
                                <w:color w:val="000000"/>
                                <w:sz w:val="18"/>
                                <w:szCs w:val="18"/>
                              </w:rPr>
                              <w:t>mechanical</w:t>
                            </w:r>
                          </w:p>
                          <w:p w14:paraId="04680370" w14:textId="77777777" w:rsidR="00D96D89" w:rsidRPr="009F7B33" w:rsidRDefault="00D96D89" w:rsidP="00B15259">
                            <w:pPr>
                              <w:autoSpaceDE w:val="0"/>
                              <w:autoSpaceDN w:val="0"/>
                              <w:adjustRightInd w:val="0"/>
                              <w:spacing w:after="0"/>
                              <w:rPr>
                                <w:rFonts w:ascii="Arial" w:eastAsia="Times New Roman" w:hAnsi="Arial" w:cs="Arial"/>
                                <w:color w:val="000000"/>
                                <w:sz w:val="18"/>
                                <w:szCs w:val="18"/>
                              </w:rPr>
                            </w:pPr>
                            <w:r w:rsidRPr="009F7B33">
                              <w:rPr>
                                <w:rFonts w:ascii="Arial" w:eastAsia="Times New Roman" w:hAnsi="Arial" w:cs="Arial"/>
                                <w:color w:val="000000"/>
                                <w:sz w:val="18"/>
                                <w:szCs w:val="18"/>
                              </w:rPr>
                              <w:t>protection</w:t>
                            </w:r>
                          </w:p>
                          <w:p w14:paraId="25589051" w14:textId="77777777" w:rsidR="00D96D89" w:rsidRPr="005B50CE" w:rsidRDefault="00D96D89" w:rsidP="00B15259">
                            <w:pPr>
                              <w:autoSpaceDE w:val="0"/>
                              <w:autoSpaceDN w:val="0"/>
                              <w:adjustRightInd w:val="0"/>
                              <w:rPr>
                                <w:rFonts w:ascii="Arial" w:hAnsi="Arial" w:cs="Arial"/>
                                <w:color w:val="000000"/>
                                <w:sz w:val="18"/>
                                <w:szCs w:val="18"/>
                              </w:rPr>
                            </w:pP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w14:anchorId="27401C77" id="Text Box 1426" o:spid="_x0000_s1162" type="#_x0000_t202" style="position:absolute;margin-left:-12.95pt;margin-top:16.2pt;width:69pt;height:46.8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xz66gIAAG0GAAAOAAAAZHJzL2Uyb0RvYy54bWysVdtu2zAMfR+wfxD87tpOFN9Qp8jFHgZ0&#10;F6DdByi2HAuzJU9S4nTD/n2UnKRpOwzDujwYulDkOeQhc31z6Fq0p1IxwTMnuPIdRHkpKsa3mfPl&#10;vnBjBylNeEVawWnmPFDl3Mzfvrke+pRORCPaikoETrhKhz5zGq371PNU2dCOqCvRUw6XtZAd0bCV&#10;W6+SZADvXetNfD/0BiGrXoqSKgWn6/HSmVv/dU1L/amuFdWozRzApu1X2u/GfL35NUm3kvQNK48w&#10;yD+g6AjjEPTsak00QTvJXrjqWCmFErW+KkXnibpmJbUcgE3gP2Nz15CeWi6QHNWf06T+n9vy4/6z&#10;RKzKnOkkcBAnHRTpnh40WooDCvAkNCkaepWC5V0PtvoAN1BqS1f1t6L8qhAXq4bwLV1IKYaGkgog&#10;Buald/F09KOMk83wQVQQiey0sI4OtexM/iAjCLxDqR7O5TFoSjiMo3Dqw00JV7MEz+IxAklPj3up&#10;9DsqOmQWmSOh+tY52d8qbcCQ9GRiYnFRsLa1Cmj5kwMwHE+oldD4mqQABJbG0kCy5f2R+Eke5zF2&#10;IVW5i/312l0UK+yGRRDN1tP1arUOfhoUAU4bVlWUm6AnqQX470p5FP0okrPYlGhZZdwZSEpuN6tW&#10;oj0xUvcXOaRq5Hxh5j2FYVMCXJ5RCibYX04StwjjyMUFnrlJ5MeuHyTLJPRxgtfFU0q3jNPXU0JD&#10;5oTTmT8q6w/cfPi95EbSjmkYJi3rQCvG5tjeRo85r2yhNWHtuL5IhYH/+1Qsipkf4WnsRtFs6uJp&#10;7rvLuFi5i1UQhlG+XC3zZ9XNrWLU67Nha3Ihvwu8xxiPkEGvJ23ahjM9NnabPmwOtr0n8amRN6J6&#10;gBaUAloEugmGNywaIb87aIBBmDnq245I6qD2PYc2TgKMzeS0GzyLJrCRlzeby5tdL9m2AYfjfOBi&#10;AR1eM9t9ZhSMwQG52cBMsxyO89cMzcu9tXr8l5j/AgAA//8DAFBLAwQUAAYACAAAACEAnu9J29wA&#10;AAAKAQAADwAAAGRycy9kb3ducmV2LnhtbEyPwU6EMBCG7ya+QzMm3nYLqBtFysZoTDx4YTWeh3ak&#10;RNoi0wV8e7snvc1kvvzz/dV+dYOYaeI+eAX5NgNBXgfT+07B+9vz5hYER/QGh+BJwQ8x7OvzswpL&#10;Exbf0HyInUghnktUYGMcSylZW3LI2zCST7fPMDmMaZ06aSZcUrgbZJFlO+mw9+mDxZEeLemvw9Ep&#10;aPX88q0b/DBPZqFX5oZtXJW6vFgf7kFEWuMfDCf9pA51cmrD0RsWg4JNcXOXUAVXxTWIE5AXOYg2&#10;DcUuA1lX8n+F+hcAAP//AwBQSwECLQAUAAYACAAAACEAtoM4kv4AAADhAQAAEwAAAAAAAAAAAAAA&#10;AAAAAAAAW0NvbnRlbnRfVHlwZXNdLnhtbFBLAQItABQABgAIAAAAIQA4/SH/1gAAAJQBAAALAAAA&#10;AAAAAAAAAAAAAC8BAABfcmVscy8ucmVsc1BLAQItABQABgAIAAAAIQC43xz66gIAAG0GAAAOAAAA&#10;AAAAAAAAAAAAAC4CAABkcnMvZTJvRG9jLnhtbFBLAQItABQABgAIAAAAIQCe70nb3AAAAAoBAAAP&#10;AAAAAAAAAAAAAAAAAEQFAABkcnMvZG93bnJldi54bWxQSwUGAAAAAAQABADzAAAATQYAAAAA&#10;" filled="f" fillcolor="#00ae00" stroked="f" strokeweight=".5pt">
                <v:textbox>
                  <w:txbxContent>
                    <w:p w14:paraId="35A0F72A" w14:textId="77777777" w:rsidR="00D96D89" w:rsidRPr="009F7B33" w:rsidRDefault="00D96D89" w:rsidP="00B15259">
                      <w:pPr>
                        <w:autoSpaceDE w:val="0"/>
                        <w:autoSpaceDN w:val="0"/>
                        <w:adjustRightInd w:val="0"/>
                        <w:spacing w:after="0"/>
                        <w:rPr>
                          <w:rFonts w:ascii="Arial" w:eastAsia="Times New Roman" w:hAnsi="Arial" w:cs="Arial"/>
                          <w:color w:val="000000"/>
                          <w:sz w:val="18"/>
                          <w:szCs w:val="18"/>
                        </w:rPr>
                      </w:pPr>
                      <w:r w:rsidRPr="009F7B33">
                        <w:rPr>
                          <w:rFonts w:ascii="Arial" w:eastAsia="Times New Roman" w:hAnsi="Arial" w:cs="Arial"/>
                          <w:color w:val="000000"/>
                          <w:sz w:val="18"/>
                          <w:szCs w:val="18"/>
                        </w:rPr>
                        <w:t>Only</w:t>
                      </w:r>
                    </w:p>
                    <w:p w14:paraId="7B36E7D0" w14:textId="77777777" w:rsidR="00D96D89" w:rsidRPr="009F7B33" w:rsidRDefault="00D96D89" w:rsidP="00B15259">
                      <w:pPr>
                        <w:autoSpaceDE w:val="0"/>
                        <w:autoSpaceDN w:val="0"/>
                        <w:adjustRightInd w:val="0"/>
                        <w:spacing w:after="0"/>
                        <w:rPr>
                          <w:rFonts w:ascii="Arial" w:eastAsia="Times New Roman" w:hAnsi="Arial" w:cs="Arial"/>
                          <w:color w:val="000000"/>
                          <w:sz w:val="18"/>
                          <w:szCs w:val="18"/>
                        </w:rPr>
                      </w:pPr>
                      <w:r w:rsidRPr="009F7B33">
                        <w:rPr>
                          <w:rFonts w:ascii="Arial" w:eastAsia="Times New Roman" w:hAnsi="Arial" w:cs="Arial"/>
                          <w:color w:val="000000"/>
                          <w:sz w:val="18"/>
                          <w:szCs w:val="18"/>
                        </w:rPr>
                        <w:t>mechanical</w:t>
                      </w:r>
                    </w:p>
                    <w:p w14:paraId="04680370" w14:textId="77777777" w:rsidR="00D96D89" w:rsidRPr="009F7B33" w:rsidRDefault="00D96D89" w:rsidP="00B15259">
                      <w:pPr>
                        <w:autoSpaceDE w:val="0"/>
                        <w:autoSpaceDN w:val="0"/>
                        <w:adjustRightInd w:val="0"/>
                        <w:spacing w:after="0"/>
                        <w:rPr>
                          <w:rFonts w:ascii="Arial" w:eastAsia="Times New Roman" w:hAnsi="Arial" w:cs="Arial"/>
                          <w:color w:val="000000"/>
                          <w:sz w:val="18"/>
                          <w:szCs w:val="18"/>
                        </w:rPr>
                      </w:pPr>
                      <w:r w:rsidRPr="009F7B33">
                        <w:rPr>
                          <w:rFonts w:ascii="Arial" w:eastAsia="Times New Roman" w:hAnsi="Arial" w:cs="Arial"/>
                          <w:color w:val="000000"/>
                          <w:sz w:val="18"/>
                          <w:szCs w:val="18"/>
                        </w:rPr>
                        <w:t>protection</w:t>
                      </w:r>
                    </w:p>
                    <w:p w14:paraId="25589051" w14:textId="77777777" w:rsidR="00D96D89" w:rsidRPr="005B50CE" w:rsidRDefault="00D96D89" w:rsidP="00B15259">
                      <w:pPr>
                        <w:autoSpaceDE w:val="0"/>
                        <w:autoSpaceDN w:val="0"/>
                        <w:adjustRightInd w:val="0"/>
                        <w:rPr>
                          <w:rFonts w:ascii="Arial" w:hAnsi="Arial" w:cs="Arial"/>
                          <w:color w:val="000000"/>
                          <w:sz w:val="18"/>
                          <w:szCs w:val="18"/>
                        </w:rPr>
                      </w:pPr>
                    </w:p>
                  </w:txbxContent>
                </v:textbox>
              </v:shape>
            </w:pict>
          </mc:Fallback>
        </mc:AlternateContent>
      </w:r>
      <w:r>
        <w:rPr>
          <w:noProof/>
          <w:lang w:val="nl-NL" w:eastAsia="nl-NL"/>
        </w:rPr>
        <mc:AlternateContent>
          <mc:Choice Requires="wps">
            <w:drawing>
              <wp:anchor distT="0" distB="0" distL="114300" distR="114300" simplePos="0" relativeHeight="251749376" behindDoc="0" locked="0" layoutInCell="1" allowOverlap="1" wp14:anchorId="0A797283" wp14:editId="702ABE77">
                <wp:simplePos x="0" y="0"/>
                <wp:positionH relativeFrom="column">
                  <wp:posOffset>1939925</wp:posOffset>
                </wp:positionH>
                <wp:positionV relativeFrom="paragraph">
                  <wp:posOffset>250825</wp:posOffset>
                </wp:positionV>
                <wp:extent cx="452120" cy="498475"/>
                <wp:effectExtent l="0" t="0" r="0" b="0"/>
                <wp:wrapNone/>
                <wp:docPr id="320" name="Freeform 140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52120" cy="498475"/>
                        </a:xfrm>
                        <a:custGeom>
                          <a:avLst/>
                          <a:gdLst>
                            <a:gd name="T0" fmla="*/ 0 w 320"/>
                            <a:gd name="T1" fmla="*/ 352 h 352"/>
                            <a:gd name="T2" fmla="*/ 232 w 320"/>
                            <a:gd name="T3" fmla="*/ 72 h 352"/>
                            <a:gd name="T4" fmla="*/ 320 w 320"/>
                            <a:gd name="T5" fmla="*/ 0 h 352"/>
                          </a:gdLst>
                          <a:ahLst/>
                          <a:cxnLst>
                            <a:cxn ang="0">
                              <a:pos x="T0" y="T1"/>
                            </a:cxn>
                            <a:cxn ang="0">
                              <a:pos x="T2" y="T3"/>
                            </a:cxn>
                            <a:cxn ang="0">
                              <a:pos x="T4" y="T5"/>
                            </a:cxn>
                          </a:cxnLst>
                          <a:rect l="0" t="0" r="r" b="b"/>
                          <a:pathLst>
                            <a:path w="320" h="352">
                              <a:moveTo>
                                <a:pt x="0" y="352"/>
                              </a:moveTo>
                              <a:cubicBezTo>
                                <a:pt x="89" y="241"/>
                                <a:pt x="179" y="131"/>
                                <a:pt x="232" y="72"/>
                              </a:cubicBezTo>
                              <a:cubicBezTo>
                                <a:pt x="285" y="13"/>
                                <a:pt x="305" y="12"/>
                                <a:pt x="320" y="0"/>
                              </a:cubicBezTo>
                            </a:path>
                          </a:pathLst>
                        </a:custGeom>
                        <a:noFill/>
                        <a:ln>
                          <a:noFill/>
                        </a:ln>
                        <a:effectLst/>
                        <a:extLst>
                          <a:ext uri="{909E8E84-426E-40DD-AFC4-6F175D3DCCD1}">
                            <a14:hiddenFill xmlns:a14="http://schemas.microsoft.com/office/drawing/2010/main">
                              <a:solidFill>
                                <a:srgbClr val="00AE00"/>
                              </a:solidFill>
                            </a14:hiddenFill>
                          </a:ext>
                          <a:ext uri="{91240B29-F687-4F45-9708-019B960494DF}">
                            <a14:hiddenLine xmlns:a14="http://schemas.microsoft.com/office/drawing/2010/main" w="6350">
                              <a:solidFill>
                                <a:srgbClr val="000000"/>
                              </a:solidFill>
                              <a:round/>
                              <a:headEnd/>
                              <a:tailEnd/>
                            </a14:hiddenLine>
                          </a:ext>
                          <a:ext uri="{AF507438-7753-43E0-B8FC-AC1667EBCBE1}">
                            <a14:hiddenEffects xmlns:a14="http://schemas.microsoft.com/office/drawing/2010/main">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BE9BFC9" id="Freeform 1408" o:spid="_x0000_s1026" style="position:absolute;margin-left:152.75pt;margin-top:19.75pt;width:35.6pt;height:39.2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320,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XZLvAMAAA4JAAAOAAAAZHJzL2Uyb0RvYy54bWysVm2PmzgQ/n5S/4PFx5NYDJgA0WarvMDp&#10;pL27St37AQ6YgAqYs52QbdX/fmMDCUm3UnW9fCB+eRjP88x4hsf356ZGJyZkxduV5T5gC7E243nV&#10;HlbW3y+pHVlIKtrmtOYtW1mvTFrvn9798th3S+bxktc5EwiMtHLZdyurVKpbOo7MStZQ+cA71sJm&#10;wUVDFUzFwckF7cF6Uzsexgun5yLvBM+YlLC6GzatJ2O/KFim/ioKyRSqVxb4psxTmOdeP52nR7o8&#10;CNqVVTa6Qf+DFw2tWjj0YmpHFUVHUX1jqqkywSUv1EPGG4cXRZUxwwHYuPiOzceSdsxwAXFkd5FJ&#10;/n9msz9PHwSq8pXle6BPSxsIUioY05Ijl+BIS9R3cgnIj90HoUnK7plnnyRsODc7eiIBg/b9HzwH&#10;Q/SouJHlXIhGvwmE0dmo/3pRn50VymCRBJ6rfchgi8QRCQN9tEOX08vZUarfGDeG6OlZqiF4OYyM&#10;9Pno/gsYKZoa4virgzDqkaY2YieIO4P4gYdKBM97kDcDeb73tiV/Bgq/Y4jMMODM24aCGQhfHQIB&#10;DhNFWk6ss3M70oYRovq2YaN0x6VWWGsAOr64o4aA0hp9BwxENdj/ITCQ0eApOsYyOAn/o0cCbt39&#10;fRMWgvu2HxTuqNJEtEN6iPox+0r4hyjo9Yaf2As3CHXNmDFGcNp1Pzvuq2zDPs/RUWx89IihD6cY&#10;G244LLv+zTJE1qBDE3/N5Mbi7Wyw5EUQLBDBNYpN9n08ro6JNGDNvQKsScE76zDVApgsv4hiMNdM&#10;b3la1bVJ39rE8LIAwGGFmUI3pQbcp1FcfbNMEfoS4ziJkojYxFskNsG7nb1Ot8RepG4Y7Pzddrtz&#10;v2rhXbIsqzxnrT50Kogu+bGCM5bmoZRdSqLkdZVrczqaUhz221qgE9UFGa8TPOkygzm3bhh5gIt+&#10;f0bJ9QjeeLGdLqLQJikJ7DjEkY3deBMvMInJLr2l9Fy17Ocp6Wxd+MFw22ZOf8MNw2+8UDcwwY9t&#10;buJZMpon41jRqh7GM/ba47fZr9MAh8SP7DAMfJv4CbY3Ubq111t3sQiTzXaT3AU0MUkCxcH0WlD4&#10;Z2I6z7iZv+MZV5chRad0NK1Cd4ehnex5/gqdQnClr4b+hIBBycVnC/XQjleW/OdIBbNQ/XsL/S52&#10;CQGYMhMShFDRkZjv7Oc7tM3A1MrKFNSdYbJVQ9c/dqI6lHCWa+pMy9fQo4pK9xLj4eDXOIGma7iM&#10;Hwi6q8/nBnX9jHn6FwAA//8DAFBLAwQUAAYACAAAACEAx2PZ4d4AAAAKAQAADwAAAGRycy9kb3du&#10;cmV2LnhtbEyPTU/DMAyG70j8h8hI3FgyprZb13SaEDtwZCAEt6wJbaFxSj7W8u8xJzjZlh+9flzt&#10;Zjuws/GhdyhhuRDADDZO99hKeH463KyBhahQq8GhkfBtAuzqy4tKldpN+GjOx9gyCsFQKgldjGPJ&#10;eWg6Y1VYuNEg7d6dtyrS6FuuvZoo3A78VoicW9UjXejUaO4603wek5Xw9ZoXKan7l7ep9YePfnrY&#10;J5FJeX0177fAopnjHwy/+qQONTmdXEId2CBhJbKMUGo2VAlYFXkB7ETkci2A1xX//0L9AwAA//8D&#10;AFBLAQItABQABgAIAAAAIQC2gziS/gAAAOEBAAATAAAAAAAAAAAAAAAAAAAAAABbQ29udGVudF9U&#10;eXBlc10ueG1sUEsBAi0AFAAGAAgAAAAhADj9If/WAAAAlAEAAAsAAAAAAAAAAAAAAAAALwEAAF9y&#10;ZWxzLy5yZWxzUEsBAi0AFAAGAAgAAAAhAEVxdku8AwAADgkAAA4AAAAAAAAAAAAAAAAALgIAAGRy&#10;cy9lMm9Eb2MueG1sUEsBAi0AFAAGAAgAAAAhAMdj2eHeAAAACgEAAA8AAAAAAAAAAAAAAAAAFgYA&#10;AGRycy9kb3ducmV2LnhtbFBLBQYAAAAABAAEAPMAAAAhBwAAAAA=&#10;" path="m,352c89,241,179,131,232,72,285,13,305,12,320,e" filled="f" fillcolor="#00ae00" stroked="f" strokeweight=".5pt">
                <v:path arrowok="t" o:connecttype="custom" o:connectlocs="0,498475;327787,101961;452120,0" o:connectangles="0,0,0"/>
              </v:shape>
            </w:pict>
          </mc:Fallback>
        </mc:AlternateContent>
      </w:r>
      <w:r w:rsidRPr="00943E19">
        <w:rPr>
          <w:noProof/>
          <w:highlight w:val="yellow"/>
          <w:lang w:val="nl-NL" w:eastAsia="nl-NL"/>
        </w:rPr>
        <mc:AlternateContent>
          <mc:Choice Requires="wps">
            <w:drawing>
              <wp:anchor distT="0" distB="0" distL="114300" distR="114300" simplePos="0" relativeHeight="251738112" behindDoc="0" locked="0" layoutInCell="1" allowOverlap="1" wp14:anchorId="32D9C1E2" wp14:editId="66EFCF3E">
                <wp:simplePos x="0" y="0"/>
                <wp:positionH relativeFrom="column">
                  <wp:posOffset>3713480</wp:posOffset>
                </wp:positionH>
                <wp:positionV relativeFrom="paragraph">
                  <wp:posOffset>139921</wp:posOffset>
                </wp:positionV>
                <wp:extent cx="1717040" cy="1077595"/>
                <wp:effectExtent l="19050" t="19050" r="16510" b="27305"/>
                <wp:wrapNone/>
                <wp:docPr id="318" name="Rectangle 13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7040" cy="1077595"/>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67A9E89" id="Rectangle 1391" o:spid="_x0000_s1026" style="position:absolute;margin-left:292.4pt;margin-top:11pt;width:135.2pt;height:84.8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fBY8QIAAD0GAAAOAAAAZHJzL2Uyb0RvYy54bWysVF1v2jAUfZ+0/2D5PU0MgQBqqGgI06Ru&#10;q9ZNezaJQ6w5dmabhm7af9+1Ayl0L9NUkCJf+/r6nHM/rm8OjUCPTBuuZIrJVYQRk4Uqudyl+OuX&#10;TTDDyFgqSyqUZCl+YgbfLN++ue7aBRupWomSaQRBpFl0bYpra9tFGJqiZg01V6plEg4rpRtqwdS7&#10;sNS0g+iNCEdRNA07pctWq4IZA7vr/hAvffyqYoX9VFWGWSRSDNis/2r/3bpvuLymi52mbc2LIwz6&#10;HygayiU8OoRaU0vRXvO/QjW80Mqoyl4VqglVVfGCeQ7AhkQv2DzUtGWeC4hj2kEm83phi4+P9xrx&#10;MsVjAqmStIEkfQbZqNwJhsh4TpxGXWsW4PrQ3mvH0rR3qvhukFRZDY5spbXqakZLQOb9w4sLzjBw&#10;FW27D6qEB+jeKi/XodKNCwhCoIPPytOQFXawqIBNkpAkiiF5BZyRKEkm84nDFNLF6XqrjX3HVIPc&#10;IsUa8Pvw9PHO2N715OJek2rDhfCpFxJ1wH1GosjfMErw0p16mnq3zYRGj9RVj/8dH75wa7iFGha8&#10;SfFscKILp0cuS/+MpVz0a0AtpAvOfHX2+MA6WFj6faDtK+fXPJrns3wWB/FomgdxtF4Hq00WB9MN&#10;SSbr8TrL1uS3Q03iRc3LkkkH/FTFJP63Kjn2U19/Qx1fEDSXOqxyEKtX9cwtvITh8wOsLimtNpMo&#10;icezALI4DuJxHgW3s00WrDIynSb5bXabv6CUe5nM67AaNHeo1B7S9lCXHSq5q5rxZD4iGAwYD6Ok&#10;TySiYgdzrbAaI63sN25r35SuSF2MC2XmxP2PygzReyFOyXbWkK4jt2epoDhOheA7yDVN33xbVT5B&#10;AwEG97SbuLColf6JUQfTK8Xmx55qhpF4L6EJ5yR2HWO9EU+SERj6/GR7fkJlAaGONHsjs/2Q3Lea&#10;72p4i3i+Uq2gdSvum8q1dY8LGDgDZpTncpynbgie297reeov/wAAAP//AwBQSwMEFAAGAAgAAAAh&#10;ALKwoljgAAAACgEAAA8AAABkcnMvZG93bnJldi54bWxMj8tOwzAQRfdI/IM1SOyoU4tAGuJUPMQG&#10;EFICarduPCSBeBzFbhv+nmEFy9Ec3XtusZ7dIA44hd6ThuUiAYHUeNtTq+H97fEiAxGiIWsGT6jh&#10;GwOsy9OTwuTWH6nCQx1bwSEUcqOhi3HMpQxNh86EhR+R+PfhJ2cin1Mr7WSOHO4GqZLkSjrTEzd0&#10;ZsT7Dpuveu801Ere0XaTPODLZ7958k1VPb/OWp+fzbc3ICLO8Q+GX31Wh5Kddn5PNohBQ5pdsnrU&#10;oBRvYiBLUwVix+RqeQ2yLOT/CeUPAAAA//8DAFBLAQItABQABgAIAAAAIQC2gziS/gAAAOEBAAAT&#10;AAAAAAAAAAAAAAAAAAAAAABbQ29udGVudF9UeXBlc10ueG1sUEsBAi0AFAAGAAgAAAAhADj9If/W&#10;AAAAlAEAAAsAAAAAAAAAAAAAAAAALwEAAF9yZWxzLy5yZWxzUEsBAi0AFAAGAAgAAAAhAL8Z8Fjx&#10;AgAAPQYAAA4AAAAAAAAAAAAAAAAALgIAAGRycy9lMm9Eb2MueG1sUEsBAi0AFAAGAAgAAAAhALKw&#10;oljgAAAACgEAAA8AAAAAAAAAAAAAAAAASwUAAGRycy9kb3ducmV2LnhtbFBLBQYAAAAABAAEAPMA&#10;AABYBgAAAAA=&#10;" filled="f" fillcolor="#00ae00" strokeweight="3pt">
                <v:shadow color="#919191"/>
              </v:rect>
            </w:pict>
          </mc:Fallback>
        </mc:AlternateContent>
      </w:r>
      <w:r w:rsidRPr="00943E19">
        <w:rPr>
          <w:noProof/>
          <w:highlight w:val="yellow"/>
          <w:lang w:val="nl-NL" w:eastAsia="nl-NL"/>
        </w:rPr>
        <mc:AlternateContent>
          <mc:Choice Requires="wps">
            <w:drawing>
              <wp:anchor distT="0" distB="0" distL="114300" distR="114300" simplePos="0" relativeHeight="251751424" behindDoc="0" locked="0" layoutInCell="1" allowOverlap="1" wp14:anchorId="18EE7D0E" wp14:editId="10403B69">
                <wp:simplePos x="0" y="0"/>
                <wp:positionH relativeFrom="column">
                  <wp:posOffset>600075</wp:posOffset>
                </wp:positionH>
                <wp:positionV relativeFrom="paragraph">
                  <wp:posOffset>163416</wp:posOffset>
                </wp:positionV>
                <wp:extent cx="1717040" cy="1078230"/>
                <wp:effectExtent l="19050" t="19050" r="16510" b="26670"/>
                <wp:wrapNone/>
                <wp:docPr id="316" name="Rectangle 14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7040" cy="1078230"/>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78AF355" id="Rectangle 1411" o:spid="_x0000_s1026" style="position:absolute;margin-left:47.25pt;margin-top:12.85pt;width:135.2pt;height:84.9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Frh18gIAAD0GAAAOAAAAZHJzL2Uyb0RvYy54bWysVF1vmzAUfZ+0/2D5nYITEggqqVJCpkn7&#10;qNZNe3bABGtgM9sJ6ab9912bhDbtyzQ1kZCvfX18z7kf1zfHtkEHpjSXIsXkKsCIiUKWXOxS/O3r&#10;xosx0oaKkjZSsBQ/MI1vlm/fXPddwiaylk3JFAIQoZO+S3FtTJf4vi5q1lJ9JTsm4LCSqqUGTLXz&#10;S0V7QG8bfxIEc7+XquyULJjWsLseDvHS4VcVK8znqtLMoCbFEJtxX+W+W/v1l9c02Sna1bw4hUH/&#10;I4qWcgGPjlBraijaK/4CquWFklpW5qqQrS+rihfMcQA2JHjG5r6mHXNcQBzdjTLp14MtPh3uFOJl&#10;iqdkjpGgLSTpC8hGxa5hiISEWI36Tifget/dKctSdx9k8UMjIbMaHNlKKdnXjJYQmfP3Ly5YQ8NV&#10;tO0/yhIeoHsjnVzHSrUWEIRAR5eVhzEr7GhQAZskIlEQQvIKOCNBFE+mLm8+Tc7XO6XNOyZbZBcp&#10;VhC/g6eHD9pA+OB6drGvCbnhTeNS3wjUA/eYBIG7oWXDS3vqaKrdNmsUOlBbPe5nxQC0C7eWG6jh&#10;hrcpjkcnmlg9clG6ZwzlzbCGy42w4MxV5xAfWEcDS7cPtF3l/F4EizzO49ALJ/PcC4P12lttstCb&#10;b0g0W0/XWbYmf2zUJExqXpZM2MDPVUzCf6uSUz8N9TfW8QVBfanDKgexXujgX4bhZAJWl5RWm1kQ&#10;hdPYi6LZ1AuneeDdxpvMW2VkPo/y2+w2f0YpdzLp12E1am6jkntI231d9qjktmqms8WEYDBgPEyi&#10;IZGINjuYa4VRGClpvnNTu6a0RWoxLpRZEPs/KTOiD0Kck22tMV0nbo9SQXGcC8F1kG2aofm2snyA&#10;BoIY7NN24sKiluoXRj1MrxTrn3uqGEbNewFNuCCh7RjjjHAWTcBQT0+2T0+oKADqRHMwMjMMyX2n&#10;+K6Gt4jjK+QKWrfirqlsWw9xAQNrwIxyXE7z1A7Bp7bzepz6y78AAAD//wMAUEsDBBQABgAIAAAA&#10;IQAtncii4AAAAAkBAAAPAAAAZHJzL2Rvd25yZXYueG1sTI/LTsMwEEX3SPyDNZXYUaehKSTEqXiI&#10;DVRICahs3XhIAvE4it02/D3Dii5H9+jeM/l6sr044Og7RwoW8wgEUu1MR42C97enyxsQPmgyuneE&#10;Cn7Qw7o4P8t1ZtyRSjxUoRFcQj7TCtoQhkxKX7dotZ+7AYmzTzdaHfgcG2lGfeRy28s4ilbS6o54&#10;odUDPrRYf1d7q6CK5T19bKNH3Hx122dXl+XL66TUxWy6uwURcAr/MPzpszoU7LRzezJe9ArSZcKk&#10;gji5BsH51WqZgtgxmCYJyCKXpx8UvwAAAP//AwBQSwECLQAUAAYACAAAACEAtoM4kv4AAADhAQAA&#10;EwAAAAAAAAAAAAAAAAAAAAAAW0NvbnRlbnRfVHlwZXNdLnhtbFBLAQItABQABgAIAAAAIQA4/SH/&#10;1gAAAJQBAAALAAAAAAAAAAAAAAAAAC8BAABfcmVscy8ucmVsc1BLAQItABQABgAIAAAAIQBMFrh1&#10;8gIAAD0GAAAOAAAAAAAAAAAAAAAAAC4CAABkcnMvZTJvRG9jLnhtbFBLAQItABQABgAIAAAAIQAt&#10;ncii4AAAAAkBAAAPAAAAAAAAAAAAAAAAAEwFAABkcnMvZG93bnJldi54bWxQSwUGAAAAAAQABADz&#10;AAAAWQYAAAAA&#10;" filled="f" fillcolor="#00ae00" strokeweight="3pt">
                <v:shadow color="#919191"/>
              </v:rect>
            </w:pict>
          </mc:Fallback>
        </mc:AlternateContent>
      </w:r>
      <w:r w:rsidRPr="00943E19">
        <w:rPr>
          <w:noProof/>
          <w:highlight w:val="yellow"/>
          <w:lang w:val="nl-NL" w:eastAsia="nl-NL"/>
        </w:rPr>
        <mc:AlternateContent>
          <mc:Choice Requires="wps">
            <w:drawing>
              <wp:anchor distT="0" distB="0" distL="114300" distR="114300" simplePos="0" relativeHeight="251740160" behindDoc="0" locked="0" layoutInCell="1" allowOverlap="1" wp14:anchorId="3837373B" wp14:editId="394E980B">
                <wp:simplePos x="0" y="0"/>
                <wp:positionH relativeFrom="column">
                  <wp:posOffset>4083685</wp:posOffset>
                </wp:positionH>
                <wp:positionV relativeFrom="paragraph">
                  <wp:posOffset>134656</wp:posOffset>
                </wp:positionV>
                <wp:extent cx="191135" cy="604520"/>
                <wp:effectExtent l="0" t="0" r="18415" b="24130"/>
                <wp:wrapNone/>
                <wp:docPr id="311" name="Rectangle 13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135" cy="604520"/>
                        </a:xfrm>
                        <a:prstGeom prst="rect">
                          <a:avLst/>
                        </a:prstGeom>
                        <a:noFill/>
                        <a:ln w="6350">
                          <a:solidFill>
                            <a:srgbClr val="000000"/>
                          </a:solid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491A200" id="Rectangle 1393" o:spid="_x0000_s1026" style="position:absolute;margin-left:321.55pt;margin-top:10.6pt;width:15.05pt;height:47.6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jee+9AIAADoGAAAOAAAAZHJzL2Uyb0RvYy54bWysVFFvmzAQfp+0/2D5nYIDJAGVVCkh06Ru&#10;q9ZNe3bABGtgM9sp6ab9951NkibdyzSVB+Szz+f7vvvurm/2XYsemdJcigyTqwAjJkpZcbHN8Ncv&#10;a2+OkTZUVLSVgmX4iWl8s3j75nroUzaRjWwrphAEETod+gw3xvSp7+uyYR3VV7JnAg5rqTpqwFRb&#10;v1J0gOhd60+CYOoPUlW9kiXTGnZX4yFeuPh1zUrzqa41M6jNMORm3F+5/8b+/cU1TbeK9g0vD2nQ&#10;/8iio1zAo6dQK2oo2in+V6iOl0pqWZurUna+rGteMocB0JDgBZqHhvbMYQFydH+iSb9e2PLj471C&#10;vMpwSAhGgnZQpM9AGxXbliESJqHlaOh1Cq4P/b2yKHV/J8vvGgmZN+DIlkrJoWG0gsyI9fcvLlhD&#10;w1W0GT7ICh6gOyMdXftadTYgEIH2ripPp6qwvUElbJKEkDDGqISjaRDFE1c1n6bHy73S5h2THbKL&#10;DCvI3gWnj3fa2GRoenSxbwm55m3rCt8KNEDQMA7cBS1bXtlDh1FtN3mr0CO10nGfQwboz906bkDA&#10;Le8yPD850dSSUYjKvWIob8c1ZNIKG5w5aY7pgbU3sHT7gNnJ5lcSJMW8mEdeNJkWXhSsVt5ynUfe&#10;dE1m8Spc5fmK/LZZkyhteFUxYRM/SphE/yaRQzON4juJ+AKgvuRhWQRH/s/c/Ms0HOeA6hLSch0H&#10;syice7NZHHpRWATe7Xyde8ucTKez4ja/LV5AKhxN+nVQnTi3WckdlO2hqQZUcSuaME4moP+Kw2yY&#10;zMZCItpuYaiVRmGkpPnGTeM60irUxrhgJgGZJqP2z6KPRByLba1TuQ7YnqkCcRyF4NrHdszYeRtZ&#10;PUH3QA72aTtuYdFI9ROjAUZXhvWPHVUMo/a9gA5MSBTZWeeMKJ5BwyB1frI5P6GihFAHmKORm3FC&#10;7nrFtw28RRxeIZfQtzV3PWV7eswLEFgDBpTDchimdgKe287reeQv/gAAAP//AwBQSwMEFAAGAAgA&#10;AAAhAKZ7kC3fAAAACgEAAA8AAABkcnMvZG93bnJldi54bWxMj9FOwzAMRd+R+IfISLyxtF0VUGk6&#10;MSQQoEmIjQ/IGtNWa5yuydby95gneLPlo+tzy9XsenHGMXSeNKSLBARS7W1HjYbP3dPNHYgQDVnT&#10;e0IN3xhgVV1elKawfqIPPG9jIziEQmE0tDEOhZShbtGZsPADEt++/OhM5HVspB3NxOGul1mSKOlM&#10;R/yhNQM+tlgftien4fl1vVu/TGFD2TFP3g5K0Xt+1Pr6an64BxFxjn8w/OqzOlTstPcnskH0GlS+&#10;TBnVkKUZCAbU7ZKHPZOpykFWpfxfofoBAAD//wMAUEsBAi0AFAAGAAgAAAAhALaDOJL+AAAA4QEA&#10;ABMAAAAAAAAAAAAAAAAAAAAAAFtDb250ZW50X1R5cGVzXS54bWxQSwECLQAUAAYACAAAACEAOP0h&#10;/9YAAACUAQAACwAAAAAAAAAAAAAAAAAvAQAAX3JlbHMvLnJlbHNQSwECLQAUAAYACAAAACEAQo3n&#10;vvQCAAA6BgAADgAAAAAAAAAAAAAAAAAuAgAAZHJzL2Uyb0RvYy54bWxQSwECLQAUAAYACAAAACEA&#10;pnuQLd8AAAAKAQAADwAAAAAAAAAAAAAAAABOBQAAZHJzL2Rvd25yZXYueG1sUEsFBgAAAAAEAAQA&#10;8wAAAFoGAAAAAA==&#10;" filled="f" fillcolor="#00ae00" strokeweight=".5pt">
                <v:shadow color="#919191"/>
              </v:rect>
            </w:pict>
          </mc:Fallback>
        </mc:AlternateContent>
      </w:r>
      <w:r>
        <w:rPr>
          <w:noProof/>
          <w:lang w:val="nl-NL" w:eastAsia="nl-NL"/>
        </w:rPr>
        <mc:AlternateContent>
          <mc:Choice Requires="wps">
            <w:drawing>
              <wp:anchor distT="0" distB="0" distL="114300" distR="114300" simplePos="0" relativeHeight="251755520" behindDoc="0" locked="0" layoutInCell="1" allowOverlap="1" wp14:anchorId="172BAE06" wp14:editId="01BFCF5C">
                <wp:simplePos x="0" y="0"/>
                <wp:positionH relativeFrom="column">
                  <wp:posOffset>970280</wp:posOffset>
                </wp:positionH>
                <wp:positionV relativeFrom="paragraph">
                  <wp:posOffset>386080</wp:posOffset>
                </wp:positionV>
                <wp:extent cx="191135" cy="0"/>
                <wp:effectExtent l="0" t="0" r="37465" b="19050"/>
                <wp:wrapNone/>
                <wp:docPr id="295" name="Line 14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35"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6DB3E82B" id="Line 1420" o:spid="_x0000_s1026" style="position:absolute;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4pt,30.4pt" to="91.45pt,3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MMCjwIAAGUFAAAOAAAAZHJzL2Uyb0RvYy54bWysVE2PmzAQvVfqf7B8Z4GEfICWrHYJ6WXb&#10;RtqtenawCVaNjWwnJKr63zs2SZpsL1W1HJDHH89v3jzP/cOhFWjPtOFK5ji+izBislKUy22Ov72u&#10;gjlGxhJJiVCS5fjIDH5YfPxw33cZG6lGCco0AhBpsr7LcWNtl4WhqRrWEnOnOiZhsVa6JRZCvQ2p&#10;Jj2gtyIcRdE07JWmnVYVMwZml8MiXnj8umaV/VrXhlkkcgzcrP9r/9+4f7i4J9lWk67h1YkG+Q8W&#10;LeESLr1ALYklaKf5X1Atr7QyqrZ3lWpDVde8Yj4HyCaO3mTz0pCO+VxAHNNdZDLvB1t92a814jTH&#10;o3SCkSQtFOmZS4biZOTl6TuTwa5CrrVLsDrIl+5ZVT8MkqpoiNwyT/P12MHJ2Aka3hxxgengkk3/&#10;WVHYQ3ZWea0OtW4dJKiADr4kx0tJ2MGiCibjNI7HQKw6L4UkO5/rtLGfmGqRG+RYAGuPS/bPxjoe&#10;JDtvcddIteJC+IILifocT8eTyB8wSnDqFt02o7ebQmi0J84y/vNJwcr1Nq12knqwhhFansaWcDGM&#10;4XIhHR7zLhwYQXSwMPTzkKF3yM80Sst5OU+CZDQtgyRaLoPHVZEE01U8myzHy6JYxr8c0TjJGk4p&#10;k47r2a1x8m9uOL2bwWcXv15ECW/RvXpA9pbp42oSzZLxPJjNJuMgGZdR8DRfFcFjEU+ns/KpeCrf&#10;MC199uZ9yF6kdKzUzjL90tAeUe7KP56koxhDAK97NBvqhojYQluqrMZIK/ud28ab1dnMYdzUOgWv&#10;pYOBr9AHIc41dNGlCqfc/kgFNT/X178BZ3vXiUy2UfS41ue3AW/ZHzr1HdcsrmMYX3fHxW8AAAD/&#10;/wMAUEsDBBQABgAIAAAAIQCl5lNO3AAAAAkBAAAPAAAAZHJzL2Rvd25yZXYueG1sTI8xT8MwEIV3&#10;JP6DdUhs1CFqq5LGqVAkFligzcLmxNc4Ij5HsZuEf89VDDCd3t3Tu+/lh8X1YsIxdJ4UPK4SEEiN&#10;Nx21CqrTy8MORIiajO49oYJvDHAobm9ynRk/0wdOx9gKDqGQaQU2xiGTMjQWnQ4rPyDx7exHpyPL&#10;sZVm1DOHu16mSbKVTnfEH6wesLTYfB0vTkHpK/++Pm1KO1XzOn2tm/7tMyh1f7c870FEXOKfGa74&#10;jA4FM9X+QiaInvUmZfSoYJvwvBp26ROI+nchi1z+b1D8AAAA//8DAFBLAQItABQABgAIAAAAIQC2&#10;gziS/gAAAOEBAAATAAAAAAAAAAAAAAAAAAAAAABbQ29udGVudF9UeXBlc10ueG1sUEsBAi0AFAAG&#10;AAgAAAAhADj9If/WAAAAlAEAAAsAAAAAAAAAAAAAAAAALwEAAF9yZWxzLy5yZWxzUEsBAi0AFAAG&#10;AAgAAAAhAJIowwKPAgAAZQUAAA4AAAAAAAAAAAAAAAAALgIAAGRycy9lMm9Eb2MueG1sUEsBAi0A&#10;FAAGAAgAAAAhAKXmU07cAAAACQEAAA8AAAAAAAAAAAAAAAAA6QQAAGRycy9kb3ducmV2LnhtbFBL&#10;BQYAAAAABAAEAPMAAADyBQAAAAA=&#10;" strokeweight=".5pt">
                <v:shadow color="#919191"/>
              </v:line>
            </w:pict>
          </mc:Fallback>
        </mc:AlternateContent>
      </w:r>
      <w:r>
        <w:rPr>
          <w:noProof/>
          <w:lang w:val="nl-NL" w:eastAsia="nl-NL"/>
        </w:rPr>
        <mc:AlternateContent>
          <mc:Choice Requires="wps">
            <w:drawing>
              <wp:anchor distT="0" distB="0" distL="114300" distR="114300" simplePos="0" relativeHeight="251756544" behindDoc="0" locked="0" layoutInCell="1" allowOverlap="1" wp14:anchorId="3682B239" wp14:editId="4EFBF838">
                <wp:simplePos x="0" y="0"/>
                <wp:positionH relativeFrom="column">
                  <wp:posOffset>970280</wp:posOffset>
                </wp:positionH>
                <wp:positionV relativeFrom="paragraph">
                  <wp:posOffset>596265</wp:posOffset>
                </wp:positionV>
                <wp:extent cx="191135" cy="0"/>
                <wp:effectExtent l="0" t="0" r="37465" b="19050"/>
                <wp:wrapNone/>
                <wp:docPr id="296" name="Line 14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35"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1AD44A9" id="Line 1421" o:spid="_x0000_s1026" style="position:absolute;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6.4pt,46.95pt" to="91.45pt,4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6NCejwIAAGUFAAAOAAAAZHJzL2Uyb0RvYy54bWysVE2PmzAQvVfqf7B8Z4FAPkBLVrtAetm2&#10;K+1WPTvYBKtgI9sJiar+945NQjfbS1UtB+SxZ57fzLzx7d2xa9GBKc2lyHB4E2DERCUpF7sMf3vZ&#10;eCuMtCGCklYKluET0/hu/fHD7dCnbCYb2VKmEIAInQ59hhtj+tT3ddWwjugb2TMBh7VUHTFgqp1P&#10;FRkAvWv9WRAs/EEq2itZMa1htxgP8drh1zWrzNe61sygNsPAzbi/cv+t/fvrW5LuFOkbXp1pkP9g&#10;0REu4NIJqiCGoL3if0F1vFJSy9rcVLLzZV3zirkcIJsweJPNc0N65nKB4uh+KpN+P9jqy+FJIU4z&#10;PEsWGAnSQZMeuWAojGehLc/Q6xS8cvGkbILVUTz3j7L6oZGQeUPEjjmaL6ceIl2EfxViDd3DJdvh&#10;s6TgQ/ZGuloda9VZSKgCOrqWnKaWsKNBFWyGSRhGc4yqy5FP0ktcr7T5xGSH7CLDLbB2uOTwqA0w&#10;B9eLi71GyA1vW9fwVqAhw4toHrgALVtO7aF102q3zVuFDsRKxn22DAB25abkXlAH1jBCy/PaEN6O&#10;a/BvhcVjToUjI7COBpZuHzJ0CvmZBEm5KlexF88WpRcHReHdb/LYW2zC5byIijwvwl+WaBinDaeU&#10;Ccv1otYw/jc1nOdm1Nmk16ko/jW6SxjIXjO938yDZRytvOVyHnlxVAbew2qTe/d5uFgsy4f8oXzD&#10;tHTZ6/chO5XSspJ7w9RzQwdEuW1/NE9AsGDAdM+WY98QaXfwLFVGYaSk+c5N48RqZWYxrnqdgNaS&#10;UcCv0MdCXHporakL59z+lAp6fumvmwEr+3GAtpKenpSVkR0HmGUXdH537GPx2nZef17H9W8AAAD/&#10;/wMAUEsDBBQABgAIAAAAIQBWSCUU3AAAAAkBAAAPAAAAZHJzL2Rvd25yZXYueG1sTI8xT8MwEIV3&#10;JP6DdUhs1CG0qA1xKhSJBRZos7A58RFHxOcodpPw77mKgW737p7efS/fL64XE46h86TgfpWAQGq8&#10;6ahVUB1f7rYgQtRkdO8JFfxggH1xfZXrzPiZPnA6xFZwCIVMK7AxDpmUobHodFj5AYlvX350OrIc&#10;W2lGPXO462WaJI/S6Y74g9UDlhab78PJKSh95d/Xx01pp2pep6910799BqVub5bnJxARl/hvhjM+&#10;o0PBTLU/kQmiZ71JGT0q2D3sQJwN25SH+m8hi1xeNih+AQAA//8DAFBLAQItABQABgAIAAAAIQC2&#10;gziS/gAAAOEBAAATAAAAAAAAAAAAAAAAAAAAAABbQ29udGVudF9UeXBlc10ueG1sUEsBAi0AFAAG&#10;AAgAAAAhADj9If/WAAAAlAEAAAsAAAAAAAAAAAAAAAAALwEAAF9yZWxzLy5yZWxzUEsBAi0AFAAG&#10;AAgAAAAhABXo0J6PAgAAZQUAAA4AAAAAAAAAAAAAAAAALgIAAGRycy9lMm9Eb2MueG1sUEsBAi0A&#10;FAAGAAgAAAAhAFZIJRTcAAAACQEAAA8AAAAAAAAAAAAAAAAA6QQAAGRycy9kb3ducmV2LnhtbFBL&#10;BQYAAAAABAAEAPMAAADyBQAAAAA=&#10;" strokeweight=".5pt">
                <v:shadow color="#919191"/>
              </v:line>
            </w:pict>
          </mc:Fallback>
        </mc:AlternateContent>
      </w:r>
      <w:r w:rsidRPr="00943E19">
        <w:rPr>
          <w:noProof/>
          <w:highlight w:val="yellow"/>
          <w:lang w:val="nl-NL" w:eastAsia="nl-NL"/>
        </w:rPr>
        <mc:AlternateContent>
          <mc:Choice Requires="wps">
            <w:drawing>
              <wp:anchor distT="0" distB="0" distL="114300" distR="114300" simplePos="0" relativeHeight="251753472" behindDoc="0" locked="0" layoutInCell="1" allowOverlap="1" wp14:anchorId="336E6013" wp14:editId="2C6889AD">
                <wp:simplePos x="0" y="0"/>
                <wp:positionH relativeFrom="column">
                  <wp:posOffset>970280</wp:posOffset>
                </wp:positionH>
                <wp:positionV relativeFrom="paragraph">
                  <wp:posOffset>159385</wp:posOffset>
                </wp:positionV>
                <wp:extent cx="191135" cy="605155"/>
                <wp:effectExtent l="0" t="0" r="18415" b="23495"/>
                <wp:wrapNone/>
                <wp:docPr id="310" name="Rectangle 14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135" cy="605155"/>
                        </a:xfrm>
                        <a:prstGeom prst="rect">
                          <a:avLst/>
                        </a:prstGeom>
                        <a:noFill/>
                        <a:ln w="6350">
                          <a:solidFill>
                            <a:srgbClr val="000000"/>
                          </a:solid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6A034CFB" id="Rectangle 1413" o:spid="_x0000_s1026" style="position:absolute;margin-left:76.4pt;margin-top:12.55pt;width:15.05pt;height:47.65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Tv48QIAADoGAAAOAAAAZHJzL2Uyb0RvYy54bWysVNuOmzAQfa/Uf7D8zoID5IKWVFlCqkq9&#10;rLqt+uyACVaNTW1nybbqv3dskmzSvlRVeUAMHs+cc+Zy++rQCfTItOFK5pjcRBgxWamay12OP3/a&#10;BHOMjKWypkJJluMnZvCr5csXt0OfsYlqlaiZRhBEmmzoc9xa22dhaKqWddTcqJ5JOGyU7qgFU+/C&#10;WtMBoncinETRNByUrnutKmYM/F2Ph3jp4zcNq+yHpjHMIpFjwGb9W/v31r3D5S3Ndpr2La+OMOg/&#10;oOgol5D0HGpNLUV7zf8I1fFKK6Mae1OpLlRNwyvmOQAbEv3G5qGlPfNcQBzTn2Uy/y9s9f7xXiNe&#10;5zgmoI+kHRTpI8hG5U4wRBISO42G3mTg+tDfa8fS9G9V9dUgqYoWHNlKazW0jNaAjDj/8OqCMwxc&#10;RdvhnaohAd1b5eU6NLpzAUEIdPBVeTpXhR0squAnWRASpxhVcDSNUpKmPgPNTpd7bexrpjrkPnKs&#10;Ab0PTh/fGuvA0Ozk4nJJteFC+MILiQYIGqeRv2CU4LU79Bz1blsIjR6pax3/HPNeuXXcQgML3uV4&#10;fnaimROjlLXPYikX4zcgEdIFZ741R3hgHSx8+v/A2bfNj0W0KOflPAmSybQMkmi9DlabIgmmGzJL&#10;1/G6KNbkp0NNkqzldc2kA35qYZL8XYsch2lsvnMTXxE01zqsyshPDVC5cAuvYXjNgdU1pdUmjWZJ&#10;PA9mszQOkriMgrv5pghWBZlOZ+VdcVf+Rqn0Mpn/w+qsuUOl9lC2h7YeUM1d08TpYkIwGLAbJrOx&#10;kIiKHSy1ymqMtLJfuG39RLoOdTGulFlAmy7G3r+IPgpxKrazzuU6cnuWChQ9NYIfHzcx4+RtVf0E&#10;0wMYXGq3buGjVfo7RgOsrhybb3uqGUbijYQJXJAkcbvOG0k6m4ChL0+2lydUVhDqSHM0CjtuyH2v&#10;+a6FXMTzlWoFc9twP1NupkdcwMAZsKA8l+MydRvw0vZezyt/+QsAAP//AwBQSwMEFAAGAAgAAAAh&#10;AFfSPAPfAAAACgEAAA8AAABkcnMvZG93bnJldi54bWxMj8FOwzAQRO9I/IO1SNyoUyuNSohTUSQQ&#10;oEqIlg9w4yWJGq/T2G3C37M9wW1GM5p9W6wm14kzDqH1pGE+S0AgVd62VGv42j3fLUGEaMiazhNq&#10;+MEAq/L6qjC59SN94nkba8EjFHKjoYmxz6UMVYPOhJnvkTj79oMzke1QSzuYkcddJ1WSZNKZlvhC&#10;Y3p8arA6bE9Ow8vberd+HcOG1DFN3g9ZRh/pUevbm+nxAUTEKf6V4YLP6FAy096fyAbRsV8oRo8a&#10;1GIO4lJYqnsQexYqSUGWhfz/QvkLAAD//wMAUEsBAi0AFAAGAAgAAAAhALaDOJL+AAAA4QEAABMA&#10;AAAAAAAAAAAAAAAAAAAAAFtDb250ZW50X1R5cGVzXS54bWxQSwECLQAUAAYACAAAACEAOP0h/9YA&#10;AACUAQAACwAAAAAAAAAAAAAAAAAvAQAAX3JlbHMvLnJlbHNQSwECLQAUAAYACAAAACEAQQ07+PEC&#10;AAA6BgAADgAAAAAAAAAAAAAAAAAuAgAAZHJzL2Uyb0RvYy54bWxQSwECLQAUAAYACAAAACEAV9I8&#10;A98AAAAKAQAADwAAAAAAAAAAAAAAAABLBQAAZHJzL2Rvd25yZXYueG1sUEsFBgAAAAAEAAQA8wAA&#10;AFcGAAAAAA==&#10;" filled="f" fillcolor="#00ae00" strokeweight=".5pt">
                <v:shadow color="#919191"/>
              </v:rect>
            </w:pict>
          </mc:Fallback>
        </mc:AlternateContent>
      </w:r>
      <w:r>
        <w:rPr>
          <w:noProof/>
          <w:lang w:val="nl-NL" w:eastAsia="nl-NL"/>
        </w:rPr>
        <mc:AlternateContent>
          <mc:Choice Requires="wps">
            <w:drawing>
              <wp:anchor distT="0" distB="0" distL="114300" distR="114300" simplePos="0" relativeHeight="251742208" behindDoc="0" locked="0" layoutInCell="1" allowOverlap="1" wp14:anchorId="41768458" wp14:editId="7ABFFD48">
                <wp:simplePos x="0" y="0"/>
                <wp:positionH relativeFrom="column">
                  <wp:posOffset>4083685</wp:posOffset>
                </wp:positionH>
                <wp:positionV relativeFrom="paragraph">
                  <wp:posOffset>155575</wp:posOffset>
                </wp:positionV>
                <wp:extent cx="191135" cy="0"/>
                <wp:effectExtent l="0" t="0" r="37465" b="19050"/>
                <wp:wrapNone/>
                <wp:docPr id="307" name="Line 140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35"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1132B82" id="Line 1400" o:spid="_x0000_s1026" style="position:absolute;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55pt,12.25pt" to="336.6pt,1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MoarjgIAAGUFAAAOAAAAZHJzL2Uyb0RvYy54bWysVE2PmzAQvVfqf7B8Z4FAvtCS1S4hvWzb&#10;SLtVzw42wSrYyHZCoqr/vWMTaLK9VNVyQB5/PL958zz3D6emRkemNJcixeFdgBEThaRc7FP87XXj&#10;LTDShghKailYis9M44fVxw/3XZuwiaxkTZlCACJ00rUproxpE9/XRcUaou9kywQsllI1xECo9j5V&#10;pAP0pvYnQTDzO6loq2TBtIbZdb+IVw6/LFlhvpalZgbVKQZuxv2V++/s31/dk2SvSFvx4kKD/AeL&#10;hnABl45Qa2IIOij+F1TDCyW1LM1dIRtfliUvmMsBsgmDN9m8VKRlLhcQR7ejTPr9YIsvx61CnKY4&#10;CuYYCdJAkZ65YCiMAydP1+oEdmViq2yCxUm8tM+y+KGRkFlFxJ45mq/nFk6GVlD/5ogNdAuX7LrP&#10;ksIecjDSaXUqVWMhQQV0ciU5jyVhJ4MKmAyXYRhNMSqGJZ8kw7lWafOJyQbZQYprYO1wyfFZG8uD&#10;JMMWe42QG17XruC1QF2KZ9E0cAe0rDm1i3abVvtdVit0JNYy7nNJwcr1NiUPgjqwihGaX8aG8Lof&#10;w+W1sHjMubBnBNHJwNDNQ4bOIT+XwTJf5IvYiyez3IuD9dp73GSxN9uE8+k6WmfZOvxliYZxUnFK&#10;mbBcB7eG8b+54fJuep+Nfh1F8W/RnXpA9pbp42YazONo4c3n08iLozzwnhabzHvMwtlsnj9lT/kb&#10;prnLXr8P2VFKy0oeDFMvFe0Q5bb80XQ5CTEE8Lon875uiNR7aEuFURgpab5zUzmzWptZjJtaL8Fr&#10;y97AV+i9EEMNbTRW4ZLbH6mg5kN93RuwtredSCc7Sc9bNbwNeMvu0KXv2GZxHcP4ujuufgMAAP//&#10;AwBQSwMEFAAGAAgAAAAhAEUUbe3dAAAACQEAAA8AAABkcnMvZG93bnJldi54bWxMj8FOhDAQhu8m&#10;vkMzJt7csiyLBikbQ+JFL7rLxVuhIyW2U0K7gG9vjQf3ODNf/vn+8rBaw2ac/OBIwHaTAEPqnBqo&#10;F9Ccnu8egPkgSUnjCAV8o4dDdX1VykK5hd5xPoaexRDyhRSgQxgLzn2n0Uq/cSNSvH26ycoQx6nn&#10;apJLDLeGp0mScysHih+0HLHW2H0dz1ZA7Rr3lp32tZ6bJUtf2s68fnghbm/Wp0dgAdfwD8OvflSH&#10;Kjq17kzKMyMgz3bbiApIsz2wCOT3uxRY+7fgVckvG1Q/AAAA//8DAFBLAQItABQABgAIAAAAIQC2&#10;gziS/gAAAOEBAAATAAAAAAAAAAAAAAAAAAAAAABbQ29udGVudF9UeXBlc10ueG1sUEsBAi0AFAAG&#10;AAgAAAAhADj9If/WAAAAlAEAAAsAAAAAAAAAAAAAAAAALwEAAF9yZWxzLy5yZWxzUEsBAi0AFAAG&#10;AAgAAAAhAIsyhquOAgAAZQUAAA4AAAAAAAAAAAAAAAAALgIAAGRycy9lMm9Eb2MueG1sUEsBAi0A&#10;FAAGAAgAAAAhAEUUbe3dAAAACQEAAA8AAAAAAAAAAAAAAAAA6AQAAGRycy9kb3ducmV2LnhtbFBL&#10;BQYAAAAABAAEAPMAAADyBQAAAAA=&#10;" strokeweight=".5pt">
                <v:shadow color="#919191"/>
              </v:line>
            </w:pict>
          </mc:Fallback>
        </mc:AlternateContent>
      </w:r>
      <w:r>
        <w:rPr>
          <w:noProof/>
          <w:lang w:val="nl-NL" w:eastAsia="nl-NL"/>
        </w:rPr>
        <mc:AlternateContent>
          <mc:Choice Requires="wps">
            <w:drawing>
              <wp:anchor distT="0" distB="0" distL="114300" distR="114300" simplePos="0" relativeHeight="251743232" behindDoc="0" locked="0" layoutInCell="1" allowOverlap="1" wp14:anchorId="3264A0C7" wp14:editId="5978C23D">
                <wp:simplePos x="0" y="0"/>
                <wp:positionH relativeFrom="column">
                  <wp:posOffset>4083685</wp:posOffset>
                </wp:positionH>
                <wp:positionV relativeFrom="paragraph">
                  <wp:posOffset>365796</wp:posOffset>
                </wp:positionV>
                <wp:extent cx="191135" cy="0"/>
                <wp:effectExtent l="0" t="0" r="37465" b="19050"/>
                <wp:wrapNone/>
                <wp:docPr id="308" name="Line 140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1135"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3A39ECD" id="Line 1401" o:spid="_x0000_s1026" style="position:absolute;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21.55pt,28.8pt" to="336.6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kyKjgIAAGUFAAAOAAAAZHJzL2Uyb0RvYy54bWysVE1v2zAMvQ/YfxB0d23HzpdRp2gdZ5du&#10;K9AOOyuSHAuzJUNS4gTD/vsoOfGa7jIM9cEQJfLpkXzU7d2xbdCBayOUzHF8E2HEJVVMyF2Ov71s&#10;ggVGxhLJSKMkz/GJG3y3+vjhtu8yPlG1ahjXCECkyfoux7W1XRaGhta8JeZGdVzCYaV0SyyYehcy&#10;TXpAb5twEkWzsFeadVpRbgzsrodDvPL4VcWp/VpVhlvU5Bi4Wf/X/r91/3B1S7KdJl0t6JkG+Q8W&#10;LRESLh2h1sQStNfiL6hWUK2MquwNVW2oqkpQ7nOAbOLoTTbPNem4zwWKY7qxTOb9YOmXw5NGguU4&#10;iaBVkrTQpEchOYrTKHbl6TuTgVchn7RLkB7lc/eo6A+DpCpqInfc03w5dRDpI8KrEGeYDi7Z9p8V&#10;Ax+yt8rX6ljp1kFCFdDRt+Q0toQfLaKwGS/jOJliRC9HIckucZ029hNXLXKLHDfA2uOSw6OxwBxc&#10;Ly7uGqk2oml8wxuJ+hzPkmnkA4xqBHOHzs3o3bZoNDoQJxn/uTIA2JWbVnvJPFjNCSvPa0tEM6zB&#10;v5EOj3sVDozAOlpY+n3I0Cvk5zJalotykQbpZFYGabReB/ebIg1mm3g+XSfroljHvxzROM1qwRiX&#10;jutFrXH6b2o4z82gs1GvY1HCa3SfMJC9Znq/mUbzNFkE8/k0CdKkjIKHxaYI7ot4NpuXD8VD+YZp&#10;6bM370N2LKVjpfaW6+ea9YgJ1/5kupzEGAyY7sl86BsizQ6eJWo1RlrZ78LWXqxOZg7jqtdL0Npy&#10;EPAr9KEQlx46a+zCObc/pYKeX/rrZ8DJfhigrWKnJ+1k5MYBZtkHnd8d91i8tr3Xn9dx9RsAAP//&#10;AwBQSwMEFAAGAAgAAAAhAMzgrKDdAAAACQEAAA8AAABkcnMvZG93bnJldi54bWxMj8FOhDAQhu8m&#10;vkMzJt7csizLGqRsDIkXveguF2+FjpTYTgntAr69NR70ODNf/vn+8rhaw2ac/OBIwHaTAEPqnBqo&#10;F9Ccn+7ugfkgSUnjCAV8oYdjdX1VykK5hd5wPoWexRDyhRSgQxgLzn2n0Uq/cSNSvH24ycoQx6nn&#10;apJLDLeGp0mScysHih+0HLHW2H2eLlZA7Rr3mp33tZ6bJUuf2868vHshbm/WxwdgAdfwB8OPflSH&#10;Kjq17kLKMyMgz3bbiArYH3JgEcgPuxRY+7vgVcn/N6i+AQAA//8DAFBLAQItABQABgAIAAAAIQC2&#10;gziS/gAAAOEBAAATAAAAAAAAAAAAAAAAAAAAAABbQ29udGVudF9UeXBlc10ueG1sUEsBAi0AFAAG&#10;AAgAAAAhADj9If/WAAAAlAEAAAsAAAAAAAAAAAAAAAAALwEAAF9yZWxzLy5yZWxzUEsBAi0AFAAG&#10;AAgAAAAhAF2eTIqOAgAAZQUAAA4AAAAAAAAAAAAAAAAALgIAAGRycy9lMm9Eb2MueG1sUEsBAi0A&#10;FAAGAAgAAAAhAMzgrKDdAAAACQEAAA8AAAAAAAAAAAAAAAAA6AQAAGRycy9kb3ducmV2LnhtbFBL&#10;BQYAAAAABAAEAPMAAADyBQAAAAA=&#10;" strokeweight=".5pt">
                <v:shadow color="#919191"/>
              </v:line>
            </w:pict>
          </mc:Fallback>
        </mc:AlternateContent>
      </w:r>
      <w:r>
        <w:rPr>
          <w:noProof/>
          <w:lang w:val="nl-NL" w:eastAsia="nl-NL"/>
        </w:rPr>
        <mc:AlternateContent>
          <mc:Choice Requires="wps">
            <w:drawing>
              <wp:anchor distT="0" distB="0" distL="114300" distR="114300" simplePos="0" relativeHeight="251737088" behindDoc="0" locked="0" layoutInCell="1" allowOverlap="1" wp14:anchorId="08C09719" wp14:editId="5F715400">
                <wp:simplePos x="0" y="0"/>
                <wp:positionH relativeFrom="column">
                  <wp:posOffset>3276600</wp:posOffset>
                </wp:positionH>
                <wp:positionV relativeFrom="paragraph">
                  <wp:posOffset>784679</wp:posOffset>
                </wp:positionV>
                <wp:extent cx="2740025" cy="79375"/>
                <wp:effectExtent l="0" t="0" r="22225" b="15875"/>
                <wp:wrapNone/>
                <wp:docPr id="298" name="Rectangle 1389" descr="Large confetti"/>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0025" cy="79375"/>
                        </a:xfrm>
                        <a:prstGeom prst="rect">
                          <a:avLst/>
                        </a:prstGeom>
                        <a:pattFill prst="lgConfetti">
                          <a:fgClr>
                            <a:srgbClr val="919191"/>
                          </a:fgClr>
                          <a:bgClr>
                            <a:srgbClr val="FFFFFF"/>
                          </a:bgClr>
                        </a:patt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5A17A70" id="Rectangle 1389" o:spid="_x0000_s1026" alt="Large confetti" style="position:absolute;margin-left:258pt;margin-top:61.8pt;width:215.75pt;height:6.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3clR6gIAAPYFAAAOAAAAZHJzL2Uyb0RvYy54bWysVNuO0zAQfUfiHyy/d3Np2rTRpqtuaRHS&#10;AisWxLPrOImFYwfb3XRB/DtjJw0tywNCJFLkyYzPzJnb9c2xEeiRacOVzHF0FWLEJFUFl1WOP33c&#10;TRYYGUtkQYSSLMdPzOCb1csX112bsVjVShRMIwCRJuvaHNfWtlkQGFqzhpgr1TIJylLphlgQdRUU&#10;mnSA3oggDsN50CldtFpRZgz8fdUr8crjlyWj9n1ZGmaRyDHEZv1X++/efYPVNckqTdqa0yEM8g9R&#10;NIRLcDpCvSKWoIPmz6AaTrUyqrRXVDWBKktOmecAbKLwNzYPNWmZ5wLJMe2YJvP/YOm7x3uNeJHj&#10;eAmlkqSBIn2AtBFZCYai6WKJUcEMhZzdEV0xRJUsmbXcpa5rTQYID+29duRNe6foF4Ok2tRwn621&#10;Vl3NSAEBR84+uLjgBANX0b57qwrwSw5W+SweS904QMgPOvpiPY3FYkeLKPyM0yQM4xlGFHTpcprO&#10;vAeSnS632tjXTDXIHXKsgZQHJ493xrpgSHYycb5aYu2OCzGYi2pzIuq0ZbURPUdd7eGIHgl01DJy&#10;7+B3NNn/0Xbnn8F2MHEhDG6dEyFRl+P5dBb6QI0SvHAhOZ059xv6Z8C6MGu4hXkSvMnxYjQimSvC&#10;Vha+2y3hoj+DeyEdOPOT0qcFpKOFo/8PufZd/H29m4VpMl1M0nQ2nSTTbTi5Xew2k/Umms/T7e3m&#10;dhv9cFFHSVbzomBy6zHNaaii5O+adhjvfhzGsRoDdFGpA3B8qIsOFdxVdjpbxhF0KYcejdOeNSKi&#10;goVErcZIK/uZ29pPk2sjh3GRzosyjui+Q84cB8+49RZHSBVk8pQ13+Ourfvx2KviCVocYvB9DKsS&#10;DrXS3zDqYO3k2Hw9EM0wEm8kjMkyShK3p7yQzNIYBH2u2Z9riKQANdDshY0FGS4dWs2rGnxFnq9U&#10;axiukvvGd4PXxwWROwGWi+cwLEK3vc5lb/VrXa9+AgAA//8DAFBLAwQUAAYACAAAACEAhbAnh+EA&#10;AAALAQAADwAAAGRycy9kb3ducmV2LnhtbEyPzU7DMBCE70i8g7VI3KiTlgYIcSp+1AtSJQgIcXTj&#10;bRIRr63YTdK3ZznBcWdGs98Um9n2YsQhdI4UpIsEBFLtTEeNgo/37dUtiBA1Gd07QgUnDLApz88K&#10;nRs30RuOVWwEl1DItYI2Rp9LGeoWrQ4L55HYO7jB6sjn0Egz6InLbS+XSZJJqzviD632+NRi/V0d&#10;rYLq8LnrvprptZ3S7aP3z+MpeRmVuryYH+5BRJzjXxh+8RkdSmbauyOZIHoF6zTjLZGN5SoDwYm7&#10;65s1iD0rqywFWRby/4byBwAA//8DAFBLAQItABQABgAIAAAAIQC2gziS/gAAAOEBAAATAAAAAAAA&#10;AAAAAAAAAAAAAABbQ29udGVudF9UeXBlc10ueG1sUEsBAi0AFAAGAAgAAAAhADj9If/WAAAAlAEA&#10;AAsAAAAAAAAAAAAAAAAALwEAAF9yZWxzLy5yZWxzUEsBAi0AFAAGAAgAAAAhADndyVHqAgAA9gUA&#10;AA4AAAAAAAAAAAAAAAAALgIAAGRycy9lMm9Eb2MueG1sUEsBAi0AFAAGAAgAAAAhAIWwJ4fhAAAA&#10;CwEAAA8AAAAAAAAAAAAAAAAARAUAAGRycy9kb3ducmV2LnhtbFBLBQYAAAAABAAEAPMAAABSBgAA&#10;AAA=&#10;" fillcolor="#919191" strokeweight=".5pt">
                <v:fill r:id="rId21" o:title="" type="pattern"/>
                <v:shadow color="#919191"/>
              </v:rect>
            </w:pict>
          </mc:Fallback>
        </mc:AlternateContent>
      </w:r>
      <w:r w:rsidRPr="00943E19">
        <w:rPr>
          <w:noProof/>
          <w:highlight w:val="yellow"/>
          <w:lang w:val="nl-NL" w:eastAsia="nl-NL"/>
        </w:rPr>
        <mc:AlternateContent>
          <mc:Choice Requires="wps">
            <w:drawing>
              <wp:anchor distT="0" distB="0" distL="114300" distR="114300" simplePos="0" relativeHeight="251748352" behindDoc="0" locked="0" layoutInCell="1" allowOverlap="1" wp14:anchorId="19B06D80" wp14:editId="206597C0">
                <wp:simplePos x="0" y="0"/>
                <wp:positionH relativeFrom="column">
                  <wp:posOffset>3409950</wp:posOffset>
                </wp:positionH>
                <wp:positionV relativeFrom="paragraph">
                  <wp:posOffset>612361</wp:posOffset>
                </wp:positionV>
                <wp:extent cx="293370" cy="191770"/>
                <wp:effectExtent l="19050" t="19050" r="11430" b="17780"/>
                <wp:wrapNone/>
                <wp:docPr id="312" name="Rectangle 14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70" cy="191770"/>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F596A0F" id="Rectangle 1407" o:spid="_x0000_s1026" style="position:absolute;margin-left:268.5pt;margin-top:48.2pt;width:23.1pt;height:15.1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UQx8gIAADsGAAAOAAAAZHJzL2Uyb0RvYy54bWysVN1v0zAQf0fif7D8nuWjadNES6cuTRHS&#10;gImBeHYTp7Fw7GC7Swfif+fstF07XhBaHiKf73x3v999XN/sO44eqdJMihyHVwFGVFSyZmKb469f&#10;1t4cI22IqAmXgub4iWp8s3j75nroMxrJVvKaKgROhM6GPsetMX3m+7pqaUf0leypAGUjVUcMiGrr&#10;14oM4L3jfhQEM3+Qqu6VrKjWcLsalXjh/DcNrcynptHUIJ5jyM24v3L/jf37i2uSbRXpW1Yd0iD/&#10;kUVHmICgJ1crYgjaKfaXq45VSmrZmKtKdr5sGlZRhwHQhMELNA8t6anDAuTo/kSTfj231cfHe4VY&#10;neNJGGEkSAdF+gy0EbHlFIVxkFiOhl5nYPrQ3yuLUvd3svqukZBFC4Z0qZQcWkpqyCy09v7FAyto&#10;eIo2wwdZQwCyM9LRtW9UZx0CEWjvqvJ0qgrdG1TBZZROJgnUrgJVmIYJnG0Ekh0f90qbd1R2yB5y&#10;rCB755w83mkzmh5NbCwh14xzuCcZF2gA5PMwCNwLLTmrrdaBVNtNwRV6JLZ33HcIfGHWMQMdzFmX&#10;4/nJiGSWjVLULowhjI9nyJoL65y63hzzA2lv4OjuAbTrm19pkJbzch57cTQrvThYrbzluoi92TpM&#10;pqvJqihW4W+bdRhnLatrKmzixx4O43/rkcM0jd136uILgPqSh2UJZI2snpn5l2m4+gCqS0jL9TRI&#10;4sncS5LpxIsnZeDdzteFtyzC2Swpb4vb8gWk0tGkXwfViXObldxB2R7aekA1s10zmaZRiEGA5RAl&#10;YyER4VvYapVRGClpvjHTupG0LWp9XDCTQm+mY/OfeR+JOBbbSqdyHbA9UwXNcWwENz92ZMbR28j6&#10;CcYHcrCh7b6FQyvVT4wG2F051j92RFGM+HsBI5iGcWyXnRPiaRKBoM41m3MNERW4OsAchcKMK3LX&#10;K7ZtIVbo8Aq5hMFtmBsqO9RjXoDACrChHJbDNrUr8Fx2Vs87f/EHAAD//wMAUEsDBBQABgAIAAAA&#10;IQDS5uUz4QAAAAoBAAAPAAAAZHJzL2Rvd25yZXYueG1sTI/LTsMwEEX3SPyDNZXYUadpG0qIU/FQ&#10;N4CQklZl68ZDEojHUey24e8ZVrAczdG952br0XbihINvHSmYTSMQSJUzLdUKdtvN9QqED5qM7hyh&#10;gm/0sM4vLzKdGnemAk9lqAWHkE+1giaEPpXSVw1a7aeuR+LfhxusDnwOtTSDPnO47WQcRYm0uiVu&#10;aHSPjw1WX+XRKihj+UDv++gJXz/b/bOriuLlbVTqajLe34EIOIY/GH71WR1ydjq4IxkvOgXL+Q1v&#10;CQpukwUIBpareQziwGScJCDzTP6fkP8AAAD//wMAUEsBAi0AFAAGAAgAAAAhALaDOJL+AAAA4QEA&#10;ABMAAAAAAAAAAAAAAAAAAAAAAFtDb250ZW50X1R5cGVzXS54bWxQSwECLQAUAAYACAAAACEAOP0h&#10;/9YAAACUAQAACwAAAAAAAAAAAAAAAAAvAQAAX3JlbHMvLnJlbHNQSwECLQAUAAYACAAAACEAeYVE&#10;MfICAAA7BgAADgAAAAAAAAAAAAAAAAAuAgAAZHJzL2Uyb0RvYy54bWxQSwECLQAUAAYACAAAACEA&#10;0ublM+EAAAAKAQAADwAAAAAAAAAAAAAAAABMBQAAZHJzL2Rvd25yZXYueG1sUEsFBgAAAAAEAAQA&#10;8wAAAFoGAAAAAA==&#10;" filled="f" fillcolor="#00ae00" strokeweight="3pt">
                <v:shadow color="#919191"/>
              </v:rect>
            </w:pict>
          </mc:Fallback>
        </mc:AlternateContent>
      </w:r>
      <w:r w:rsidRPr="00943E19">
        <w:rPr>
          <w:noProof/>
          <w:highlight w:val="yellow"/>
          <w:lang w:val="nl-NL" w:eastAsia="nl-NL"/>
        </w:rPr>
        <mc:AlternateContent>
          <mc:Choice Requires="wps">
            <w:drawing>
              <wp:anchor distT="0" distB="0" distL="114300" distR="114300" simplePos="0" relativeHeight="251758592" behindDoc="0" locked="0" layoutInCell="1" allowOverlap="1" wp14:anchorId="747B68D4" wp14:editId="3D71832E">
                <wp:simplePos x="0" y="0"/>
                <wp:positionH relativeFrom="column">
                  <wp:posOffset>128270</wp:posOffset>
                </wp:positionH>
                <wp:positionV relativeFrom="paragraph">
                  <wp:posOffset>540164</wp:posOffset>
                </wp:positionV>
                <wp:extent cx="976630" cy="457200"/>
                <wp:effectExtent l="19050" t="19050" r="0" b="0"/>
                <wp:wrapNone/>
                <wp:docPr id="314" name="Freeform 142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976630" cy="457200"/>
                        </a:xfrm>
                        <a:custGeom>
                          <a:avLst/>
                          <a:gdLst>
                            <a:gd name="T0" fmla="*/ 670 w 691"/>
                            <a:gd name="T1" fmla="*/ 0 h 503"/>
                            <a:gd name="T2" fmla="*/ 615 w 691"/>
                            <a:gd name="T3" fmla="*/ 168 h 503"/>
                            <a:gd name="T4" fmla="*/ 218 w 691"/>
                            <a:gd name="T5" fmla="*/ 192 h 503"/>
                            <a:gd name="T6" fmla="*/ 154 w 691"/>
                            <a:gd name="T7" fmla="*/ 456 h 503"/>
                            <a:gd name="T8" fmla="*/ 0 w 691"/>
                            <a:gd name="T9" fmla="*/ 472 h 503"/>
                          </a:gdLst>
                          <a:ahLst/>
                          <a:cxnLst>
                            <a:cxn ang="0">
                              <a:pos x="T0" y="T1"/>
                            </a:cxn>
                            <a:cxn ang="0">
                              <a:pos x="T2" y="T3"/>
                            </a:cxn>
                            <a:cxn ang="0">
                              <a:pos x="T4" y="T5"/>
                            </a:cxn>
                            <a:cxn ang="0">
                              <a:pos x="T6" y="T7"/>
                            </a:cxn>
                            <a:cxn ang="0">
                              <a:pos x="T8" y="T9"/>
                            </a:cxn>
                          </a:cxnLst>
                          <a:rect l="0" t="0" r="r" b="b"/>
                          <a:pathLst>
                            <a:path w="691" h="503">
                              <a:moveTo>
                                <a:pt x="670" y="0"/>
                              </a:moveTo>
                              <a:cubicBezTo>
                                <a:pt x="662" y="28"/>
                                <a:pt x="691" y="136"/>
                                <a:pt x="615" y="168"/>
                              </a:cubicBezTo>
                              <a:cubicBezTo>
                                <a:pt x="540" y="200"/>
                                <a:pt x="294" y="144"/>
                                <a:pt x="218" y="192"/>
                              </a:cubicBezTo>
                              <a:cubicBezTo>
                                <a:pt x="141" y="240"/>
                                <a:pt x="190" y="409"/>
                                <a:pt x="154" y="456"/>
                              </a:cubicBezTo>
                              <a:cubicBezTo>
                                <a:pt x="118" y="503"/>
                                <a:pt x="32" y="469"/>
                                <a:pt x="0" y="472"/>
                              </a:cubicBezTo>
                            </a:path>
                          </a:pathLst>
                        </a:custGeom>
                        <a:noFill/>
                        <a:ln w="28575">
                          <a:solidFill>
                            <a:srgbClr val="000000"/>
                          </a:solidFill>
                          <a:round/>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67332639" id="Freeform 1423" o:spid="_x0000_s1026" style="position:absolute;margin-left:10.1pt;margin-top:42.55pt;width:76.9pt;height:36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691,5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H+HLwQAAJIKAAAOAAAAZHJzL2Uyb0RvYy54bWysVttu4zYQfS/QfyD0WMCRqKtlxFk4vhQF&#10;tu0CSdFnWqIsoZKokrSd7KL/3hlSkuXU2wZtE0Dg5Xhmzpkhh/cfXpqanLhUlWiXDr3zHMLbTORV&#10;e1g6vzzvZnOHKM3anNWi5UvnlSvnw8O339yfuwX3RSnqnEsCRlq1OHdLp9S6W7iuykreMHUnOt7C&#10;ZiFkwzRM5cHNJTuD9aZ2fc+L3bOQeSdFxpWC1Y3ddB6M/aLgmf65KBTXpF46EJs2X2m+e/y6D/ds&#10;cZCsK6usD4P9iygaVrXgdDS1YZqRo6z+YqqpMimUKPRdJhpXFEWVccMB2FDvDZunknXccAFxVDfK&#10;pP4/s9lPp0+SVPnSCWjokJY1kKSd5BwlJzT0A5To3KkFIJ+6TxJJqu6jyH5TsOFe7eBEAYbszz+K&#10;HAyxoxZGlpdCNvhLIExejPqvo/r8RZMMFtMkjgPIUQZbYZRAdtG1yxbDj7Oj0t9zYQyx00elbfJy&#10;GBnp8z78ZzBSNDXk8TuXxIlHziROaZ/qEUQnII+UJPIMVUjhCPEnkJhGt+0EExCN57ctgbRjRD6d&#10;37YUTUA09W9biqegKLxtKZmAwii+bQlO5hjTVzRKJ5AwmUQEWTkMurNySEX20va5gBFheAV4Jv2d&#10;UJh2TAwk99nkAkwAChP3FTCoj2CTlX8Eg8AIjvqS+XvLoCGCk3eBQSYEp1OwDafnKuGSeXu9SIfA&#10;9bK3NdcxjRIhVRyS89LBeiTl0sGiw/VGnPizMAiNSkHVGrfDEbjsZ8d9lT3yz1fo2Grlz3uH1gb6&#10;gNBpEF8tU6gzXI4NGqlcmbyedcZUFNpw+jMJPMyyn1rZaRhOPUCBWw+pj8vv8kBDG6wPnsyxth5o&#10;ah2HntF/cEwj6xhq+/0e+qjGc249BFa6ML5y0HtNbhEAPphGQ2xMrSF5uZ5asavq2hCpW0y4P4+S&#10;yKRaibrKcRezreRhv64lOTHsT+avJ3QFk+LY5sZayVm+7ceaVbUdg/faHCVuWt5wHuFm7esO71jT&#10;jr6kXrqdb+fhLPTj7Sz0NpvZarcOZ/GOJtEm2KzXG/oHBkrDRVnlOW8x1qE10vB9radv0rapjc3x&#10;itMb6qvteN9PYO51GEZz4ILSXSitdpGXhMF8liRRMAuDrTd7nO/Ws9WaxnGyfVw/bt9Q2hqZ4E4y&#10;7w7w8V9YjZpjVOKouXwq8zPJKwWvjSBKfajsvII3h5/YBBNWH+CxlGm4JaTQv1a6NJ1+uC2vlEkp&#10;/vdFMVq3QgzJxtmYrp7bRSoojqEQTLvGDm1b+l7kr9CtIQZ0jc84GJRCfnbIGZ5ES0f9fmSSO6T+&#10;oYU3RwrnHGDaTEyHhvinO/vpDmszMNXTtJO1hjlYOHayOpTgi5oT0YoVvBOKCvu5idDG1U/g4WO4&#10;9I80fFlN5wZ1eUo+/AkAAP//AwBQSwMEFAAGAAgAAAAhAMYF/tTeAAAACQEAAA8AAABkcnMvZG93&#10;bnJldi54bWxMj8FOwzAQRO9I/IO1SNyok4iSKsSpEAJxo6VUPbvxNg6N11HstOHv2Z7obUczmn1T&#10;LifXiRMOofWkIJ0lIJBqb1pqFGy/3x8WIELUZHTnCRX8YoBldXtT6sL4M33haRMbwSUUCq3AxtgX&#10;UobaotNh5nsk9g5+cDqyHBppBn3mctfJLEmepNMt8Qere3y1WB83o1PwEw+7re3zfH1cr2L2tvtc&#10;fYRRqfu76eUZRMQp/ofhgs/oUDHT3o9kgugUZEnGSQWLeQri4uePvG3PxzxPQValvF5Q/QEAAP//&#10;AwBQSwECLQAUAAYACAAAACEAtoM4kv4AAADhAQAAEwAAAAAAAAAAAAAAAAAAAAAAW0NvbnRlbnRf&#10;VHlwZXNdLnhtbFBLAQItABQABgAIAAAAIQA4/SH/1gAAAJQBAAALAAAAAAAAAAAAAAAAAC8BAABf&#10;cmVscy8ucmVsc1BLAQItABQABgAIAAAAIQBemH+HLwQAAJIKAAAOAAAAAAAAAAAAAAAAAC4CAABk&#10;cnMvZTJvRG9jLnhtbFBLAQItABQABgAIAAAAIQDGBf7U3gAAAAkBAAAPAAAAAAAAAAAAAAAAAIkG&#10;AABkcnMvZG93bnJldi54bWxQSwUGAAAAAAQABADzAAAAlAcAAAAA&#10;" path="m670,v-8,28,21,136,-55,168c540,200,294,144,218,192v-77,48,-28,217,-64,264c118,503,32,469,,472e" filled="f" fillcolor="#00ae00" strokeweight="2.25pt">
                <v:shadow color="#919191"/>
                <v:path arrowok="t" o:connecttype="custom" o:connectlocs="946949,0;869215,152703;308112,174518;217657,414480;0,429023" o:connectangles="0,0,0,0,0"/>
              </v:shape>
            </w:pict>
          </mc:Fallback>
        </mc:AlternateContent>
      </w:r>
      <w:r w:rsidRPr="00943E19">
        <w:rPr>
          <w:noProof/>
          <w:highlight w:val="yellow"/>
          <w:lang w:val="nl-NL" w:eastAsia="nl-NL"/>
        </w:rPr>
        <mc:AlternateContent>
          <mc:Choice Requires="wps">
            <w:drawing>
              <wp:anchor distT="0" distB="0" distL="114300" distR="114300" simplePos="0" relativeHeight="251750400" behindDoc="0" locked="0" layoutInCell="1" allowOverlap="1" wp14:anchorId="46C2406C" wp14:editId="252E385E">
                <wp:simplePos x="0" y="0"/>
                <wp:positionH relativeFrom="column">
                  <wp:posOffset>163195</wp:posOffset>
                </wp:positionH>
                <wp:positionV relativeFrom="paragraph">
                  <wp:posOffset>810895</wp:posOffset>
                </wp:positionV>
                <wp:extent cx="2740025" cy="79375"/>
                <wp:effectExtent l="0" t="0" r="22225" b="15875"/>
                <wp:wrapNone/>
                <wp:docPr id="313" name="Rectangle 1409" descr="Large confetti"/>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40025" cy="79375"/>
                        </a:xfrm>
                        <a:prstGeom prst="rect">
                          <a:avLst/>
                        </a:prstGeom>
                        <a:pattFill prst="lgConfetti">
                          <a:fgClr>
                            <a:srgbClr val="919191"/>
                          </a:fgClr>
                          <a:bgClr>
                            <a:srgbClr val="FFFFFF"/>
                          </a:bgClr>
                        </a:pattFill>
                        <a:ln w="63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21121F34" id="Rectangle 1409" o:spid="_x0000_s1026" alt="Large confetti" style="position:absolute;margin-left:12.85pt;margin-top:63.85pt;width:215.75pt;height:6.2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TD86gIAAPYFAAAOAAAAZHJzL2Uyb0RvYy54bWysVFFv0zAQfkfiP1h+75I0adNGS6eutAhp&#10;wMRAPLuOk1g4drDdpQPx3zk7aWgZDwiRSJEvPn/3fee7u745NgI9Mm24kjmOrkKMmKSq4LLK8aeP&#10;u8kCI2OJLIhQkuX4iRl8s3r54rprMzZVtRIF0whApMm6Nse1tW0WBIbWrCHmSrVMwmapdEMsmLoK&#10;Ck06QG9EMA3DedApXbRaUWYM/H3Vb+KVxy9LRu37sjTMIpFj4Gb9V/vv3n2D1TXJKk3amtOBBvkH&#10;Fg3hEoKOUK+IJeig+TOohlOtjCrtFVVNoMqSU+Y1gJoo/E3NQ01a5rVAckw7psn8P1j67vFeI17k&#10;OI5ijCRp4JI+QNqIrARDURIuMSqYoZCzO6IrhqiSJbOWu9R1rckA4aG91068ae8U/WKQVJsazrO1&#10;1qqrGSmAcOT8g4sDzjBwFO27t6qAuORglc/isdSNA4T8oKO/rKfxstjRIgo/p2kShtMZRhT20mWc&#10;znwEkp0Ot9rY10w1yC1yrEGUByePd8Y6MiQ7ubhYLbF2x4UY3EW1OQl1u2W1Eb1GXe1hiR4JVNQy&#10;cu8Qd3TZ/9F355/Bd3BxFIawLoiQqMvxPJ6FnqhRgheOktsz53FD/wxYF24Nt9BPgjc5XoxOJHOX&#10;sJWFr3ZLuOjXEF5IB858p/RpAetoYen/Q659FX9f72ZhmsSLSZrO4kkSb8PJ7WK3maw30Xyebm83&#10;t9voh2MdJVnNi4LJrcc0p6aKkr8r2qG9+3YY22ok6FipA2h8qIsOFdzdbDxbTiOoUg41Ok171YiI&#10;CgYStRojrexnbmvfTa6MHMZFOi+ucUT3FXIWOHimrfc4Qqogk6es+Rp3Zd23x14VT1DiwMHXMYxK&#10;WNRKf8Oog7GTY/P1QDTDSLyR0CbLKEncnPJGMkunYOjznf35DpEUoAaZvbGxYMOhQ6t5VUOsyOuV&#10;ag3NVXJf+K7xel7A3BkwXLyGYRC66XVue69f43r1EwAA//8DAFBLAwQUAAYACAAAACEAlEO1iOAA&#10;AAAKAQAADwAAAGRycy9kb3ducmV2LnhtbEyPzU7DMBCE70i8g7VI3KhdqyUoxKn4US9ISBBQ1aMb&#10;u3FEvI5iN0nfnuVEb7szo9lvi83sOzbaIbYBFSwXApjFOpgWGwXfX9u7B2AxaTS6C2gVnG2ETXl9&#10;VejchAk/7VilhlEJxlwrcCn1OeexdtbruAi9RfKOYfA60To03Ax6onLfcSnEPfe6RbrgdG9fnK1/&#10;qpNXUB137+2+mT7ctNw+9/3reBZvo1K3N/PTI7Bk5/Qfhj98QoeSmA7hhCayToFcZ5QkXWY0UGC1&#10;ziSwAykrIYGXBb98ofwFAAD//wMAUEsBAi0AFAAGAAgAAAAhALaDOJL+AAAA4QEAABMAAAAAAAAA&#10;AAAAAAAAAAAAAFtDb250ZW50X1R5cGVzXS54bWxQSwECLQAUAAYACAAAACEAOP0h/9YAAACUAQAA&#10;CwAAAAAAAAAAAAAAAAAvAQAAX3JlbHMvLnJlbHNQSwECLQAUAAYACAAAACEAoF0w/OoCAAD2BQAA&#10;DgAAAAAAAAAAAAAAAAAuAgAAZHJzL2Uyb0RvYy54bWxQSwECLQAUAAYACAAAACEAlEO1iOAAAAAK&#10;AQAADwAAAAAAAAAAAAAAAABEBQAAZHJzL2Rvd25yZXYueG1sUEsFBgAAAAAEAAQA8wAAAFEGAAAA&#10;AA==&#10;" fillcolor="#919191" strokeweight=".5pt">
                <v:fill r:id="rId21" o:title="" type="pattern"/>
                <v:shadow color="#919191"/>
              </v:rect>
            </w:pict>
          </mc:Fallback>
        </mc:AlternateContent>
      </w:r>
      <w:r w:rsidRPr="00943E19">
        <w:rPr>
          <w:noProof/>
          <w:highlight w:val="yellow"/>
          <w:lang w:val="nl-NL" w:eastAsia="nl-NL"/>
        </w:rPr>
        <mc:AlternateContent>
          <mc:Choice Requires="wps">
            <w:drawing>
              <wp:anchor distT="0" distB="0" distL="114300" distR="114300" simplePos="0" relativeHeight="251759616" behindDoc="0" locked="0" layoutInCell="1" allowOverlap="1" wp14:anchorId="79352C69" wp14:editId="07F5B62D">
                <wp:simplePos x="0" y="0"/>
                <wp:positionH relativeFrom="column">
                  <wp:posOffset>298450</wp:posOffset>
                </wp:positionH>
                <wp:positionV relativeFrom="paragraph">
                  <wp:posOffset>634586</wp:posOffset>
                </wp:positionV>
                <wp:extent cx="293370" cy="192405"/>
                <wp:effectExtent l="19050" t="19050" r="11430" b="17145"/>
                <wp:wrapNone/>
                <wp:docPr id="315" name="Rectangle 14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3370" cy="192405"/>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F4E1F35" id="Rectangle 1424" o:spid="_x0000_s1026" style="position:absolute;margin-left:23.5pt;margin-top:49.95pt;width:23.1pt;height:15.1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SpH78QIAADsGAAAOAAAAZHJzL2Uyb0RvYy54bWysVFtv0zAUfkfiP1h+z3LtLVo6dWmKkAZM&#10;DMSzmziNhWMH2106EP+dY6fN2vGC0FopyomPz/m+71yubw4tR49UaSZFhsOrACMqSlkxscvw1y8b&#10;b46RNkRUhEtBM/xENb5Zvn1z3XcpjWQjeUUVgiBCp32X4caYLvV9XTa0JfpKdlTAYS1VSwyYaudX&#10;ivQQveV+FARTv5eq6pQsqdbwdT0c4qWLX9e0NJ/qWlODeIYBm3FP5Z5b+/SX1yTdKdI1rDzCIP+B&#10;oiVMQNIx1JoYgvaK/RWqZaWSWtbmqpStL+ualdRxADZh8ILNQ0M66riAOLobZdKvF7b8+HivEKsy&#10;HIcTjARpoUifQTYidpyiMIkSq1Hf6RRcH7p7ZVnq7k6W3zUSMm/Aka6Ukn1DSQXIQuvvX1ywhoar&#10;aNt/kBUkIHsjnVyHWrU2IAiBDq4qT2NV6MGgEj5GizieQe1KOAoXURJMXAaSni53Spt3VLbIvmRY&#10;AXoXnDzeaWPBkPTkYnMJuWGcu8JzgXpgPg+DwN3QkrPKnjqSarfNuUKPxPaO+x0TX7i1zEAHc9Zm&#10;eD46kdSqUYjKpTGE8eEdoHBhg1PXmwM+sA4GXt13IO365tciWBTzYp54STQtvCRYr73VJk+86Sac&#10;TdbxOs/X4W+LOkzShlUVFRb4qYfD5N965DhNQ/eNXXxBUF/qsCpArEHVMzf/EoYTHVhdUlptJsEs&#10;iefebDaJvSQuAu92vsm9VR5Op7PiNr8tXlAqnEz6dViNmltUcg9le2iqHlXMdk08WUQhBgOWQzQb&#10;CokI38FWK43CSEnzjZnGjaRtURvjQplFaP9HZcbogxCnYltrLNeR27NU0BynRnDzY0dmGL2trJ5g&#10;fACDTW33Lbw0Uv3EqIfdlWH9Y08UxYi/FzCCizBJ7LJzRjKZRWCo85Pt+QkRJYQ60hyM3Awrct8p&#10;tmsgV+j4CrmCwa2ZGyo71AMuYGAN2FCOy3Gb2hV4bjuv552//AMAAP//AwBQSwMEFAAGAAgAAAAh&#10;ADGQ1JfeAAAACAEAAA8AAABkcnMvZG93bnJldi54bWxMj81OwzAQhO9IfQdrK3GjNikCEuJU/IgL&#10;VEgJqFzdeEnSxusodtvw9iwnOI5mNPNNvppcL444hs6ThsuFAoFUe9tRo+Hj/fniFkSIhqzpPaGG&#10;bwywKmZnucmsP1GJxyo2gksoZEZDG+OQSRnqFp0JCz8gsfflR2ciy7GRdjQnLne9TJS6ls50xAut&#10;GfCxxXpfHZyGKpEP9LlRT7jedZsXX5fl69uk9fl8ur8DEXGKf2H4xWd0KJhp6w9kg+g1XN3wlagh&#10;TVMQ7KfLBMSWc0uVgCxy+f9A8QMAAP//AwBQSwECLQAUAAYACAAAACEAtoM4kv4AAADhAQAAEwAA&#10;AAAAAAAAAAAAAAAAAAAAW0NvbnRlbnRfVHlwZXNdLnhtbFBLAQItABQABgAIAAAAIQA4/SH/1gAA&#10;AJQBAAALAAAAAAAAAAAAAAAAAC8BAABfcmVscy8ucmVsc1BLAQItABQABgAIAAAAIQDPSpH78QIA&#10;ADsGAAAOAAAAAAAAAAAAAAAAAC4CAABkcnMvZTJvRG9jLnhtbFBLAQItABQABgAIAAAAIQAxkNSX&#10;3gAAAAgBAAAPAAAAAAAAAAAAAAAAAEsFAABkcnMvZG93bnJldi54bWxQSwUGAAAAAAQABADzAAAA&#10;VgYAAAAA&#10;" filled="f" fillcolor="#00ae00" strokeweight="3pt">
                <v:shadow color="#919191"/>
              </v:rect>
            </w:pict>
          </mc:Fallback>
        </mc:AlternateContent>
      </w:r>
      <w:r>
        <w:rPr>
          <w:noProof/>
          <w:lang w:val="nl-NL" w:eastAsia="nl-NL"/>
        </w:rPr>
        <mc:AlternateContent>
          <mc:Choice Requires="wps">
            <w:drawing>
              <wp:anchor distT="0" distB="0" distL="114300" distR="114300" simplePos="0" relativeHeight="251744256" behindDoc="0" locked="0" layoutInCell="1" allowOverlap="1" wp14:anchorId="785AA3E7" wp14:editId="484EC0AA">
                <wp:simplePos x="0" y="0"/>
                <wp:positionH relativeFrom="column">
                  <wp:posOffset>4276725</wp:posOffset>
                </wp:positionH>
                <wp:positionV relativeFrom="paragraph">
                  <wp:posOffset>553085</wp:posOffset>
                </wp:positionV>
                <wp:extent cx="710565" cy="227330"/>
                <wp:effectExtent l="0" t="0" r="0" b="0"/>
                <wp:wrapNone/>
                <wp:docPr id="309" name="Text Box 14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0565" cy="227330"/>
                        </a:xfrm>
                        <a:prstGeom prst="rect">
                          <a:avLst/>
                        </a:prstGeom>
                        <a:noFill/>
                        <a:ln>
                          <a:noFill/>
                        </a:ln>
                        <a:effectLst/>
                        <a:extLst>
                          <a:ext uri="{909E8E84-426E-40DD-AFC4-6F175D3DCCD1}">
                            <a14:hiddenFill xmlns:a14="http://schemas.microsoft.com/office/drawing/2010/main">
                              <a:solidFill>
                                <a:srgbClr val="00AE00"/>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0A2B03B8" w14:textId="77777777" w:rsidR="00D96D89" w:rsidRPr="009F7B33" w:rsidRDefault="00D96D89" w:rsidP="00B15259">
                            <w:pPr>
                              <w:autoSpaceDE w:val="0"/>
                              <w:autoSpaceDN w:val="0"/>
                              <w:adjustRightInd w:val="0"/>
                              <w:spacing w:after="0"/>
                              <w:jc w:val="center"/>
                              <w:rPr>
                                <w:rFonts w:ascii="Arial" w:eastAsia="Times New Roman" w:hAnsi="Arial" w:cs="Arial"/>
                                <w:color w:val="000000"/>
                                <w:sz w:val="18"/>
                                <w:szCs w:val="18"/>
                              </w:rPr>
                            </w:pPr>
                            <w:r w:rsidRPr="009F7B33">
                              <w:rPr>
                                <w:rFonts w:ascii="Arial" w:eastAsia="Times New Roman" w:hAnsi="Arial" w:cs="Arial"/>
                                <w:color w:val="000000"/>
                                <w:sz w:val="18"/>
                                <w:szCs w:val="18"/>
                              </w:rPr>
                              <w:t>cable floor</w:t>
                            </w:r>
                          </w:p>
                          <w:p w14:paraId="2F3A61F7" w14:textId="77777777" w:rsidR="00D96D89" w:rsidRDefault="00D96D89" w:rsidP="00B15259">
                            <w:pPr>
                              <w:autoSpaceDE w:val="0"/>
                              <w:autoSpaceDN w:val="0"/>
                              <w:adjustRightInd w:val="0"/>
                              <w:jc w:val="center"/>
                              <w:rPr>
                                <w:rFonts w:ascii="Arial" w:hAnsi="Arial" w:cs="Arial"/>
                                <w:color w:val="000000"/>
                                <w:szCs w:val="1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785AA3E7" id="Text Box 1402" o:spid="_x0000_s1163" type="#_x0000_t202" style="position:absolute;margin-left:336.75pt;margin-top:43.55pt;width:55.95pt;height:17.9pt;z-index:251744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Iyx5/QIAAIgGAAAOAAAAZHJzL2Uyb0RvYy54bWysVV2PqzYQfa/U/2D5ncUQBwJa9iohUFXa&#10;fkj39gc4YIJVsKntXbK96n/v2CR72W1VVb3NA/LY4+MzM2cm9x8u44CeuTZCyQJHdwQjLhvVCnku&#10;8C+f6mCHkbFMtmxQkhf4hRv84eHbb+7nKeex6tXQco0ARJp8ngrcWzvlYWiano/M3KmJSzjslB6Z&#10;BVOfw1azGdDHIYwJScJZ6XbSquHGwO5xOcQPHr/reGN/6jrDLRoKDNys/2r/Pblv+HDP8rNmUy+a&#10;Kw32H1iMTEh49BXqyCxDT1r8BWoUjVZGdfauUWOouk403McA0UTkXTQfezZxHwskx0yvaTL/H2zz&#10;4/PPGom2wBuSYSTZCEX6xC8WHdQFRZTELkXzZHLw/DiBr73ACZTah2umR9X8apBUZc/kme+1VnPP&#10;WQsUI3czXF1dcIwDOc0/qBZeYk9WeaBLp0eXP8gIAnQo1ctreRybBjbTiGyTLUYNHMVxutn48oUs&#10;v12etLHfcTUityiwhup7cPb8aKwjw/Kbi3tLqloMg1fAIN9sgOOyw72EltssByKwdJ6Oki/v54xk&#10;1a7a0YDGSRVQcjwG+7qkQVJH6fa4OZblMfrDsYho3ou25dI9epNaRP9dKa+iX0TyKjajBtE6OEfJ&#10;6POpHDR6Zk7qZF+RW3pWbuFbGj4lEMu7kKKYkkOcBXWySwNa022QpWQXkCg7ZAmhGT3Wb0N6FJJ/&#10;fUhoLnCy2ZJFWf8QG4GfFxdEvXYbhYVhMoixwDvnc21vp8dKtr7QlolhWa9S4ej/fSr29ZakdLML&#10;0nS7CeimIsFhV5fBvoySJK0O5aF6V93KK8Z8fTZ8TVbyW/G9vvGFMuj1pk3fcK7Hlm6zl9PFt3ec&#10;3Rr5pNoXaEGtoEWgz2B4w6JX+neMZhiEBTa/PTHNMRq+l9DGWUSpm5zeoNs0BkOvT07rEyYbgCpw&#10;YzVGi1HaZd4+TVqce3hrGR1S7aH5O+Eb002JhRcE5QwYdz6862h283Rte68vfyAPfwIAAP//AwBQ&#10;SwMEFAAGAAgAAAAhAIhH8l/fAAAACgEAAA8AAABkcnMvZG93bnJldi54bWxMj8FOwzAQRO9I/IO1&#10;SNyok9A2aRqnqkAIDlxo4O7E2yRqvI5ip3X/HnOix9U8zbwtdl4P7IyT7Q0JiBcRMKTGqJ5aAd/V&#10;21MGzDpJSg6GUMAVLezK+7tC5spc6AvPB9eyUEI2lwI658acc9t0qKVdmBEpZEczaenCObVcTfIS&#10;yvXAkyhacy17CgudHPGlw+Z0mLWAjX6v5td6f1oi+k9/reL+w/4I8fjg91tgDr37h+FPP6hDGZxq&#10;M5OybBCwTp9XARWQpTGwAKTZagmsDmSSbICXBb99ofwFAAD//wMAUEsBAi0AFAAGAAgAAAAhALaD&#10;OJL+AAAA4QEAABMAAAAAAAAAAAAAAAAAAAAAAFtDb250ZW50X1R5cGVzXS54bWxQSwECLQAUAAYA&#10;CAAAACEAOP0h/9YAAACUAQAACwAAAAAAAAAAAAAAAAAvAQAAX3JlbHMvLnJlbHNQSwECLQAUAAYA&#10;CAAAACEAQCMsef0CAACIBgAADgAAAAAAAAAAAAAAAAAuAgAAZHJzL2Uyb0RvYy54bWxQSwECLQAU&#10;AAYACAAAACEAiEfyX98AAAAKAQAADwAAAAAAAAAAAAAAAABXBQAAZHJzL2Rvd25yZXYueG1sUEsF&#10;BgAAAAAEAAQA8wAAAGMGAAAAAA==&#10;" filled="f" fillcolor="#00ae00" stroked="f" strokeweight=".5pt">
                <v:textbox>
                  <w:txbxContent>
                    <w:p w14:paraId="0A2B03B8" w14:textId="77777777" w:rsidR="00D96D89" w:rsidRPr="009F7B33" w:rsidRDefault="00D96D89" w:rsidP="00B15259">
                      <w:pPr>
                        <w:autoSpaceDE w:val="0"/>
                        <w:autoSpaceDN w:val="0"/>
                        <w:adjustRightInd w:val="0"/>
                        <w:spacing w:after="0"/>
                        <w:jc w:val="center"/>
                        <w:rPr>
                          <w:rFonts w:ascii="Arial" w:eastAsia="Times New Roman" w:hAnsi="Arial" w:cs="Arial"/>
                          <w:color w:val="000000"/>
                          <w:sz w:val="18"/>
                          <w:szCs w:val="18"/>
                        </w:rPr>
                      </w:pPr>
                      <w:r w:rsidRPr="009F7B33">
                        <w:rPr>
                          <w:rFonts w:ascii="Arial" w:eastAsia="Times New Roman" w:hAnsi="Arial" w:cs="Arial"/>
                          <w:color w:val="000000"/>
                          <w:sz w:val="18"/>
                          <w:szCs w:val="18"/>
                        </w:rPr>
                        <w:t>cable floor</w:t>
                      </w:r>
                    </w:p>
                    <w:p w14:paraId="2F3A61F7" w14:textId="77777777" w:rsidR="00D96D89" w:rsidRDefault="00D96D89" w:rsidP="00B15259">
                      <w:pPr>
                        <w:autoSpaceDE w:val="0"/>
                        <w:autoSpaceDN w:val="0"/>
                        <w:adjustRightInd w:val="0"/>
                        <w:jc w:val="center"/>
                        <w:rPr>
                          <w:rFonts w:ascii="Arial" w:hAnsi="Arial" w:cs="Arial"/>
                          <w:color w:val="000000"/>
                          <w:szCs w:val="18"/>
                        </w:rPr>
                      </w:pPr>
                    </w:p>
                  </w:txbxContent>
                </v:textbox>
              </v:shape>
            </w:pict>
          </mc:Fallback>
        </mc:AlternateContent>
      </w:r>
      <w:r>
        <w:rPr>
          <w:noProof/>
          <w:lang w:val="nl-NL" w:eastAsia="nl-NL"/>
        </w:rPr>
        <mc:AlternateContent>
          <mc:Choice Requires="wpg">
            <w:drawing>
              <wp:anchor distT="0" distB="0" distL="114300" distR="114300" simplePos="0" relativeHeight="251741184" behindDoc="0" locked="0" layoutInCell="1" allowOverlap="1" wp14:anchorId="10421B65" wp14:editId="532198CE">
                <wp:simplePos x="0" y="0"/>
                <wp:positionH relativeFrom="column">
                  <wp:posOffset>5430520</wp:posOffset>
                </wp:positionH>
                <wp:positionV relativeFrom="paragraph">
                  <wp:posOffset>535305</wp:posOffset>
                </wp:positionV>
                <wp:extent cx="370205" cy="249555"/>
                <wp:effectExtent l="0" t="0" r="0" b="0"/>
                <wp:wrapNone/>
                <wp:docPr id="301" name="Group 1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205" cy="249555"/>
                          <a:chOff x="3828" y="2526"/>
                          <a:chExt cx="216" cy="150"/>
                        </a:xfrm>
                      </wpg:grpSpPr>
                      <wps:wsp>
                        <wps:cNvPr id="302" name="Line 1395"/>
                        <wps:cNvCnPr/>
                        <wps:spPr bwMode="auto">
                          <a:xfrm>
                            <a:off x="3900" y="2598"/>
                            <a:ext cx="72"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303" name="Line 1396"/>
                        <wps:cNvCnPr/>
                        <wps:spPr bwMode="auto">
                          <a:xfrm>
                            <a:off x="3972" y="2676"/>
                            <a:ext cx="72"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304" name="Line 1397"/>
                        <wps:cNvCnPr/>
                        <wps:spPr bwMode="auto">
                          <a:xfrm rot="-5400000">
                            <a:off x="3936" y="2634"/>
                            <a:ext cx="72"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305" name="Line 1398"/>
                        <wps:cNvCnPr/>
                        <wps:spPr bwMode="auto">
                          <a:xfrm>
                            <a:off x="3828" y="2526"/>
                            <a:ext cx="72"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306" name="Line 1399"/>
                        <wps:cNvCnPr/>
                        <wps:spPr bwMode="auto">
                          <a:xfrm rot="-5400000">
                            <a:off x="3864" y="2562"/>
                            <a:ext cx="72"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4F235941" id="Group 1394" o:spid="_x0000_s1026" style="position:absolute;margin-left:427.6pt;margin-top:42.15pt;width:29.15pt;height:19.65pt;z-index:251741184" coordorigin="3828,2526" coordsize="216,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McXvjgMAAEUVAAAOAAAAZHJzL2Uyb0RvYy54bWzsWF1vrDYQfa/U/2DxTviGBYVcJbtsXtI2&#10;Ulr12QHzoQJGthM2qvrfOx5Ykt2rqDfpVR8qdiVkYzPMnOMzY3z55dC15JkJ2fA+NZwL2yCsz3nR&#10;9FVq/Pbr3twYRCraF7TlPUuNFyaNL1c//nA5Dglzec3bggkCRnqZjENq1EoNiWXJvGYdlRd8YD0M&#10;llx0VEFXVFYh6AjWu9ZybTu0Ri6KQfCcSQl3d9OgcYX2y5Ll6peylEyRNjXAN4VXgddHfbWuLmlS&#10;CTrUTT67QT/hRUebHl66mNpRRcmTaL4y1TW54JKX6iLnncXLsskZxgDROPZZNLeCPw0YS5WM1bDA&#10;BNCe4fRps/nPz/eCNEVqeLZjkJ52QBK+lzhe7Gt8xqFKYNqtGB6GezEFCc07nv8hYdg6H9f9appM&#10;HsefeAEW6ZPiiM+hFJ02AZGTA9LwstDADorkcNOLbNcODJLDkOvHQRBMNOU1cKmf8jYuLCs9Grjh&#10;cSybn3adcHrUCZBeiybTS9HR2TEdFSw4+Yqp/HeYPtR0YEiV1GAtmLpHTO+anmlIMRb9cpi17e8F&#10;AiwTCdD+I1pebMMaxrjjzRT3EbMIXqTxOg2ZJoOQ6pbxjuhGarTgBfJAn++k0uy9TtG09HzftC3c&#10;p0nbkzE1Qg9Q1F3J26bQg9gR1eO2FeSZalnhT7sDxk6mwfLtCzRWM1pkc1vRpp3aML/ttT2GSp08&#10;gt5BQRPvA6eooj9jO8422cY3fTfMTN/e7czr/dY3w70TBTtvt93unL+0o46f1E1RsF77elS0438b&#10;u3NumbS4aHoBxTq1jgGDs6eeXu8DO/K9jRlFgWf6XmabN5v91rzeOmEYZTfbm+zM0wyjl9/H2QVK&#10;7RV/Ukw81MVIikbT7wWxCyovGsiAbjTxRmhbQerOlTCI4Or3RtW4mPVa0jbkW65jR/9nrhfrExBH&#10;DnVvYWGO7RUq4PzILwhyWviTGh958YJ6wPugzf9MpN65SDGpfFqkWotapGE0J6dVpKtIdXVfMsoq&#10;0vc3Pe9VUv9cpJFOQx8RqU5vqWEG/pT4MEHOG4rYg00DatbDPQ8mKdyMrIV1LaxYB1fNflyzsImf&#10;viiOu1/ctX5Es29F+vWufy2sa2FdC+s3nia8V1ih8p2KNP6OhXUTQt3GL9bQ1WbXwrp+sZ59Xv+v&#10;CiseMsFZHX7wzueK+jDwbR/ab08/r/4GAAD//wMAUEsDBBQABgAIAAAAIQBw3+K64AAAAAoBAAAP&#10;AAAAZHJzL2Rvd25yZXYueG1sTI9NS8NAEIbvgv9hGcGb3XyYUmM2pRT1VARbQbxts9MkNDsbstsk&#10;/feOJ73NMA/vPG+xnm0nRhx860hBvIhAIFXOtFQr+Dy8PqxA+KDJ6M4RKriih3V5e1Po3LiJPnDc&#10;h1pwCPlcK2hC6HMpfdWg1X7heiS+ndxgdeB1qKUZ9MThtpNJFC2l1S3xh0b3uG2wOu8vVsHbpKdN&#10;Gr+Mu/Npe/0+ZO9fuxiVur+bN88gAs7hD4ZffVaHkp2O7kLGi07BKssSRnl4TEEw8BSnGYgjk0m6&#10;BFkW8n+F8gcAAP//AwBQSwECLQAUAAYACAAAACEAtoM4kv4AAADhAQAAEwAAAAAAAAAAAAAAAAAA&#10;AAAAW0NvbnRlbnRfVHlwZXNdLnhtbFBLAQItABQABgAIAAAAIQA4/SH/1gAAAJQBAAALAAAAAAAA&#10;AAAAAAAAAC8BAABfcmVscy8ucmVsc1BLAQItABQABgAIAAAAIQBgMcXvjgMAAEUVAAAOAAAAAAAA&#10;AAAAAAAAAC4CAABkcnMvZTJvRG9jLnhtbFBLAQItABQABgAIAAAAIQBw3+K64AAAAAoBAAAPAAAA&#10;AAAAAAAAAAAAAOgFAABkcnMvZG93bnJldi54bWxQSwUGAAAAAAQABADzAAAA9QYAAAAA&#10;">
                <v:line id="Line 1395" o:spid="_x0000_s1027" style="position:absolute;visibility:visible;mso-wrap-style:square" from="3900,2598" to="3972,2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uY9wwAAANwAAAAPAAAAZHJzL2Rvd25yZXYueG1sRI/Ni8Iw&#10;FMTvgv9DeIK3NbWyflSjiODuHvbi1/3RPNti8lKbqN3/fiMIHoeZ+Q2zWLXWiDs1vnKsYDhIQBDn&#10;TldcKDgeth9TED4gazSOScEfeVgtu50FZto9eEf3fShEhLDPUEEZQp1J6fOSLPqBq4mjd3aNxRBl&#10;U0jd4CPCrZFpkoylxYrjQok1bUrKL/ubVfCFfPpNQ76xs8nUfBpzNd/XsVL9XruegwjUhnf41f7R&#10;CkZJCs8z8QjI5T8AAAD//wMAUEsBAi0AFAAGAAgAAAAhANvh9svuAAAAhQEAABMAAAAAAAAAAAAA&#10;AAAAAAAAAFtDb250ZW50X1R5cGVzXS54bWxQSwECLQAUAAYACAAAACEAWvQsW78AAAAVAQAACwAA&#10;AAAAAAAAAAAAAAAfAQAAX3JlbHMvLnJlbHNQSwECLQAUAAYACAAAACEAypbmPcMAAADcAAAADwAA&#10;AAAAAAAAAAAAAAAHAgAAZHJzL2Rvd25yZXYueG1sUEsFBgAAAAADAAMAtwAAAPcCAAAAAA==&#10;" strokeweight=".5pt">
                  <v:shadow color="#919191"/>
                </v:line>
                <v:line id="Line 1396" o:spid="_x0000_s1028" style="position:absolute;visibility:visible;mso-wrap-style:square" from="3972,2676" to="4044,2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kOmwgAAANwAAAAPAAAAZHJzL2Rvd25yZXYueG1sRI9Pi8Iw&#10;FMTvC36H8ARvmq7iv2oUEdQ9eLHq/dE827LJS22i1m+/WVjY4zAzv2GW69Ya8aTGV44VfA4SEMS5&#10;0xUXCi7nXX8GwgdkjcYxKXiTh/Wq87HEVLsXn+iZhUJECPsUFZQh1KmUPi/Joh+4mjh6N9dYDFE2&#10;hdQNviLcGjlMkom0WHFcKLGmbUn5d/awCvbI1+Mw5Fs7n87M2Ji7OdwnSvW67WYBIlAb/sN/7S+t&#10;YJSM4PdMPAJy9QMAAP//AwBQSwECLQAUAAYACAAAACEA2+H2y+4AAACFAQAAEwAAAAAAAAAAAAAA&#10;AAAAAAAAW0NvbnRlbnRfVHlwZXNdLnhtbFBLAQItABQABgAIAAAAIQBa9CxbvwAAABUBAAALAAAA&#10;AAAAAAAAAAAAAB8BAABfcmVscy8ucmVsc1BLAQItABQABgAIAAAAIQCl2kOmwgAAANwAAAAPAAAA&#10;AAAAAAAAAAAAAAcCAABkcnMvZG93bnJldi54bWxQSwUGAAAAAAMAAwC3AAAA9gIAAAAA&#10;" strokeweight=".5pt">
                  <v:shadow color="#919191"/>
                </v:line>
                <v:line id="Line 1397" o:spid="_x0000_s1029" style="position:absolute;rotation:-90;visibility:visible;mso-wrap-style:square" from="3936,2634" to="4008,2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fKk4xAAAANwAAAAPAAAAZHJzL2Rvd25yZXYueG1sRI/dagIx&#10;FITvC75DOELvNLEVqatRltKFlkKtPw9w2Bx3FzcnS5Ku69ubQqGXw8x8w6y3g21FTz40jjXMpgoE&#10;celMw5WG07GYvIAIEdlg65g03CjAdjN6WGNm3JX31B9iJRKEQ4Ya6hi7TMpQ1mQxTF1HnLyz8xZj&#10;kr6SxuM1wW0rn5RaSIsNp4UaO3qtqbwcfqwGrPyt8HnxGZZfb1EVH3m/a761fhwP+QpEpCH+h//a&#10;70bDs5rD75l0BOTmDgAA//8DAFBLAQItABQABgAIAAAAIQDb4fbL7gAAAIUBAAATAAAAAAAAAAAA&#10;AAAAAAAAAABbQ29udGVudF9UeXBlc10ueG1sUEsBAi0AFAAGAAgAAAAhAFr0LFu/AAAAFQEAAAsA&#10;AAAAAAAAAAAAAAAAHwEAAF9yZWxzLy5yZWxzUEsBAi0AFAAGAAgAAAAhAOh8qTjEAAAA3AAAAA8A&#10;AAAAAAAAAAAAAAAABwIAAGRycy9kb3ducmV2LnhtbFBLBQYAAAAAAwADALcAAAD4AgAAAAA=&#10;" strokeweight=".5pt">
                  <v:shadow color="#919191"/>
                </v:line>
                <v:line id="Line 1398" o:spid="_x0000_s1030" style="position:absolute;visibility:visible;mso-wrap-style:square" from="3828,2526" to="3900,2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35JwgAAANwAAAAPAAAAZHJzL2Rvd25yZXYueG1sRI9Pi8Iw&#10;FMTvgt8hPMHbmq7iv2qURVD3sBer3h/Nsy2bvNQmq/XbbwTB4zAzv2GW69YacaPGV44VfA4SEMS5&#10;0xUXCk7H7ccMhA/IGo1jUvAgD+tVt7PEVLs7H+iWhUJECPsUFZQh1KmUPi/Joh+4mjh6F9dYDFE2&#10;hdQN3iPcGjlMkom0WHFcKLGmTUn5b/ZnFeyQzz/DkG/sfDozY2OuZn+dKNXvtV8LEIHa8A6/2t9a&#10;wSgZw/NMPAJy9Q8AAP//AwBQSwECLQAUAAYACAAAACEA2+H2y+4AAACFAQAAEwAAAAAAAAAAAAAA&#10;AAAAAAAAW0NvbnRlbnRfVHlwZXNdLnhtbFBLAQItABQABgAIAAAAIQBa9CxbvwAAABUBAAALAAAA&#10;AAAAAAAAAAAAAB8BAABfcmVscy8ucmVsc1BLAQItABQABgAIAAAAIQBFf35JwgAAANwAAAAPAAAA&#10;AAAAAAAAAAAAAAcCAABkcnMvZG93bnJldi54bWxQSwUGAAAAAAMAAwC3AAAA9gIAAAAA&#10;" strokeweight=".5pt">
                  <v:shadow color="#919191"/>
                </v:line>
                <v:line id="Line 1399" o:spid="_x0000_s1031" style="position:absolute;rotation:-90;visibility:visible;mso-wrap-style:square" from="3864,2562" to="3936,2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4pLUxAAAANwAAAAPAAAAZHJzL2Rvd25yZXYueG1sRI/dagIx&#10;FITvC75DOIJ3NdGC1NUoS+lCpdD69wCHzXF3cXOyJHFd374pFHo5zMw3zHo72Fb05EPjWMNsqkAQ&#10;l840XGk4n4rnVxAhIhtsHZOGBwXYbkZPa8yMu/OB+mOsRIJwyFBDHWOXSRnKmiyGqeuIk3dx3mJM&#10;0lfSeLwnuG3lXKmFtNhwWqixo7eayuvxZjVg5R+Fz4vPsPx6j6rY5f13s9d6Mh7yFYhIQ/wP/7U/&#10;jIYXtYDfM+kIyM0PAAAA//8DAFBLAQItABQABgAIAAAAIQDb4fbL7gAAAIUBAAATAAAAAAAAAAAA&#10;AAAAAAAAAABbQ29udGVudF9UeXBlc10ueG1sUEsBAi0AFAAGAAgAAAAhAFr0LFu/AAAAFQEAAAsA&#10;AAAAAAAAAAAAAAAAHwEAAF9yZWxzLy5yZWxzUEsBAi0AFAAGAAgAAAAhAHfiktTEAAAA3AAAAA8A&#10;AAAAAAAAAAAAAAAABwIAAGRycy9kb3ducmV2LnhtbFBLBQYAAAAAAwADALcAAAD4AgAAAAA=&#10;" strokeweight=".5pt">
                  <v:shadow color="#919191"/>
                </v:line>
              </v:group>
            </w:pict>
          </mc:Fallback>
        </mc:AlternateContent>
      </w:r>
      <w:r>
        <w:rPr>
          <w:noProof/>
          <w:lang w:val="nl-NL" w:eastAsia="nl-NL"/>
        </w:rPr>
        <mc:AlternateContent>
          <mc:Choice Requires="wps">
            <w:drawing>
              <wp:anchor distT="0" distB="0" distL="114300" distR="114300" simplePos="0" relativeHeight="251739136" behindDoc="0" locked="0" layoutInCell="1" allowOverlap="1" wp14:anchorId="4AEFE9A2" wp14:editId="70E2BAAC">
                <wp:simplePos x="0" y="0"/>
                <wp:positionH relativeFrom="column">
                  <wp:posOffset>3724910</wp:posOffset>
                </wp:positionH>
                <wp:positionV relativeFrom="paragraph">
                  <wp:posOffset>535305</wp:posOffset>
                </wp:positionV>
                <wp:extent cx="1682750" cy="0"/>
                <wp:effectExtent l="0" t="0" r="0" b="0"/>
                <wp:wrapNone/>
                <wp:docPr id="300" name="Line 13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750"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1BCFA9C8" id="Line 1392" o:spid="_x0000_s1026" style="position:absolute;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93.3pt,42.15pt" to="425.8pt,4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L8niwIAAGYFAAAOAAAAZHJzL2Uyb0RvYy54bWysVF1vmzAUfZ+0/2DxTvkMSVBJ1QLZS7dV&#10;aqc9O9gEa2Aj2wmJpv33XZvAmu5lmppIyNcfx+eec69v705di45UKiZ45gQ3voMorwRhfJ853162&#10;7spBSmNOcCs4zZwzVc7d5uOH26FPaSga0RIqEYBwlQ595jRa96nnqaqhHVY3oqccFmshO6whlHuP&#10;SDwAetd6oe8n3iAk6aWoqFIwW4yLzsbi1zWt9Ne6VlSjNnOAm7Zfab878/U2tzjdS9w3rLrQwP/B&#10;osOMw6UzVIE1RgfJ/oLqWCWFErW+qUTnibpmFbU5QDaB/yab5wb31OYC4qh+lkm9H2z15fgkESOZ&#10;E/mgD8cdmPTIOEVBtA6NPEOvUtiV8ydpEqxO/Ll/FNUPhbjIG8z31NJ8OfdwMjAnvKsjJlA9XLIb&#10;PgsCe/BBC6vVqZadgQQV0Mlacp4toSeNKpgMklW4XACzalrzcDod7KXSn6jokBlkTgu0LTA+Pipt&#10;iOB02mLu4WLL2tY63nI0ZE4SAbJZUaJlxCzaQO53eSvREZuasT+b1ZttUhw4sWANxaS8jDVm7TiG&#10;y1tu8Kgtw5ERRCcNQzsPKdoS+bn21+WqXMVuHCalG/tF4d5v89hNtsFyUURFnhfBL0M0iNOGEUK5&#10;4TqVaxD/WzlcGmcstLlgZ1G8a3SrHpC9Znq/XfjLOFq5y+UicuOo9N2H1TZ37/MgSZblQ/5QvmFa&#10;2uzV+5CdpTSsxEFT+dyQARFm7I8W6zBwIID2Dpejbwi3e3iXKi0dJIX+znRjq9XUmcFQr71eB+Z/&#10;8XpGH4WYPDTR7MIltz9SgeeTv7YJTN2PHbQT5Pwkp+aAZraHLg+PeS1exzB+/TxufgMAAP//AwBQ&#10;SwMEFAAGAAgAAAAhAJ0foFvcAAAACQEAAA8AAABkcnMvZG93bnJldi54bWxMj8FOhDAQhu8mvkMz&#10;Jt7csisQgpSNIfGiF93l4q3QkRLbKaFdwLe3xoMe558v/3xTHTdr2IKzHx0J2O8SYEi9UyMNAtrz&#10;010BzAdJShpHKOALPRzr66tKlsqt9IbLKQwslpAvpQAdwlRy7nuNVvqdm5Di7sPNVoY4zgNXs1xj&#10;uTX8kCQ5t3KkeEHLCRuN/efpYgU0rnWv6Tlr9NKu6eG5683Luxfi9mZ7fAAWcAt/MPzoR3Woo1Pn&#10;LqQ8MwKyIs8jKqBI74FFoMj2Meh+A15X/P8H9TcAAAD//wMAUEsBAi0AFAAGAAgAAAAhALaDOJL+&#10;AAAA4QEAABMAAAAAAAAAAAAAAAAAAAAAAFtDb250ZW50X1R5cGVzXS54bWxQSwECLQAUAAYACAAA&#10;ACEAOP0h/9YAAACUAQAACwAAAAAAAAAAAAAAAAAvAQAAX3JlbHMvLnJlbHNQSwECLQAUAAYACAAA&#10;ACEAZ4S/J4sCAABmBQAADgAAAAAAAAAAAAAAAAAuAgAAZHJzL2Uyb0RvYy54bWxQSwECLQAUAAYA&#10;CAAAACEAnR+gW9wAAAAJAQAADwAAAAAAAAAAAAAAAADlBAAAZHJzL2Rvd25yZXYueG1sUEsFBgAA&#10;AAAEAAQA8wAAAO4FAAAAAA==&#10;" strokeweight=".5pt">
                <v:shadow color="#919191"/>
              </v:line>
            </w:pict>
          </mc:Fallback>
        </mc:AlternateContent>
      </w:r>
      <w:r>
        <w:rPr>
          <w:noProof/>
          <w:lang w:val="nl-NL" w:eastAsia="nl-NL"/>
        </w:rPr>
        <mc:AlternateContent>
          <mc:Choice Requires="wps">
            <w:drawing>
              <wp:anchor distT="0" distB="0" distL="114300" distR="114300" simplePos="0" relativeHeight="251745280" behindDoc="0" locked="0" layoutInCell="1" allowOverlap="1" wp14:anchorId="45205BFC" wp14:editId="0575A3FF">
                <wp:simplePos x="0" y="0"/>
                <wp:positionH relativeFrom="column">
                  <wp:posOffset>3611880</wp:posOffset>
                </wp:positionH>
                <wp:positionV relativeFrom="paragraph">
                  <wp:posOffset>488950</wp:posOffset>
                </wp:positionV>
                <wp:extent cx="560070" cy="277495"/>
                <wp:effectExtent l="0" t="0" r="0" b="0"/>
                <wp:wrapNone/>
                <wp:docPr id="299" name="Freeform 140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560070" cy="277495"/>
                        </a:xfrm>
                        <a:custGeom>
                          <a:avLst/>
                          <a:gdLst>
                            <a:gd name="T0" fmla="*/ 43 w 684"/>
                            <a:gd name="T1" fmla="*/ 0 h 468"/>
                            <a:gd name="T2" fmla="*/ 91 w 684"/>
                            <a:gd name="T3" fmla="*/ 384 h 468"/>
                            <a:gd name="T4" fmla="*/ 587 w 684"/>
                            <a:gd name="T5" fmla="*/ 408 h 468"/>
                            <a:gd name="T6" fmla="*/ 675 w 684"/>
                            <a:gd name="T7" fmla="*/ 24 h 468"/>
                          </a:gdLst>
                          <a:ahLst/>
                          <a:cxnLst>
                            <a:cxn ang="0">
                              <a:pos x="T0" y="T1"/>
                            </a:cxn>
                            <a:cxn ang="0">
                              <a:pos x="T2" y="T3"/>
                            </a:cxn>
                            <a:cxn ang="0">
                              <a:pos x="T4" y="T5"/>
                            </a:cxn>
                            <a:cxn ang="0">
                              <a:pos x="T6" y="T7"/>
                            </a:cxn>
                          </a:cxnLst>
                          <a:rect l="0" t="0" r="r" b="b"/>
                          <a:pathLst>
                            <a:path w="684" h="468">
                              <a:moveTo>
                                <a:pt x="43" y="0"/>
                              </a:moveTo>
                              <a:cubicBezTo>
                                <a:pt x="51" y="64"/>
                                <a:pt x="0" y="316"/>
                                <a:pt x="91" y="384"/>
                              </a:cubicBezTo>
                              <a:cubicBezTo>
                                <a:pt x="182" y="452"/>
                                <a:pt x="490" y="468"/>
                                <a:pt x="587" y="408"/>
                              </a:cubicBezTo>
                              <a:cubicBezTo>
                                <a:pt x="684" y="348"/>
                                <a:pt x="679" y="188"/>
                                <a:pt x="675" y="24"/>
                              </a:cubicBezTo>
                            </a:path>
                          </a:pathLst>
                        </a:custGeom>
                        <a:noFill/>
                        <a:ln w="28575">
                          <a:solidFill>
                            <a:srgbClr val="000000"/>
                          </a:solidFill>
                          <a:round/>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39D0384" id="Freeform 1403" o:spid="_x0000_s1026" style="position:absolute;margin-left:284.4pt;margin-top:38.5pt;width:44.1pt;height:21.85pt;z-index:251745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684,4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hKHMAAQAALUJAAAOAAAAZHJzL2Uyb0RvYy54bWysVttu4zYQfS/QfyD0WMDRjboZcRaOL0WB&#10;bbtAUvSZlihLqCSqJG05W/TfO0NdIrvuYtE2AQxejs7MnBly+PjhUlfkzKUqRbOy3AfHIrxJRVY2&#10;x5X1y+t+EVtEadZkrBINX1lvXFkfnr795rFrl9wThagyLgmQNGrZtSur0Lpd2rZKC14z9SBa3sBm&#10;LmTNNEzl0c4k64C9rmzPcUK7EzJrpUi5UrC67TetJ8Of5zzVP+e54ppUKwt80+ZXmt8D/tpPj2x5&#10;lKwtynRwg/0LL2pWNmB0otoyzchJln+jqstUCiVy/ZCK2hZ5XqbcxADRuM5NNC8Fa7mJBcRR7SST&#10;+v9o05/OnyQps5XlJYlFGlZDkvaSc5ScuNTxUaKuVUtAvrSfJAap2o8i/U3Bhn21gxMFGHLofhQZ&#10;ELGTFkaWSy5r/BICJhej/tukPr9oksJiEDpOBDlKYcuLIpoEaNpmy/Hj9KT091wYInb+qHSfvAxG&#10;RvpscP8VSPK6gjx+ZxPqk46EMR0yPWHcGcYhBaFhfAvxZpDEvU/jzzB+TO8T0RkoiKP7TMEMRJ34&#10;PlM4A4VRcJ8pmoG8mUsg5XEUixWjfumlGQSEEWF4bh2Ts1YozBWqCRl5dYdsAArV/gcwaIZgUzVg&#10;78tg0AXBY56/DIbQERzN3egtDO5LOOy3x1xaBI75oc9syzRGjd7jkHQrCwuDFCsLs4/rtTjzV2EQ&#10;GoOnkF+wau4JMPa+nZ4OZfrMP8/BAdQUgMOh1lrD0Kvnu+Hgg1lMeiQUzBjNFd09cjfupaWBN2ei&#10;SW9gKt/eKlSZ8QUK6astGC3Af58OJ6GnCiO4F2DZjW+WoWBh2bsXAkiFCpvTO6mOyZqd4Ebsy6oy&#10;R7hqMBdeHESByYISVZnhLiZCyeNhU0lyZniFm78hpCuYFKcmM2wFZ9luGGtWVv0YrFemcLnpCmP1&#10;w+UzlAReQ+bG/iNxkl28i+mCeuFuQZ3tdrHeb+gi3LtRsPW3m83W/RMddemyKLOMN+jr2D1c+nW3&#10;89DH+nt/6h9XMd2Evt45YyHOYPa1G0ZziAWlew9pvQ+ciPrxIooCf0H9nbN4jvebxXrjhmG0e948&#10;725C2hmZ4AYwrRls/JeoJs3RK3HSXL4UWUeyUkFD9oPEg/OQldCWvahPMGHVEd4TqYYDLIX+tdSF&#10;aYbj3XSlTOLi/1AUE3svxJhsnE3pGmJ7lwqKYywE09GwifVd7yCyN2ho4AOaxpcODAohP1ukg1fD&#10;ylK/n5jkFql+aKAtJy6lANNmQoPIg4mc7xzmO6xJgWoIs59sNMzho1Mry2MBtlxzIhqxhlaal9jy&#10;jIe9X8ME3gYmluEdg4+P+dyg3l9bT38BAAD//wMAUEsDBBQABgAIAAAAIQBADp6k3gAAAAoBAAAP&#10;AAAAZHJzL2Rvd25yZXYueG1sTI9NT8MwDIbvSPyHyEjcWELF2qk0nRB04rwPEMesMW1F45Qm2zp+&#10;Pd4Jbrb86PXzFsvJ9eKIY+g8abifKRBItbcdNRp229XdAkSIhqzpPaGGMwZYltdXhcmtP9Eaj5vY&#10;CA6hkBsNbYxDLmWoW3QmzPyAxLdPPzoTeR0baUdz4nDXy0SpVDrTEX9ozYDPLdZfm4PT8CLd6/jw&#10;U+H79zl5k+uPSq2qnda3N9PTI4iIU/yD4aLP6lCy094fyAbRa5inC1aPGrKMOzGQzi/DnslEZSDL&#10;Qv6vUP4CAAD//wMAUEsBAi0AFAAGAAgAAAAhALaDOJL+AAAA4QEAABMAAAAAAAAAAAAAAAAAAAAA&#10;AFtDb250ZW50X1R5cGVzXS54bWxQSwECLQAUAAYACAAAACEAOP0h/9YAAACUAQAACwAAAAAAAAAA&#10;AAAAAAAvAQAAX3JlbHMvLnJlbHNQSwECLQAUAAYACAAAACEAz4ShzAAEAAC1CQAADgAAAAAAAAAA&#10;AAAAAAAuAgAAZHJzL2Uyb0RvYy54bWxQSwECLQAUAAYACAAAACEAQA6epN4AAAAKAQAADwAAAAAA&#10;AAAAAAAAAABaBgAAZHJzL2Rvd25yZXYueG1sUEsFBgAAAAAEAAQA8wAAAGUHAAAAAA==&#10;" path="m43,c51,64,,316,91,384v91,68,399,84,496,24c684,348,679,188,675,24e" filled="f" fillcolor="#00ae00" strokeweight="2.25pt">
                <v:shadow color="#919191"/>
                <v:path arrowok="t" o:connecttype="custom" o:connectlocs="35209,0;74512,227688;480645,241919;552701,14231" o:connectangles="0,0,0,0"/>
              </v:shape>
            </w:pict>
          </mc:Fallback>
        </mc:AlternateContent>
      </w:r>
      <w:r>
        <w:rPr>
          <w:noProof/>
          <w:lang w:val="nl-NL" w:eastAsia="nl-NL"/>
        </w:rPr>
        <mc:AlternateContent>
          <mc:Choice Requires="wps">
            <w:drawing>
              <wp:anchor distT="0" distB="0" distL="114300" distR="114300" simplePos="0" relativeHeight="251757568" behindDoc="0" locked="0" layoutInCell="1" allowOverlap="1" wp14:anchorId="0D213220" wp14:editId="4D8CA9D9">
                <wp:simplePos x="0" y="0"/>
                <wp:positionH relativeFrom="column">
                  <wp:posOffset>1163320</wp:posOffset>
                </wp:positionH>
                <wp:positionV relativeFrom="paragraph">
                  <wp:posOffset>576580</wp:posOffset>
                </wp:positionV>
                <wp:extent cx="710565" cy="227965"/>
                <wp:effectExtent l="0" t="0" r="0" b="0"/>
                <wp:wrapNone/>
                <wp:docPr id="297" name="Text Box 14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0565" cy="227965"/>
                        </a:xfrm>
                        <a:prstGeom prst="rect">
                          <a:avLst/>
                        </a:prstGeom>
                        <a:noFill/>
                        <a:ln>
                          <a:noFill/>
                        </a:ln>
                        <a:effectLst/>
                        <a:extLst>
                          <a:ext uri="{909E8E84-426E-40DD-AFC4-6F175D3DCCD1}">
                            <a14:hiddenFill xmlns:a14="http://schemas.microsoft.com/office/drawing/2010/main">
                              <a:solidFill>
                                <a:srgbClr val="00AE00"/>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A4A8AD9" w14:textId="77777777" w:rsidR="00D96D89" w:rsidRPr="009F7B33" w:rsidRDefault="00D96D89" w:rsidP="00B15259">
                            <w:pPr>
                              <w:autoSpaceDE w:val="0"/>
                              <w:autoSpaceDN w:val="0"/>
                              <w:adjustRightInd w:val="0"/>
                              <w:spacing w:after="0"/>
                              <w:jc w:val="center"/>
                              <w:rPr>
                                <w:rFonts w:ascii="Arial" w:eastAsia="Times New Roman" w:hAnsi="Arial" w:cs="Arial"/>
                                <w:color w:val="000000"/>
                                <w:sz w:val="18"/>
                                <w:szCs w:val="18"/>
                              </w:rPr>
                            </w:pPr>
                            <w:r w:rsidRPr="009F7B33">
                              <w:rPr>
                                <w:rFonts w:ascii="Arial" w:eastAsia="Times New Roman" w:hAnsi="Arial" w:cs="Arial"/>
                                <w:color w:val="000000"/>
                                <w:sz w:val="18"/>
                                <w:szCs w:val="18"/>
                              </w:rPr>
                              <w:t>cable floor</w:t>
                            </w:r>
                          </w:p>
                          <w:p w14:paraId="48BD8577" w14:textId="77777777" w:rsidR="00D96D89" w:rsidRDefault="00D96D89" w:rsidP="00B15259">
                            <w:pPr>
                              <w:autoSpaceDE w:val="0"/>
                              <w:autoSpaceDN w:val="0"/>
                              <w:adjustRightInd w:val="0"/>
                              <w:jc w:val="center"/>
                              <w:rPr>
                                <w:rFonts w:ascii="Arial" w:hAnsi="Arial" w:cs="Arial"/>
                                <w:color w:val="000000"/>
                                <w:szCs w:val="18"/>
                              </w:rPr>
                            </w:pP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D213220" id="Text Box 1422" o:spid="_x0000_s1164" type="#_x0000_t202" style="position:absolute;margin-left:91.6pt;margin-top:45.4pt;width:55.95pt;height:17.95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PeP/AIAAIgGAAAOAAAAZHJzL2Uyb0RvYy54bWysVe2OozYU/V+p72D5P4MhDgQ0zCohUFWa&#10;fki7+wAOmGAVbGp7hkxXffdem8wMM1tVVbf5gfxxfe459yu3Hy7jgB65NkLJAkc3BCMuG9UKeS7w&#10;5091sMPIWCZbNijJC/zEDf5w9/13t/OU81j1ami5RgAiTT5PBe6tnfIwNE3PR2Zu1MQlXHZKj8zC&#10;Vp/DVrMZ0MchjAlJwlnpdtKq4cbA6XG5xHcev+t4Y3/pOsMtGgoM3Kz/av89uW94d8vys2ZTL5or&#10;DfYfWIxMSHD6AnVklqEHLb6CGkWjlVGdvWnUGKquEw33GkBNRN6p+diziXstEBwzvYTJ/H+wzc+P&#10;v2ok2gLHWYqRZCMk6RO/WHRQFxTROHYhmieTg+XHCWztBW4g1V6ume5V85tBUpU9k2e+11rNPWct&#10;UIzcy3D1dMExDuQ0/6Ra8MQerPJAl06PLn4QEQTokKqnl/Q4Ng0cphHZJluMGriK4zSDtfPA8ufH&#10;kzb2B65G5BYF1pB9D84e741dTJ9NnC+pajEMcM7yQb45AMzlhPsSWl6zHIjA0lk6Sj69XzKSVbtq&#10;RwMaJ1VAyfEY7OuSBkkdpdvj5liWx+hPxyKieS/alkvn9LnUIvrvUnkt+qVIXorNqEG0Ds5RMvp8&#10;KgeNHpkrdbKviK9ukLIyC9/S8NEDLe8kRTElhzgL6mSXBrSm2yBLyS4gUXbIEkIzeqzfSroXkn+7&#10;JDQXONlsyVJZ/6CNwO+a+pU2lo/CwjAZxFjgnbO5trerx0q2PtGWiWFZr0Lh6P99KPb1lqR0swvS&#10;dLsJ6KYiwWFXl8G+jJIkrQ7loXqX3cpXjPn2aPicrMpvxffq45UyJPm5Nn3DuR5bus1eThff3hsf&#10;DNeNJ9U+QQtqBS0CfQbDGxa90n9gNMMgLLD5/YFpjtHwo4Q2ziJK3eT0G7pNY9jo9c1pfcNkA1AF&#10;bqzGaNmUdpm3D5MW5x58LaNDqj00fyd8Y77yAlFuA+POy7uOZjdP13tv9foHcvcXAAAA//8DAFBL&#10;AwQUAAYACAAAACEA9WW+290AAAAKAQAADwAAAGRycy9kb3ducmV2LnhtbEyPwU7DMBBE70j8g7VI&#10;3KiTAKUNcaoKhODAhYbenXibRI3XUey07t+znOA4mtGbmWIT7SBOOPnekYJ0kYBAapzpqVXwXb3d&#10;rUD4oMnowREquKCHTXl9VejcuDN94WkXWsEQ8rlW0IUw5lL6pkOr/cKNSOwd3GR1YDm10kz6zHA7&#10;yCxJltLqnrih0yO+dNgcd7NVsLbv1fxab48PiPEzXqq0//B7pW5v4vYZRMAY/sLwO5+nQ8mbajeT&#10;8WJgvbrPOMqwhC9wIFs/piBqdrLlE8iykP8vlD8AAAD//wMAUEsBAi0AFAAGAAgAAAAhALaDOJL+&#10;AAAA4QEAABMAAAAAAAAAAAAAAAAAAAAAAFtDb250ZW50X1R5cGVzXS54bWxQSwECLQAUAAYACAAA&#10;ACEAOP0h/9YAAACUAQAACwAAAAAAAAAAAAAAAAAvAQAAX3JlbHMvLnJlbHNQSwECLQAUAAYACAAA&#10;ACEAs+z3j/wCAACIBgAADgAAAAAAAAAAAAAAAAAuAgAAZHJzL2Uyb0RvYy54bWxQSwECLQAUAAYA&#10;CAAAACEA9WW+290AAAAKAQAADwAAAAAAAAAAAAAAAABWBQAAZHJzL2Rvd25yZXYueG1sUEsFBgAA&#10;AAAEAAQA8wAAAGAGAAAAAA==&#10;" filled="f" fillcolor="#00ae00" stroked="f" strokeweight=".5pt">
                <v:textbox>
                  <w:txbxContent>
                    <w:p w14:paraId="6A4A8AD9" w14:textId="77777777" w:rsidR="00D96D89" w:rsidRPr="009F7B33" w:rsidRDefault="00D96D89" w:rsidP="00B15259">
                      <w:pPr>
                        <w:autoSpaceDE w:val="0"/>
                        <w:autoSpaceDN w:val="0"/>
                        <w:adjustRightInd w:val="0"/>
                        <w:spacing w:after="0"/>
                        <w:jc w:val="center"/>
                        <w:rPr>
                          <w:rFonts w:ascii="Arial" w:eastAsia="Times New Roman" w:hAnsi="Arial" w:cs="Arial"/>
                          <w:color w:val="000000"/>
                          <w:sz w:val="18"/>
                          <w:szCs w:val="18"/>
                        </w:rPr>
                      </w:pPr>
                      <w:r w:rsidRPr="009F7B33">
                        <w:rPr>
                          <w:rFonts w:ascii="Arial" w:eastAsia="Times New Roman" w:hAnsi="Arial" w:cs="Arial"/>
                          <w:color w:val="000000"/>
                          <w:sz w:val="18"/>
                          <w:szCs w:val="18"/>
                        </w:rPr>
                        <w:t>cable floor</w:t>
                      </w:r>
                    </w:p>
                    <w:p w14:paraId="48BD8577" w14:textId="77777777" w:rsidR="00D96D89" w:rsidRDefault="00D96D89" w:rsidP="00B15259">
                      <w:pPr>
                        <w:autoSpaceDE w:val="0"/>
                        <w:autoSpaceDN w:val="0"/>
                        <w:adjustRightInd w:val="0"/>
                        <w:jc w:val="center"/>
                        <w:rPr>
                          <w:rFonts w:ascii="Arial" w:hAnsi="Arial" w:cs="Arial"/>
                          <w:color w:val="000000"/>
                          <w:szCs w:val="18"/>
                        </w:rPr>
                      </w:pPr>
                    </w:p>
                  </w:txbxContent>
                </v:textbox>
              </v:shape>
            </w:pict>
          </mc:Fallback>
        </mc:AlternateContent>
      </w:r>
      <w:r>
        <w:rPr>
          <w:noProof/>
          <w:lang w:val="nl-NL" w:eastAsia="nl-NL"/>
        </w:rPr>
        <mc:AlternateContent>
          <mc:Choice Requires="wpg">
            <w:drawing>
              <wp:anchor distT="0" distB="0" distL="114300" distR="114300" simplePos="0" relativeHeight="251754496" behindDoc="0" locked="0" layoutInCell="1" allowOverlap="1" wp14:anchorId="285CDAD3" wp14:editId="0D43A733">
                <wp:simplePos x="0" y="0"/>
                <wp:positionH relativeFrom="column">
                  <wp:posOffset>2317115</wp:posOffset>
                </wp:positionH>
                <wp:positionV relativeFrom="paragraph">
                  <wp:posOffset>559435</wp:posOffset>
                </wp:positionV>
                <wp:extent cx="370205" cy="249555"/>
                <wp:effectExtent l="0" t="0" r="0" b="0"/>
                <wp:wrapNone/>
                <wp:docPr id="289" name="Group 14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0205" cy="249555"/>
                          <a:chOff x="3828" y="2526"/>
                          <a:chExt cx="216" cy="150"/>
                        </a:xfrm>
                      </wpg:grpSpPr>
                      <wps:wsp>
                        <wps:cNvPr id="290" name="Line 1415"/>
                        <wps:cNvCnPr/>
                        <wps:spPr bwMode="auto">
                          <a:xfrm>
                            <a:off x="3900" y="2598"/>
                            <a:ext cx="72"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91" name="Line 1416"/>
                        <wps:cNvCnPr/>
                        <wps:spPr bwMode="auto">
                          <a:xfrm>
                            <a:off x="3972" y="2676"/>
                            <a:ext cx="72"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92" name="Line 1417"/>
                        <wps:cNvCnPr/>
                        <wps:spPr bwMode="auto">
                          <a:xfrm rot="-5400000">
                            <a:off x="3936" y="2634"/>
                            <a:ext cx="72"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93" name="Line 1418"/>
                        <wps:cNvCnPr/>
                        <wps:spPr bwMode="auto">
                          <a:xfrm>
                            <a:off x="3828" y="2526"/>
                            <a:ext cx="72"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94" name="Line 1419"/>
                        <wps:cNvCnPr/>
                        <wps:spPr bwMode="auto">
                          <a:xfrm rot="-5400000">
                            <a:off x="3864" y="2562"/>
                            <a:ext cx="72"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10708F4E" id="Group 1414" o:spid="_x0000_s1026" style="position:absolute;margin-left:182.45pt;margin-top:44.05pt;width:29.15pt;height:19.65pt;z-index:251754496" coordorigin="3828,2526" coordsize="216,1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lAniQMAAEUVAAAOAAAAZHJzL2Uyb0RvYy54bWzsWFtvrDYQfq/U/2DxTrhfFXKU7LJ5SdtI&#10;adVnB8xFBYxsJ7tR1f/e8cCS7B5FPUmP+lCxKyEbm2Hm+/zNGF9+OfQdeWZCtnzIDOfCNggbCl62&#10;Q50Zv/26M2ODSEWHknZ8YJnxwqTx5erHHy73Y8pc3vCuZIKAkUGm+zEzGqXG1LJk0bCeygs+sgEG&#10;Ky56qqAraqsUdA/W+85ybTu09lyUo+AFkxLubqdB4wrtVxUr1C9VJZkiXWaAbwqvAq+P+mpdXdK0&#10;FnRs2mJ2g37Ci562A7x0MbWlipIn0X5lqm8LwSWv1EXBe4tXVVswjAGiceyzaG4Ffxoxljrd1+MC&#10;E0B7htOnzRY/P98L0paZ4caJQQbaA0n4XuL4jq/x2Y91CtNuxfgw3ospSGje8eIPCcPW+bju19Nk&#10;8rj/iZdgkT4pjvgcKtFrExA5OSANLwsN7KBIATe9yHbtwCAFDLl+EgTBRFPRAJf6KS92YVnp0cAN&#10;j2P5/LTrhNOjToD0WjSdXoqOzo7pqGDByVdM5b/D9KGhI0OqpAbriGkCa27C9K4dmIYUY9Evh1mb&#10;4V4gwDKVAO0/ouUlNtjDuJN4ivuIWeROQZ+GTNNRSHXLeE90IzM68AJ5oM93Umn2XqdoWga+a7sO&#10;7tO0G8g+M0IPUNRdybu21IPYEfXjphPkmWpZ4U+7A8ZOpsHyHUo01jBa5nNb0bab2jC/G7Q9hkqd&#10;PILeQUET7wOnqKI/EzvJ4zz2Td8Nc9O3t1vzerfxzXDnRMHW2242W+cv7ajjp01blmzQvh4V7fjf&#10;xu6cWyYtLppeQLFOrWPA4Oypp9e7wI58LzajKPBM38tt8ybebczrjROGUX6zucnPPM0xevl9nF2g&#10;1F7xJ8XEQ1PuSdlq+r0gcR0DOpAB3WjijdCuhtRdKGEQwdXvrWpwMWtZahvyLdeJo/8z14v1CYgj&#10;h7q3sDDH9goVcH7kFwQ5LfxJjY+8fEE94H3Q5n8mUoDkVKSYVD4tUq1FLdIwmpPTKtJVpLq6Lxll&#10;Fen7m573KimI6lSkkU5DHxGpTm+ZYQb+lPgwQc4bisSDTQNq1sM9DyYp3IyshXUtrFgHV81+XLPe&#10;uWZx1/oRzb4V6de7/rWwroV1LazfeJrwXmH1z0WafMfCGodgHr9YQ1ebXQvr+sV69nn9vyqseMgE&#10;Z3X4wTufK+rDwLd9aL89/bz6GwAA//8DAFBLAwQUAAYACAAAACEA5zpXI+EAAAAKAQAADwAAAGRy&#10;cy9kb3ducmV2LnhtbEyPTUvDQBCG74L/YRnBm918WWPMppSinkrBVhBv22SahGZnQ3abpP/e8aTH&#10;4X1432fy1Ww6MeLgWksKwkUAAqm0VUu1gs/D20MKwnlNle4soYIrOlgVtze5zio70QeOe18LLiGX&#10;aQWN930mpSsbNNotbI/E2ckORns+h1pWg5643HQyCoKlNLolXmh0j5sGy/P+YhS8T3pax+HruD2f&#10;Ntfvw+PuaxuiUvd38/oFhMfZ/8Hwq8/qULDT0V6ocqJTEC+TZ0YVpGkIgoEkiiMQRyajpwRkkcv/&#10;LxQ/AAAA//8DAFBLAQItABQABgAIAAAAIQC2gziS/gAAAOEBAAATAAAAAAAAAAAAAAAAAAAAAABb&#10;Q29udGVudF9UeXBlc10ueG1sUEsBAi0AFAAGAAgAAAAhADj9If/WAAAAlAEAAAsAAAAAAAAAAAAA&#10;AAAALwEAAF9yZWxzLy5yZWxzUEsBAi0AFAAGAAgAAAAhALiaUCeJAwAARRUAAA4AAAAAAAAAAAAA&#10;AAAALgIAAGRycy9lMm9Eb2MueG1sUEsBAi0AFAAGAAgAAAAhAOc6VyPhAAAACgEAAA8AAAAAAAAA&#10;AAAAAAAA4wUAAGRycy9kb3ducmV2LnhtbFBLBQYAAAAABAAEAPMAAADxBgAAAAA=&#10;">
                <v:line id="Line 1415" o:spid="_x0000_s1027" style="position:absolute;visibility:visible;mso-wrap-style:square" from="3900,2598" to="3972,25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0fLvgAAANwAAAAPAAAAZHJzL2Rvd25yZXYueG1sRE/LisIw&#10;FN0P+A/hCu7G1IKvahQRRl248bW/NNe2mNzUJqP1781CcHk47/mytUY8qPGVYwWDfgKCOHe64kLB&#10;+fT3OwHhA7JG45gUvMjDctH5mWOm3ZMP9DiGQsQQ9hkqKEOoMyl9XpJF33c1ceSurrEYImwKqRt8&#10;xnBrZJokI2mx4thQYk3rkvLb8d8q2CBf9mnI13Y6npihMXezvY+U6nXb1QxEoDZ8xR/3TitIp3F+&#10;PBOPgFy8AQAA//8DAFBLAQItABQABgAIAAAAIQDb4fbL7gAAAIUBAAATAAAAAAAAAAAAAAAAAAAA&#10;AABbQ29udGVudF9UeXBlc10ueG1sUEsBAi0AFAAGAAgAAAAhAFr0LFu/AAAAFQEAAAsAAAAAAAAA&#10;AAAAAAAAHwEAAF9yZWxzLy5yZWxzUEsBAi0AFAAGAAgAAAAhAMvjR8u+AAAA3AAAAA8AAAAAAAAA&#10;AAAAAAAABwIAAGRycy9kb3ducmV2LnhtbFBLBQYAAAAAAwADALcAAADyAgAAAAA=&#10;" strokeweight=".5pt">
                  <v:shadow color="#919191"/>
                </v:line>
                <v:line id="Line 1416" o:spid="_x0000_s1028" style="position:absolute;visibility:visible;mso-wrap-style:square" from="3972,2676" to="4044,2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JQwwAAANwAAAAPAAAAZHJzL2Rvd25yZXYueG1sRI9Ba8JA&#10;FITvBf/D8oTe6sZArUbXIAFrD73U1vsj+0yCu2+T7DbGf98tCB6HmfmG2eSjNWKg3jeOFcxnCQji&#10;0umGKwU/3/uXJQgfkDUax6TgRh7y7eRpg5l2V/6i4RgqESHsM1RQh9BmUvqyJot+5lri6J1dbzFE&#10;2VdS93iNcGtkmiQLabHhuFBjS0VN5eX4axW8I58+01AWdvW2NK/GdObQLZR6no67NYhAY3iE7+0P&#10;rSBdzeH/TDwCcvsHAAD//wMAUEsBAi0AFAAGAAgAAAAhANvh9svuAAAAhQEAABMAAAAAAAAAAAAA&#10;AAAAAAAAAFtDb250ZW50X1R5cGVzXS54bWxQSwECLQAUAAYACAAAACEAWvQsW78AAAAVAQAACwAA&#10;AAAAAAAAAAAAAAAfAQAAX3JlbHMvLnJlbHNQSwECLQAUAAYACAAAACEApK/iUMMAAADcAAAADwAA&#10;AAAAAAAAAAAAAAAHAgAAZHJzL2Rvd25yZXYueG1sUEsFBgAAAAADAAMAtwAAAPcCAAAAAA==&#10;" strokeweight=".5pt">
                  <v:shadow color="#919191"/>
                </v:line>
                <v:line id="Line 1417" o:spid="_x0000_s1029" style="position:absolute;rotation:-90;visibility:visible;mso-wrap-style:square" from="3936,2634" to="4008,26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Mg7NxAAAANwAAAAPAAAAZHJzL2Rvd25yZXYueG1sRI/NasMw&#10;EITvhbyD2EBvjRwfQuNENibE0FBom58HWKyNbWKtjKQ6zttXhUKPw8x8w2yLyfRiJOc7ywqWiwQE&#10;cW11x42Cy7l6eQXhA7LG3jIpeJCHIp89bTHT9s5HGk+hERHCPkMFbQhDJqWvWzLoF3Ygjt7VOoMh&#10;StdI7fAe4aaXaZKspMGO40KLA+1aqm+nb6MAG/eoXFm9+/XHPiTVoRw/uy+lnudTuQERaAr/4b/2&#10;m1aQrlP4PROPgMx/AAAA//8DAFBLAQItABQABgAIAAAAIQDb4fbL7gAAAIUBAAATAAAAAAAAAAAA&#10;AAAAAAAAAABbQ29udGVudF9UeXBlc10ueG1sUEsBAi0AFAAGAAgAAAAhAFr0LFu/AAAAFQEAAAsA&#10;AAAAAAAAAAAAAAAAHwEAAF9yZWxzLy5yZWxzUEsBAi0AFAAGAAgAAAAhAJYyDs3EAAAA3AAAAA8A&#10;AAAAAAAAAAAAAAAABwIAAGRycy9kb3ducmV2LnhtbFBLBQYAAAAAAwADALcAAAD4AgAAAAA=&#10;" strokeweight=".5pt">
                  <v:shadow color="#919191"/>
                </v:line>
                <v:line id="Line 1418" o:spid="_x0000_s1030" style="position:absolute;visibility:visible;mso-wrap-style:square" from="3828,2526" to="3900,25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dm8wwAAANwAAAAPAAAAZHJzL2Rvd25yZXYueG1sRI/Ni8Iw&#10;FMTvgv9DeIK3NbWyflSjiLDuHvbi1/3RPNti8lKbrNb/fiMIHoeZ+Q2zWLXWiBs1vnKsYDhIQBDn&#10;TldcKDgevj6mIHxA1mgck4IHeVgtu50FZtrdeUe3fShEhLDPUEEZQp1J6fOSLPqBq4mjd3aNxRBl&#10;U0jd4D3CrZFpkoylxYrjQok1bUrKL/s/q2CLfPpNQ76xs8nUfBpzNd/XsVL9XruegwjUhnf41f7R&#10;CtLZCJ5n4hGQy38AAAD//wMAUEsBAi0AFAAGAAgAAAAhANvh9svuAAAAhQEAABMAAAAAAAAAAAAA&#10;AAAAAAAAAFtDb250ZW50X1R5cGVzXS54bWxQSwECLQAUAAYACAAAACEAWvQsW78AAAAVAQAACwAA&#10;AAAAAAAAAAAAAAAfAQAAX3JlbHMvLnJlbHNQSwECLQAUAAYACAAAACEAOzHZvMMAAADcAAAADwAA&#10;AAAAAAAAAAAAAAAHAgAAZHJzL2Rvd25yZXYueG1sUEsFBgAAAAADAAMAtwAAAPcCAAAAAA==&#10;" strokeweight=".5pt">
                  <v:shadow color="#919191"/>
                </v:line>
                <v:line id="Line 1419" o:spid="_x0000_s1031" style="position:absolute;rotation:-90;visibility:visible;mso-wrap-style:square" from="3864,2562" to="3936,2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lzMiwwAAANwAAAAPAAAAZHJzL2Rvd25yZXYueG1sRI/RasJA&#10;FETfC/7DcgXf6kYRqdFVghhoEWyrfsAle02C2bthdxvj33cFwcdhZs4wq01vGtGR87VlBZNxAoK4&#10;sLrmUsH5lL9/gPABWWNjmRTcycNmPXhbYartjX+pO4ZSRAj7FBVUIbSplL6oyKAf25Y4ehfrDIYo&#10;XSm1w1uEm0ZOk2QuDdYcFypsaVtRcT3+GQVYunvusnzvF4ddSPKvrPuuf5QaDftsCSJQH17hZ/tT&#10;K5guZvA4E4+AXP8DAAD//wMAUEsBAi0AFAAGAAgAAAAhANvh9svuAAAAhQEAABMAAAAAAAAAAAAA&#10;AAAAAAAAAFtDb250ZW50X1R5cGVzXS54bWxQSwECLQAUAAYACAAAACEAWvQsW78AAAAVAQAACwAA&#10;AAAAAAAAAAAAAAAfAQAAX3JlbHMvLnJlbHNQSwECLQAUAAYACAAAACEAdpczIsMAAADcAAAADwAA&#10;AAAAAAAAAAAAAAAHAgAAZHJzL2Rvd25yZXYueG1sUEsFBgAAAAADAAMAtwAAAPcCAAAAAA==&#10;" strokeweight=".5pt">
                  <v:shadow color="#919191"/>
                </v:line>
              </v:group>
            </w:pict>
          </mc:Fallback>
        </mc:AlternateContent>
      </w:r>
      <w:r>
        <w:rPr>
          <w:noProof/>
          <w:lang w:val="nl-NL" w:eastAsia="nl-NL"/>
        </w:rPr>
        <mc:AlternateContent>
          <mc:Choice Requires="wps">
            <w:drawing>
              <wp:anchor distT="0" distB="0" distL="114300" distR="114300" simplePos="0" relativeHeight="251752448" behindDoc="0" locked="0" layoutInCell="1" allowOverlap="1" wp14:anchorId="7771FB22" wp14:editId="6ABC3C9D">
                <wp:simplePos x="0" y="0"/>
                <wp:positionH relativeFrom="column">
                  <wp:posOffset>611505</wp:posOffset>
                </wp:positionH>
                <wp:positionV relativeFrom="paragraph">
                  <wp:posOffset>559435</wp:posOffset>
                </wp:positionV>
                <wp:extent cx="1682750" cy="0"/>
                <wp:effectExtent l="0" t="0" r="0" b="0"/>
                <wp:wrapNone/>
                <wp:docPr id="288" name="Line 14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82750"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283DA367" id="Line 1412" o:spid="_x0000_s1026" style="position:absolute;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8.15pt,44.05pt" to="180.65pt,4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WI2yjAIAAGYFAAAOAAAAZHJzL2Uyb0RvYy54bWysVE2PmzAQvVfqf7C4s3yEEIKWrHaB9LJt&#10;V9qtenawCVbBRrYTElX97x2bQDfbS1UtSNaMP57fzJvx7d2pa9GRSsUEz5zgxncQ5ZUgjO8z59vL&#10;1k0cpDTmBLeC08w5U+XcbT5+uB36lIaiES2hEgEIV+nQZ06jdZ96nqoa2mF1I3rKYbEWssMaXLn3&#10;iMQDoHetF/p+7A1Ckl6KiioFs8W46Gwsfl3TSn+ta0U1ajMHuGk7SjvuzOhtbnG6l7hvWHWhgf+D&#10;RYcZh0tnqAJrjA6S/QXVsUoKJWp9U4nOE3XNKmpjgGgC/000zw3uqY0FkqP6OU3q/WCrL8cniRjJ&#10;nDABqTjuQKRHxikKoiA06Rl6lcKunD9JE2B14s/9o6h+KMRF3mC+p5bmy7mHk4E54V0dMY7q4ZLd&#10;8FkQ2IMPWthcnWrZGUjIAjpZSc6zJPSkUQWTQZyEqyUoV01rHk6ng71U+hMVHTJG5rRA2wLj46PS&#10;hghOpy3mHi62rG2t4i1HQ+bEC0A2K0q0jJhF68j9Lm8lOmJTM/azUb3ZJsWBEwvWUEzKi60xa0cb&#10;Lm+5waO2DEdG4J00mHYeQrQl8nPtr8ukTCI3CuPSjfyicO+3eeTG22C1LBZFnhfBL0M0iNKGEUK5&#10;4TqVaxD9WzlcGmcstLlg56R41+g2e0D2mun9dumvokXirlbLhRstSt99SLa5e58HcbwqH/KH8g3T&#10;0kav3ofsnErDShw0lc8NGRBhRv7Fch0GDjjQ3uFq1A3hdg/vUqWlg6TQ35lubLWaOjMY6rXW68D8&#10;F61n9DERk4bGm1W4xPYnVaD5pK9tAlP3YwftBDk/yak5oJntocvDY16L1z7Yr5/HzW8AAAD//wMA&#10;UEsDBBQABgAIAAAAIQBrsIH53AAAAAgBAAAPAAAAZHJzL2Rvd25yZXYueG1sTI9BT4QwEIXvJv6H&#10;Zky8uYXdlSBSNobEi150l4u3QisltlNCu4D/3jEe3OO89/Lme+VhdZbNegqDRwHpJgGmsfNqwF5A&#10;c3q+y4GFKFFJ61EL+NYBDtX1VSkL5Rd81/Mx9oxKMBRSgIlxLDgPndFOho0fNZL36ScnI51Tz9Uk&#10;Fyp3lm+TJONODkgfjBx1bXT3dTw7AbVv/Nv+dF+buVn225e2s68fQYjbm/XpEVjUa/wPwy8+oUNF&#10;TK0/owrMCnjIdpQUkOcpMPJ3WUpC+yfwquSXA6ofAAAA//8DAFBLAQItABQABgAIAAAAIQC2gziS&#10;/gAAAOEBAAATAAAAAAAAAAAAAAAAAAAAAABbQ29udGVudF9UeXBlc10ueG1sUEsBAi0AFAAGAAgA&#10;AAAhADj9If/WAAAAlAEAAAsAAAAAAAAAAAAAAAAALwEAAF9yZWxzLy5yZWxzUEsBAi0AFAAGAAgA&#10;AAAhAMZYjbKMAgAAZgUAAA4AAAAAAAAAAAAAAAAALgIAAGRycy9lMm9Eb2MueG1sUEsBAi0AFAAG&#10;AAgAAAAhAGuwgfncAAAACAEAAA8AAAAAAAAAAAAAAAAA5gQAAGRycy9kb3ducmV2LnhtbFBLBQYA&#10;AAAABAAEAPMAAADvBQAAAAA=&#10;" strokeweight=".5pt">
                <v:shadow color="#919191"/>
              </v:line>
            </w:pict>
          </mc:Fallback>
        </mc:AlternateContent>
      </w:r>
    </w:p>
    <w:p w14:paraId="29B60FE2" w14:textId="77777777" w:rsidR="00B15259" w:rsidRDefault="009F7B33" w:rsidP="00B15259">
      <w:pPr>
        <w:rPr>
          <w:rFonts w:cs="Arial Unicode MS"/>
          <w:color w:val="000000"/>
          <w:sz w:val="20"/>
          <w:szCs w:val="24"/>
          <w:lang w:val="en-GB"/>
        </w:rPr>
      </w:pPr>
      <w:r w:rsidRPr="00943E19">
        <w:rPr>
          <w:noProof/>
          <w:highlight w:val="yellow"/>
          <w:lang w:val="nl-NL" w:eastAsia="nl-NL"/>
        </w:rPr>
        <mc:AlternateContent>
          <mc:Choice Requires="wps">
            <w:drawing>
              <wp:anchor distT="0" distB="0" distL="114300" distR="114300" simplePos="0" relativeHeight="251746304" behindDoc="0" locked="0" layoutInCell="1" allowOverlap="1" wp14:anchorId="0B33DCE7" wp14:editId="5FAE2E68">
                <wp:simplePos x="0" y="0"/>
                <wp:positionH relativeFrom="column">
                  <wp:posOffset>3222448</wp:posOffset>
                </wp:positionH>
                <wp:positionV relativeFrom="paragraph">
                  <wp:posOffset>26644</wp:posOffset>
                </wp:positionV>
                <wp:extent cx="609447" cy="265430"/>
                <wp:effectExtent l="19368" t="18732" r="20002" b="20003"/>
                <wp:wrapNone/>
                <wp:docPr id="317" name="Freeform 140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flipH="1" flipV="1">
                          <a:off x="0" y="0"/>
                          <a:ext cx="609447" cy="265430"/>
                        </a:xfrm>
                        <a:custGeom>
                          <a:avLst/>
                          <a:gdLst>
                            <a:gd name="T0" fmla="*/ 0 w 631"/>
                            <a:gd name="T1" fmla="*/ 352 h 371"/>
                            <a:gd name="T2" fmla="*/ 528 w 631"/>
                            <a:gd name="T3" fmla="*/ 312 h 371"/>
                            <a:gd name="T4" fmla="*/ 616 w 631"/>
                            <a:gd name="T5" fmla="*/ 0 h 371"/>
                          </a:gdLst>
                          <a:ahLst/>
                          <a:cxnLst>
                            <a:cxn ang="0">
                              <a:pos x="T0" y="T1"/>
                            </a:cxn>
                            <a:cxn ang="0">
                              <a:pos x="T2" y="T3"/>
                            </a:cxn>
                            <a:cxn ang="0">
                              <a:pos x="T4" y="T5"/>
                            </a:cxn>
                          </a:cxnLst>
                          <a:rect l="0" t="0" r="r" b="b"/>
                          <a:pathLst>
                            <a:path w="631" h="371">
                              <a:moveTo>
                                <a:pt x="0" y="352"/>
                              </a:moveTo>
                              <a:cubicBezTo>
                                <a:pt x="88" y="344"/>
                                <a:pt x="425" y="371"/>
                                <a:pt x="528" y="312"/>
                              </a:cubicBezTo>
                              <a:cubicBezTo>
                                <a:pt x="631" y="253"/>
                                <a:pt x="598" y="65"/>
                                <a:pt x="616" y="0"/>
                              </a:cubicBezTo>
                            </a:path>
                          </a:pathLst>
                        </a:custGeom>
                        <a:noFill/>
                        <a:ln w="28575">
                          <a:solidFill>
                            <a:srgbClr val="000000"/>
                          </a:solidFill>
                          <a:round/>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050A43E1" id="Freeform 1404" o:spid="_x0000_s1026" style="position:absolute;margin-left:253.75pt;margin-top:2.1pt;width:48pt;height:20.9pt;rotation:90;flip:x y;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coordsize="631,3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UaFR5QMAAAIJAAAOAAAAZHJzL2Uyb0RvYy54bWysVluPqzYQfq/U/2DxWCnLzUASbfYom0t7&#10;pNP2SLttnx0wARUwtZ2QPVX/e2dsIGR3q1ZtEwn5Mnye75vxDPcfLnVFzlyqUjQrx7/zHMKbVGRl&#10;c1w5Pz3vZ3OHKM2ajFWi4SvnhSvnw8PXX9137ZIHohBVxiUBkEYtu3blFFq3S9dVacFrpu5EyxvY&#10;zIWsmYapPLqZZB2g15UbeF7sdkJmrRQpVwpWt3bTeTD4ec5T/WOeK65JtXLAN22e0jwP+HQf7tny&#10;KFlblGnvBvsXXtSsbODQEWrLNCMnWb6BqstUCiVyfZeK2hV5XqbccAA2vveKzVPBWm64gDiqHWVS&#10;/x9s+sP5syRltnJCP3FIw2oI0l5yjpITn3oUJepatQTLp/azRJKq/STSXxVsuDc7OFFgQw7d9yID&#10;IHbSwshyyQFNCpA/oh7+HJJXZfsdpIwd/YwjxAZJyMXE52WMD79oksJi7C0oBS9T2AriiIYmfi5b&#10;Ijy+nJ6U/pYLM2bnT0rb8GYwMsHJeoLPeH5dQaS/cYlHOhKHfp8Kowk6NpiEUUAKEiZvjIKJURTM&#10;30cKJ0ah/xdIdGIU+/H7SNHEyLt6BAocB46sGGinl6bnDSPC8EJ6RuJWKJQYRQAhnw0pgAAro+H7&#10;xsAUjUOU6W+NgQwaR1Nj+1LvkYSL+fpKSofAlTzYOLRMIxF0CIekg+hDjEgBiQphwPVanPmzMBb6&#10;mjIQqv7U6356OpTpI/8ytZ5DYQIfQ2oSHE4xGDQAiXF5CLVdhtDaZX8Av4W8ndl3jLsAFURGs+GE&#10;aGGhYiPOsAoRNwcMCT0FBOFQAiP7KAuqOUn2RuzLqjLZXjUoVjCPksjIpERVZriLSil5PGwqSc4M&#10;66G9iTagN2ZSnJrMoBWcZbt+rFlZ2TGcXplk4abEDhkH97SPGd5YU/5+X3iL3Xw3pzMaxLsZ9bbb&#10;2Xq/obN47yfRNtxuNlv/D3TUp8uizDLeoK9DKfbpPyt1fVOwRXQsxjecXlFf76AIvaHu3rphNAcu&#10;KN2V0nofeQkN57MkicIZDXfe7HG+38zWGz+Ok93j5nH3itLOyAS3zvQ5OOO/sBo1R6/ESXP5VGQd&#10;yUoF5TWMFgFck6yEHhckNsCEVUdozqmGGwY1+JdSF6azDPXgRpmFj/9emRHdCjEEG2djuHpuV6kg&#10;OYZEMO0BO4JtIQeRvUB3MH0Aig98NoDHhZBfHNJBC1456rcTk9wh1ccGetzCpxTMtJnQKAlgIqc7&#10;h+kOa1KA6mnayUbDHF46tbI8FnCWLRyNWENfykvsDsZD61c/gUZruPQfBdjJp3Njdf10efgTAAD/&#10;/wMAUEsDBBQABgAIAAAAIQB5sR4S4QAAAAoBAAAPAAAAZHJzL2Rvd25yZXYueG1sTI9NT8MwDIbv&#10;SPyHyEjctrTd1kFpOvEhxGXSxOAAt7QxbaGxqyTbyr8nnOBo+XlfPy43kx3EEZ3vmRSk8wQEUsOm&#10;p1bB68vj7AqED5qMHphQwTd62FTnZ6UuDJ/oGY/70IpYQr7QCroQxkJK33RotZ/ziBR3H+ysDnF0&#10;rTROn2K5HWSWJLm0uqd4odMj3nfYfO0PNmo87FLm993d1nfu6bO2bzkTK3V5Md3egAg4hT8YfvVj&#10;BqroVPOBjBeDgtVimUdUwSzLrkFEYrXOlyBqBetFCrIq5f8Xqh8AAAD//wMAUEsBAi0AFAAGAAgA&#10;AAAhALaDOJL+AAAA4QEAABMAAAAAAAAAAAAAAAAAAAAAAFtDb250ZW50X1R5cGVzXS54bWxQSwEC&#10;LQAUAAYACAAAACEAOP0h/9YAAACUAQAACwAAAAAAAAAAAAAAAAAvAQAAX3JlbHMvLnJlbHNQSwEC&#10;LQAUAAYACAAAACEAQFGhUeUDAAACCQAADgAAAAAAAAAAAAAAAAAuAgAAZHJzL2Uyb0RvYy54bWxQ&#10;SwECLQAUAAYACAAAACEAebEeEuEAAAAKAQAADwAAAAAAAAAAAAAAAAA/BgAAZHJzL2Rvd25yZXYu&#10;eG1sUEsFBgAAAAAEAAQA8wAAAE0HAAAAAA==&#10;" path="m,352v88,-8,425,19,528,-40c631,253,598,65,616,e" filled="f" fillcolor="#00ae00" strokeweight="2.25pt">
                <v:shadow color="#919191"/>
                <v:path arrowok="t" o:connecttype="custom" o:connectlocs="0,251837;509965,223219;594959,0" o:connectangles="0,0,0"/>
              </v:shape>
            </w:pict>
          </mc:Fallback>
        </mc:AlternateContent>
      </w:r>
      <w:r w:rsidR="00B15259">
        <w:rPr>
          <w:noProof/>
          <w:lang w:val="nl-NL" w:eastAsia="nl-NL"/>
        </w:rPr>
        <mc:AlternateContent>
          <mc:Choice Requires="wps">
            <w:drawing>
              <wp:anchor distT="0" distB="0" distL="114300" distR="114300" simplePos="0" relativeHeight="251747328" behindDoc="0" locked="0" layoutInCell="1" allowOverlap="1" wp14:anchorId="526E3737" wp14:editId="69490D33">
                <wp:simplePos x="0" y="0"/>
                <wp:positionH relativeFrom="column">
                  <wp:posOffset>2747645</wp:posOffset>
                </wp:positionH>
                <wp:positionV relativeFrom="paragraph">
                  <wp:posOffset>49530</wp:posOffset>
                </wp:positionV>
                <wp:extent cx="876300" cy="501650"/>
                <wp:effectExtent l="0" t="0" r="0" b="0"/>
                <wp:wrapNone/>
                <wp:docPr id="319" name="Text Box 140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6300" cy="501650"/>
                        </a:xfrm>
                        <a:prstGeom prst="rect">
                          <a:avLst/>
                        </a:prstGeom>
                        <a:noFill/>
                        <a:ln>
                          <a:noFill/>
                        </a:ln>
                        <a:effectLst/>
                        <a:extLst>
                          <a:ext uri="{909E8E84-426E-40DD-AFC4-6F175D3DCCD1}">
                            <a14:hiddenFill xmlns:a14="http://schemas.microsoft.com/office/drawing/2010/main">
                              <a:solidFill>
                                <a:srgbClr val="00AE00"/>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58566BC" w14:textId="77777777" w:rsidR="00D96D89" w:rsidRPr="009F7B33" w:rsidRDefault="00D96D89" w:rsidP="00B15259">
                            <w:pPr>
                              <w:autoSpaceDE w:val="0"/>
                              <w:autoSpaceDN w:val="0"/>
                              <w:adjustRightInd w:val="0"/>
                              <w:spacing w:after="0"/>
                              <w:rPr>
                                <w:rFonts w:ascii="Arial" w:eastAsia="Times New Roman" w:hAnsi="Arial" w:cs="Arial"/>
                                <w:color w:val="000000"/>
                                <w:sz w:val="18"/>
                                <w:szCs w:val="18"/>
                              </w:rPr>
                            </w:pPr>
                            <w:r w:rsidRPr="009F7B33">
                              <w:rPr>
                                <w:rFonts w:ascii="Arial" w:eastAsia="Times New Roman" w:hAnsi="Arial" w:cs="Arial"/>
                                <w:color w:val="000000"/>
                                <w:sz w:val="18"/>
                                <w:szCs w:val="18"/>
                              </w:rPr>
                              <w:t>Only</w:t>
                            </w:r>
                          </w:p>
                          <w:p w14:paraId="19C31E41" w14:textId="77777777" w:rsidR="00D96D89" w:rsidRPr="009F7B33" w:rsidRDefault="00D96D89" w:rsidP="00B15259">
                            <w:pPr>
                              <w:autoSpaceDE w:val="0"/>
                              <w:autoSpaceDN w:val="0"/>
                              <w:adjustRightInd w:val="0"/>
                              <w:spacing w:after="0"/>
                              <w:rPr>
                                <w:rFonts w:ascii="Arial" w:eastAsia="Times New Roman" w:hAnsi="Arial" w:cs="Arial"/>
                                <w:color w:val="000000"/>
                                <w:sz w:val="18"/>
                                <w:szCs w:val="18"/>
                              </w:rPr>
                            </w:pPr>
                            <w:r w:rsidRPr="009F7B33">
                              <w:rPr>
                                <w:rFonts w:ascii="Arial" w:eastAsia="Times New Roman" w:hAnsi="Arial" w:cs="Arial"/>
                                <w:color w:val="000000"/>
                                <w:sz w:val="18"/>
                                <w:szCs w:val="18"/>
                              </w:rPr>
                              <w:t>mechanical</w:t>
                            </w:r>
                          </w:p>
                          <w:p w14:paraId="6D6C6313" w14:textId="77777777" w:rsidR="00D96D89" w:rsidRPr="00563B42" w:rsidRDefault="00D96D89" w:rsidP="00B15259">
                            <w:pPr>
                              <w:autoSpaceDE w:val="0"/>
                              <w:autoSpaceDN w:val="0"/>
                              <w:adjustRightInd w:val="0"/>
                              <w:spacing w:after="0"/>
                              <w:rPr>
                                <w:rFonts w:ascii="Arial" w:eastAsia="Times New Roman" w:hAnsi="Arial" w:cs="Arial"/>
                                <w:color w:val="000000"/>
                                <w:sz w:val="18"/>
                                <w:szCs w:val="18"/>
                                <w:lang w:val="de-DE"/>
                              </w:rPr>
                            </w:pPr>
                            <w:r w:rsidRPr="009F7B33">
                              <w:rPr>
                                <w:rFonts w:ascii="Arial" w:eastAsia="Times New Roman" w:hAnsi="Arial" w:cs="Arial"/>
                                <w:color w:val="000000"/>
                                <w:sz w:val="18"/>
                                <w:szCs w:val="18"/>
                              </w:rPr>
                              <w:t>protection</w:t>
                            </w:r>
                          </w:p>
                          <w:p w14:paraId="7221CA55" w14:textId="77777777" w:rsidR="00D96D89" w:rsidRDefault="00D96D89" w:rsidP="00B15259">
                            <w:pPr>
                              <w:autoSpaceDE w:val="0"/>
                              <w:autoSpaceDN w:val="0"/>
                              <w:adjustRightInd w:val="0"/>
                              <w:rPr>
                                <w:rFonts w:ascii="Arial" w:hAnsi="Arial" w:cs="Arial"/>
                                <w:color w:val="000000"/>
                                <w:szCs w:val="18"/>
                              </w:rPr>
                            </w:pPr>
                          </w:p>
                        </w:txbxContent>
                      </wps:txbx>
                      <wps:bodyPr rot="0" vert="horz" wrap="square" lIns="91440" tIns="45720" rIns="91440" bIns="45720" upright="1">
                        <a:noAutofit/>
                      </wps:bodyPr>
                    </wps:wsp>
                  </a:graphicData>
                </a:graphic>
                <wp14:sizeRelH relativeFrom="page">
                  <wp14:pctWidth>0</wp14:pctWidth>
                </wp14:sizeRelH>
                <wp14:sizeRelV relativeFrom="page">
                  <wp14:pctHeight>0</wp14:pctHeight>
                </wp14:sizeRelV>
              </wp:anchor>
            </w:drawing>
          </mc:Choice>
          <mc:Fallback>
            <w:pict>
              <v:shape w14:anchorId="526E3737" id="Text Box 1406" o:spid="_x0000_s1165" type="#_x0000_t202" style="position:absolute;margin-left:216.35pt;margin-top:3.9pt;width:69pt;height:39.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J6P6QIAAG0GAAAOAAAAZHJzL2Uyb0RvYy54bWysVe1umzAU/T9p72Dxn2ISBwIqrfIB06Tu&#10;Q2r3AA6YYA1sZjsh3bR337VJ2rSdpmldfiDb9/r4nPuVy+tD16I9U5pLkXnhBfYQE6WsuNhm3pe7&#10;wp97SBsqKtpKwTLvnmnv+urtm8uhT9lENrKtmEIAInQ69JnXGNOnQaDLhnVUX8ieCTDWUnXUwFZt&#10;g0rRAdC7NphgHAWDVFWvZMm0htP1aPSuHH5ds9J8qmvNDGozD7gZ91Xuu7Hf4OqSpltF+4aXRxr0&#10;H1h0lAt49AFqTQ1FO8VfQHW8VFLL2lyUsgtkXfOSOQ2gJsTP1Nw2tGdOCwRH9w9h0v8Ptvy4/6wQ&#10;rzJvGiYeErSDJN2xg0FLeUAhwZEN0dDrFDxve/A1B7BAqp1c3d/I8qtGQq4aKrZsoZQcGkYroBja&#10;m8HZ1RFHW5DN8EFW8BLdGemADrXqbPwgIgjQIVX3D+mxbEo4nMfRFIOlBNMMh9HMpS+g6elyr7R5&#10;x2SH7CLzFGTfgdP9jTaWDE1PLvYtIQvetq4CWvHkABzHE+ZKaLxNUyACS+tpKbn0/khwks/zOfHJ&#10;JMp9gtdrf1GsiB8VYTxbT9er1Tr8aVmEJG14VTFhHz2VWkj+LpXHoh+L5KHYtGx5ZeEsJa22m1Wr&#10;0J7aUseLHEI1aj5zC57ScCEBLc8khROCl5PEL6J57JOCzPwkxnMfh8kyiTBJyLp4KumGC/Z6SWjI&#10;vGgKWXVy/qANw++lNpp23MAwaXkHtWJ9ju1t6zEXlUu0obwd12ehsPR/H4pFMcMxmc79OJ5NfTLN&#10;sb+cFyt/sQqjKM6Xq2X+LLu5qxj9+mi4nJyV3xnf4xuPlKFeT7XpGs722Nht5rA5HNv71MgbWd1D&#10;CyoJLQLdBMMbFo1U3z00wCDMPP1tRxXzUPteQBsnISF2croNmcUT2Khzy+bcsusV3zYAOM4HIRfQ&#10;4TV33WdHwfg4MLcbmGlOw3H+2qF5vndej/8SV78AAAD//wMAUEsDBBQABgAIAAAAIQCLyXzD2gAA&#10;AAgBAAAPAAAAZHJzL2Rvd25yZXYueG1sTI9BT4QwFITvJv6H5pl4c4urLgQpG6Mx8eCF1Xgu7ZMS&#10;6SvSLuC/93lyj5OZzHxT7Vc/iBmn2AdScL3JQCCZYHvqFLy/PV8VIGLSZPUQCBX8YIR9fX5W6dKG&#10;hRqcD6kTXEKx1ApcSmMpZTQOvY6bMCKx9xkmrxPLqZN20guX+0Fus2wnve6JF5we8dGh+TocvYLW&#10;zC/fptEf9sku+BpjE11albq8WB/uQSRc038Y/vAZHWpmasORbBSDgtubbc5RBTk/YP8uz1i3Copd&#10;AbKu5OmB+hcAAP//AwBQSwECLQAUAAYACAAAACEAtoM4kv4AAADhAQAAEwAAAAAAAAAAAAAAAAAA&#10;AAAAW0NvbnRlbnRfVHlwZXNdLnhtbFBLAQItABQABgAIAAAAIQA4/SH/1gAAAJQBAAALAAAAAAAA&#10;AAAAAAAAAC8BAABfcmVscy8ucmVsc1BLAQItABQABgAIAAAAIQCFjJ6P6QIAAG0GAAAOAAAAAAAA&#10;AAAAAAAAAC4CAABkcnMvZTJvRG9jLnhtbFBLAQItABQABgAIAAAAIQCLyXzD2gAAAAgBAAAPAAAA&#10;AAAAAAAAAAAAAEMFAABkcnMvZG93bnJldi54bWxQSwUGAAAAAAQABADzAAAASgYAAAAA&#10;" filled="f" fillcolor="#00ae00" stroked="f" strokeweight=".5pt">
                <v:textbox>
                  <w:txbxContent>
                    <w:p w14:paraId="758566BC" w14:textId="77777777" w:rsidR="00D96D89" w:rsidRPr="009F7B33" w:rsidRDefault="00D96D89" w:rsidP="00B15259">
                      <w:pPr>
                        <w:autoSpaceDE w:val="0"/>
                        <w:autoSpaceDN w:val="0"/>
                        <w:adjustRightInd w:val="0"/>
                        <w:spacing w:after="0"/>
                        <w:rPr>
                          <w:rFonts w:ascii="Arial" w:eastAsia="Times New Roman" w:hAnsi="Arial" w:cs="Arial"/>
                          <w:color w:val="000000"/>
                          <w:sz w:val="18"/>
                          <w:szCs w:val="18"/>
                        </w:rPr>
                      </w:pPr>
                      <w:r w:rsidRPr="009F7B33">
                        <w:rPr>
                          <w:rFonts w:ascii="Arial" w:eastAsia="Times New Roman" w:hAnsi="Arial" w:cs="Arial"/>
                          <w:color w:val="000000"/>
                          <w:sz w:val="18"/>
                          <w:szCs w:val="18"/>
                        </w:rPr>
                        <w:t>Only</w:t>
                      </w:r>
                    </w:p>
                    <w:p w14:paraId="19C31E41" w14:textId="77777777" w:rsidR="00D96D89" w:rsidRPr="009F7B33" w:rsidRDefault="00D96D89" w:rsidP="00B15259">
                      <w:pPr>
                        <w:autoSpaceDE w:val="0"/>
                        <w:autoSpaceDN w:val="0"/>
                        <w:adjustRightInd w:val="0"/>
                        <w:spacing w:after="0"/>
                        <w:rPr>
                          <w:rFonts w:ascii="Arial" w:eastAsia="Times New Roman" w:hAnsi="Arial" w:cs="Arial"/>
                          <w:color w:val="000000"/>
                          <w:sz w:val="18"/>
                          <w:szCs w:val="18"/>
                        </w:rPr>
                      </w:pPr>
                      <w:r w:rsidRPr="009F7B33">
                        <w:rPr>
                          <w:rFonts w:ascii="Arial" w:eastAsia="Times New Roman" w:hAnsi="Arial" w:cs="Arial"/>
                          <w:color w:val="000000"/>
                          <w:sz w:val="18"/>
                          <w:szCs w:val="18"/>
                        </w:rPr>
                        <w:t>mechanical</w:t>
                      </w:r>
                    </w:p>
                    <w:p w14:paraId="6D6C6313" w14:textId="77777777" w:rsidR="00D96D89" w:rsidRPr="00563B42" w:rsidRDefault="00D96D89" w:rsidP="00B15259">
                      <w:pPr>
                        <w:autoSpaceDE w:val="0"/>
                        <w:autoSpaceDN w:val="0"/>
                        <w:adjustRightInd w:val="0"/>
                        <w:spacing w:after="0"/>
                        <w:rPr>
                          <w:rFonts w:ascii="Arial" w:eastAsia="Times New Roman" w:hAnsi="Arial" w:cs="Arial"/>
                          <w:color w:val="000000"/>
                          <w:sz w:val="18"/>
                          <w:szCs w:val="18"/>
                          <w:lang w:val="de-DE"/>
                        </w:rPr>
                      </w:pPr>
                      <w:r w:rsidRPr="009F7B33">
                        <w:rPr>
                          <w:rFonts w:ascii="Arial" w:eastAsia="Times New Roman" w:hAnsi="Arial" w:cs="Arial"/>
                          <w:color w:val="000000"/>
                          <w:sz w:val="18"/>
                          <w:szCs w:val="18"/>
                        </w:rPr>
                        <w:t>protection</w:t>
                      </w:r>
                    </w:p>
                    <w:p w14:paraId="7221CA55" w14:textId="77777777" w:rsidR="00D96D89" w:rsidRDefault="00D96D89" w:rsidP="00B15259">
                      <w:pPr>
                        <w:autoSpaceDE w:val="0"/>
                        <w:autoSpaceDN w:val="0"/>
                        <w:adjustRightInd w:val="0"/>
                        <w:rPr>
                          <w:rFonts w:ascii="Arial" w:hAnsi="Arial" w:cs="Arial"/>
                          <w:color w:val="000000"/>
                          <w:szCs w:val="18"/>
                        </w:rPr>
                      </w:pPr>
                    </w:p>
                  </w:txbxContent>
                </v:textbox>
              </v:shape>
            </w:pict>
          </mc:Fallback>
        </mc:AlternateContent>
      </w:r>
    </w:p>
    <w:p w14:paraId="155C1797" w14:textId="77777777" w:rsidR="00B15259" w:rsidRDefault="00B15259" w:rsidP="00B15259">
      <w:pPr>
        <w:rPr>
          <w:rFonts w:cs="Arial Unicode MS"/>
          <w:color w:val="000000"/>
          <w:sz w:val="20"/>
          <w:szCs w:val="24"/>
          <w:lang w:val="en-GB"/>
        </w:rPr>
      </w:pPr>
    </w:p>
    <w:p w14:paraId="0901C750" w14:textId="77777777" w:rsidR="00B15259" w:rsidRDefault="00B15259" w:rsidP="00B15259">
      <w:pPr>
        <w:rPr>
          <w:rFonts w:cs="Arial Unicode MS"/>
          <w:color w:val="000000"/>
          <w:sz w:val="20"/>
          <w:szCs w:val="24"/>
          <w:lang w:val="en-GB"/>
        </w:rPr>
      </w:pPr>
    </w:p>
    <w:p w14:paraId="2447F82B" w14:textId="77777777" w:rsidR="00B15259" w:rsidRDefault="00B15259" w:rsidP="00B15259">
      <w:pPr>
        <w:rPr>
          <w:rFonts w:cs="Arial Unicode MS"/>
          <w:color w:val="000000"/>
          <w:sz w:val="20"/>
          <w:szCs w:val="24"/>
          <w:lang w:val="en-GB"/>
        </w:rPr>
      </w:pPr>
    </w:p>
    <w:p w14:paraId="7808549F" w14:textId="77777777" w:rsidR="00B15259" w:rsidRDefault="00B15259" w:rsidP="00B15259">
      <w:pPr>
        <w:rPr>
          <w:rFonts w:cs="Arial Unicode MS"/>
          <w:color w:val="000000"/>
          <w:sz w:val="20"/>
          <w:szCs w:val="24"/>
          <w:lang w:val="en-GB"/>
        </w:rPr>
      </w:pPr>
    </w:p>
    <w:p w14:paraId="72A35125" w14:textId="77777777" w:rsidR="00B15259" w:rsidRDefault="00B15259" w:rsidP="00B15259">
      <w:pPr>
        <w:rPr>
          <w:rFonts w:cs="Arial Unicode MS"/>
          <w:color w:val="000000"/>
          <w:sz w:val="20"/>
          <w:szCs w:val="24"/>
          <w:lang w:val="en-GB"/>
        </w:rPr>
      </w:pPr>
    </w:p>
    <w:p w14:paraId="7E6CDC2B" w14:textId="77777777" w:rsidR="00B15259" w:rsidRPr="00C25D1D" w:rsidRDefault="00B15259" w:rsidP="00B15259">
      <w:pPr>
        <w:pStyle w:val="Heading3"/>
        <w:numPr>
          <w:ilvl w:val="2"/>
          <w:numId w:val="1"/>
        </w:numPr>
      </w:pPr>
      <w:bookmarkStart w:id="99" w:name="_Toc419207912"/>
      <w:bookmarkStart w:id="100" w:name="_Toc473705951"/>
      <w:bookmarkStart w:id="101" w:name="_Toc6314780"/>
      <w:r w:rsidRPr="00C25D1D">
        <w:t>Installation of cable racks in cable floors</w:t>
      </w:r>
      <w:bookmarkEnd w:id="99"/>
      <w:bookmarkEnd w:id="100"/>
      <w:bookmarkEnd w:id="101"/>
    </w:p>
    <w:p w14:paraId="314754D5" w14:textId="77777777" w:rsidR="00B15259" w:rsidRPr="00871C9C" w:rsidRDefault="00B15259" w:rsidP="00B15259">
      <w:pPr>
        <w:spacing w:after="0"/>
        <w:rPr>
          <w:rFonts w:eastAsia="Arial Unicode MS" w:cs="Arial"/>
          <w:szCs w:val="16"/>
          <w:lang w:val="en-GB"/>
        </w:rPr>
      </w:pPr>
      <w:r w:rsidRPr="00871C9C">
        <w:rPr>
          <w:rFonts w:cs="Arial"/>
          <w:szCs w:val="16"/>
          <w:lang w:val="en-GB"/>
        </w:rPr>
        <w:t>Cables must be installed on cables racks in the cable floor:</w:t>
      </w:r>
    </w:p>
    <w:p w14:paraId="188E48EC" w14:textId="77777777" w:rsidR="00B15259" w:rsidRPr="00871C9C" w:rsidRDefault="00B15259" w:rsidP="001130D0">
      <w:pPr>
        <w:pStyle w:val="ListParagraph"/>
        <w:numPr>
          <w:ilvl w:val="0"/>
          <w:numId w:val="33"/>
        </w:numPr>
        <w:ind w:left="709" w:hanging="425"/>
        <w:rPr>
          <w:lang w:val="en-GB"/>
        </w:rPr>
      </w:pPr>
      <w:r w:rsidRPr="00871C9C">
        <w:rPr>
          <w:lang w:val="en-GB"/>
        </w:rPr>
        <w:t xml:space="preserve">to avoid overheating by structured installation; </w:t>
      </w:r>
      <w:r w:rsidRPr="00871C9C">
        <w:rPr>
          <w:szCs w:val="16"/>
          <w:lang w:val="en-GB"/>
        </w:rPr>
        <w:t xml:space="preserve">no "spaghetti" of wires </w:t>
      </w:r>
    </w:p>
    <w:p w14:paraId="25903B89" w14:textId="77777777" w:rsidR="00B15259" w:rsidRPr="00871C9C" w:rsidRDefault="00B15259" w:rsidP="001130D0">
      <w:pPr>
        <w:pStyle w:val="ListParagraph"/>
        <w:numPr>
          <w:ilvl w:val="0"/>
          <w:numId w:val="33"/>
        </w:numPr>
        <w:ind w:left="709" w:hanging="425"/>
        <w:rPr>
          <w:lang w:val="en-GB"/>
        </w:rPr>
      </w:pPr>
      <w:r w:rsidRPr="00871C9C">
        <w:rPr>
          <w:lang w:val="en-GB"/>
        </w:rPr>
        <w:t>to reduce fire risk (heat dissipation)</w:t>
      </w:r>
    </w:p>
    <w:p w14:paraId="2948BA48" w14:textId="77777777" w:rsidR="00B15259" w:rsidRDefault="00B15259" w:rsidP="001130D0">
      <w:pPr>
        <w:pStyle w:val="ListParagraph"/>
        <w:numPr>
          <w:ilvl w:val="0"/>
          <w:numId w:val="33"/>
        </w:numPr>
        <w:ind w:left="709" w:hanging="425"/>
        <w:rPr>
          <w:lang w:val="en-GB"/>
        </w:rPr>
      </w:pPr>
      <w:r w:rsidRPr="00871C9C">
        <w:rPr>
          <w:lang w:val="en-GB"/>
        </w:rPr>
        <w:t>to be able to add and/or dismantle cables</w:t>
      </w:r>
    </w:p>
    <w:p w14:paraId="661F28E1" w14:textId="77777777" w:rsidR="00B15259" w:rsidRPr="00871C9C" w:rsidRDefault="00B15259" w:rsidP="00B15259">
      <w:pPr>
        <w:rPr>
          <w:lang w:val="en-GB"/>
        </w:rPr>
      </w:pPr>
      <w:r w:rsidRPr="00871C9C">
        <w:rPr>
          <w:lang w:val="en-GB"/>
        </w:rPr>
        <w:t>Installation of cable racks only in two directions (x- and y-direction)</w:t>
      </w:r>
      <w:r>
        <w:rPr>
          <w:lang w:val="en-GB"/>
        </w:rPr>
        <w:t xml:space="preserve">. </w:t>
      </w:r>
      <w:r w:rsidRPr="00871C9C">
        <w:rPr>
          <w:color w:val="000000"/>
          <w:lang w:val="en-GB"/>
        </w:rPr>
        <w:t>Consider</w:t>
      </w:r>
      <w:r>
        <w:rPr>
          <w:color w:val="000000"/>
          <w:lang w:val="en-GB"/>
        </w:rPr>
        <w:t>ed</w:t>
      </w:r>
      <w:r w:rsidRPr="00871C9C">
        <w:rPr>
          <w:color w:val="000000"/>
          <w:lang w:val="en-GB"/>
        </w:rPr>
        <w:t xml:space="preserve"> enough spare for future extension </w:t>
      </w:r>
      <w:r w:rsidRPr="00871C9C">
        <w:rPr>
          <w:szCs w:val="15"/>
          <w:lang w:val="en-GB"/>
        </w:rPr>
        <w:t>(cable racks according room size, not amount of cabinets)</w:t>
      </w:r>
    </w:p>
    <w:p w14:paraId="54703FF1" w14:textId="77777777" w:rsidR="00B15259" w:rsidRDefault="00B15259" w:rsidP="00B15259">
      <w:pPr>
        <w:rPr>
          <w:lang w:val="en-GB"/>
        </w:rPr>
      </w:pPr>
      <w:r>
        <w:rPr>
          <w:rFonts w:cs="Arial Unicode MS"/>
          <w:noProof/>
          <w:color w:val="000000"/>
          <w:szCs w:val="24"/>
          <w:lang w:val="nl-NL" w:eastAsia="nl-NL"/>
        </w:rPr>
        <mc:AlternateContent>
          <mc:Choice Requires="wpg">
            <w:drawing>
              <wp:anchor distT="0" distB="0" distL="114300" distR="114300" simplePos="0" relativeHeight="251761664" behindDoc="0" locked="0" layoutInCell="1" allowOverlap="1" wp14:anchorId="328C3DA9" wp14:editId="492657F5">
                <wp:simplePos x="0" y="0"/>
                <wp:positionH relativeFrom="column">
                  <wp:posOffset>522605</wp:posOffset>
                </wp:positionH>
                <wp:positionV relativeFrom="paragraph">
                  <wp:posOffset>77470</wp:posOffset>
                </wp:positionV>
                <wp:extent cx="4154805" cy="3048000"/>
                <wp:effectExtent l="0" t="0" r="0" b="0"/>
                <wp:wrapNone/>
                <wp:docPr id="210" name="Group 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54805" cy="3048000"/>
                          <a:chOff x="288" y="1200"/>
                          <a:chExt cx="3092" cy="2496"/>
                        </a:xfrm>
                      </wpg:grpSpPr>
                      <wps:wsp>
                        <wps:cNvPr id="211" name="Line 981"/>
                        <wps:cNvCnPr/>
                        <wps:spPr bwMode="auto">
                          <a:xfrm flipV="1">
                            <a:off x="2215" y="1632"/>
                            <a:ext cx="0" cy="1824"/>
                          </a:xfrm>
                          <a:prstGeom prst="line">
                            <a:avLst/>
                          </a:prstGeom>
                          <a:noFill/>
                          <a:ln w="177800">
                            <a:pattFill prst="dkUpDiag">
                              <a:fgClr>
                                <a:srgbClr val="000000"/>
                              </a:fgClr>
                              <a:bgClr>
                                <a:srgbClr val="FFFFFF"/>
                              </a:bgClr>
                            </a:patt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12" name="Line 982"/>
                        <wps:cNvCnPr/>
                        <wps:spPr bwMode="auto">
                          <a:xfrm flipV="1">
                            <a:off x="871" y="1200"/>
                            <a:ext cx="0" cy="2256"/>
                          </a:xfrm>
                          <a:prstGeom prst="line">
                            <a:avLst/>
                          </a:prstGeom>
                          <a:noFill/>
                          <a:ln w="177800">
                            <a:pattFill prst="dkUpDiag">
                              <a:fgClr>
                                <a:srgbClr val="000000"/>
                              </a:fgClr>
                              <a:bgClr>
                                <a:srgbClr val="FFFFFF"/>
                              </a:bgClr>
                            </a:patt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13" name="Line 983"/>
                        <wps:cNvCnPr/>
                        <wps:spPr bwMode="auto">
                          <a:xfrm flipV="1">
                            <a:off x="1543" y="2928"/>
                            <a:ext cx="0" cy="768"/>
                          </a:xfrm>
                          <a:prstGeom prst="line">
                            <a:avLst/>
                          </a:prstGeom>
                          <a:noFill/>
                          <a:ln w="177800">
                            <a:pattFill prst="dkUpDiag">
                              <a:fgClr>
                                <a:srgbClr val="000000"/>
                              </a:fgClr>
                              <a:bgClr>
                                <a:srgbClr val="FFFFFF"/>
                              </a:bgClr>
                            </a:patt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14" name="Line 984"/>
                        <wps:cNvCnPr/>
                        <wps:spPr bwMode="auto">
                          <a:xfrm flipV="1">
                            <a:off x="1111" y="1200"/>
                            <a:ext cx="0" cy="904"/>
                          </a:xfrm>
                          <a:prstGeom prst="line">
                            <a:avLst/>
                          </a:prstGeom>
                          <a:noFill/>
                          <a:ln w="177800">
                            <a:pattFill prst="dkUpDiag">
                              <a:fgClr>
                                <a:srgbClr val="000000"/>
                              </a:fgClr>
                              <a:bgClr>
                                <a:srgbClr val="FFFFFF"/>
                              </a:bgClr>
                            </a:patt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15" name="Line 985"/>
                        <wps:cNvCnPr/>
                        <wps:spPr bwMode="auto">
                          <a:xfrm>
                            <a:off x="764" y="3408"/>
                            <a:ext cx="1595" cy="0"/>
                          </a:xfrm>
                          <a:prstGeom prst="line">
                            <a:avLst/>
                          </a:prstGeom>
                          <a:noFill/>
                          <a:ln w="177800">
                            <a:pattFill prst="dkDnDiag">
                              <a:fgClr>
                                <a:srgbClr val="000000"/>
                              </a:fgClr>
                              <a:bgClr>
                                <a:srgbClr val="FFFFFF"/>
                              </a:bgClr>
                            </a:patt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16" name="Line 986"/>
                        <wps:cNvCnPr/>
                        <wps:spPr bwMode="auto">
                          <a:xfrm>
                            <a:off x="764" y="1680"/>
                            <a:ext cx="1595" cy="0"/>
                          </a:xfrm>
                          <a:prstGeom prst="line">
                            <a:avLst/>
                          </a:prstGeom>
                          <a:noFill/>
                          <a:ln w="177800">
                            <a:pattFill prst="dkDnDiag">
                              <a:fgClr>
                                <a:srgbClr val="000000"/>
                              </a:fgClr>
                              <a:bgClr>
                                <a:srgbClr val="FFFFFF"/>
                              </a:bgClr>
                            </a:patt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17" name="Line 987"/>
                        <wps:cNvCnPr/>
                        <wps:spPr bwMode="auto">
                          <a:xfrm>
                            <a:off x="764" y="2248"/>
                            <a:ext cx="1787" cy="4"/>
                          </a:xfrm>
                          <a:prstGeom prst="line">
                            <a:avLst/>
                          </a:prstGeom>
                          <a:noFill/>
                          <a:ln w="177800">
                            <a:pattFill prst="dkDnDiag">
                              <a:fgClr>
                                <a:srgbClr val="000000"/>
                              </a:fgClr>
                              <a:bgClr>
                                <a:srgbClr val="FFFFFF"/>
                              </a:bgClr>
                            </a:patt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18" name="Line 988"/>
                        <wps:cNvCnPr/>
                        <wps:spPr bwMode="auto">
                          <a:xfrm>
                            <a:off x="764" y="2736"/>
                            <a:ext cx="1595" cy="0"/>
                          </a:xfrm>
                          <a:prstGeom prst="line">
                            <a:avLst/>
                          </a:prstGeom>
                          <a:noFill/>
                          <a:ln w="177800">
                            <a:pattFill prst="dkDnDiag">
                              <a:fgClr>
                                <a:srgbClr val="000000"/>
                              </a:fgClr>
                              <a:bgClr>
                                <a:srgbClr val="FFFFFF"/>
                              </a:bgClr>
                            </a:patt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19" name="Line 989"/>
                        <wps:cNvCnPr/>
                        <wps:spPr bwMode="auto">
                          <a:xfrm>
                            <a:off x="764" y="2928"/>
                            <a:ext cx="1787" cy="0"/>
                          </a:xfrm>
                          <a:prstGeom prst="line">
                            <a:avLst/>
                          </a:prstGeom>
                          <a:noFill/>
                          <a:ln w="177800">
                            <a:pattFill prst="dkDnDiag">
                              <a:fgClr>
                                <a:srgbClr val="000000"/>
                              </a:fgClr>
                              <a:bgClr>
                                <a:srgbClr val="FFFFFF"/>
                              </a:bgClr>
                            </a:patt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20" name="Line 990"/>
                        <wps:cNvCnPr/>
                        <wps:spPr bwMode="auto">
                          <a:xfrm>
                            <a:off x="764" y="2064"/>
                            <a:ext cx="1595" cy="0"/>
                          </a:xfrm>
                          <a:prstGeom prst="line">
                            <a:avLst/>
                          </a:prstGeom>
                          <a:noFill/>
                          <a:ln w="177800">
                            <a:pattFill prst="dkDnDiag">
                              <a:fgClr>
                                <a:srgbClr val="000000"/>
                              </a:fgClr>
                              <a:bgClr>
                                <a:srgbClr val="FFFFFF"/>
                              </a:bgClr>
                            </a:patt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21" name="Text Box 991"/>
                        <wps:cNvSpPr txBox="1">
                          <a:spLocks noChangeArrowheads="1"/>
                        </wps:cNvSpPr>
                        <wps:spPr bwMode="auto">
                          <a:xfrm>
                            <a:off x="1354" y="2534"/>
                            <a:ext cx="405" cy="200"/>
                          </a:xfrm>
                          <a:prstGeom prst="rect">
                            <a:avLst/>
                          </a:prstGeom>
                          <a:noFill/>
                          <a:ln>
                            <a:noFill/>
                          </a:ln>
                          <a:effectLst/>
                          <a:extLst>
                            <a:ext uri="{909E8E84-426E-40DD-AFC4-6F175D3DCCD1}">
                              <a14:hiddenFill xmlns:a14="http://schemas.microsoft.com/office/drawing/2010/main">
                                <a:solidFill>
                                  <a:srgbClr val="618FFD"/>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14:paraId="2DF5C362" w14:textId="77777777" w:rsidR="00D96D89" w:rsidRDefault="00D96D89" w:rsidP="00B15259">
                              <w:pPr>
                                <w:autoSpaceDE w:val="0"/>
                                <w:autoSpaceDN w:val="0"/>
                                <w:adjustRightInd w:val="0"/>
                                <w:jc w:val="center"/>
                                <w:rPr>
                                  <w:rFonts w:ascii="Arial" w:hAnsi="Arial" w:cs="Arial"/>
                                  <w:color w:val="000000"/>
                                </w:rPr>
                              </w:pPr>
                              <w:r>
                                <w:rPr>
                                  <w:rFonts w:ascii="Arial" w:hAnsi="Arial" w:cs="Arial"/>
                                  <w:color w:val="000000"/>
                                </w:rPr>
                                <w:t>MCC1</w:t>
                              </w:r>
                            </w:p>
                          </w:txbxContent>
                        </wps:txbx>
                        <wps:bodyPr rot="0" vert="horz" wrap="square" lIns="91440" tIns="45720" rIns="91440" bIns="45720" upright="1">
                          <a:noAutofit/>
                        </wps:bodyPr>
                      </wps:wsp>
                      <wps:wsp>
                        <wps:cNvPr id="222" name="Text Box 992"/>
                        <wps:cNvSpPr txBox="1">
                          <a:spLocks noChangeArrowheads="1"/>
                        </wps:cNvSpPr>
                        <wps:spPr bwMode="auto">
                          <a:xfrm>
                            <a:off x="1361" y="1862"/>
                            <a:ext cx="405" cy="200"/>
                          </a:xfrm>
                          <a:prstGeom prst="rect">
                            <a:avLst/>
                          </a:prstGeom>
                          <a:noFill/>
                          <a:ln>
                            <a:noFill/>
                          </a:ln>
                          <a:effectLst/>
                          <a:extLst>
                            <a:ext uri="{909E8E84-426E-40DD-AFC4-6F175D3DCCD1}">
                              <a14:hiddenFill xmlns:a14="http://schemas.microsoft.com/office/drawing/2010/main">
                                <a:solidFill>
                                  <a:srgbClr val="618FFD"/>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 uri="{AF507438-7753-43E0-B8FC-AC1667EBCBE1}">
                              <a14:hiddenEffects xmlns:a14="http://schemas.microsoft.com/office/drawing/2010/main">
                                <a:effectLst/>
                              </a14:hiddenEffects>
                            </a:ext>
                          </a:extLst>
                        </wps:spPr>
                        <wps:txbx>
                          <w:txbxContent>
                            <w:p w14:paraId="5484D0E0" w14:textId="77777777" w:rsidR="00D96D89" w:rsidRDefault="00D96D89" w:rsidP="00B15259">
                              <w:pPr>
                                <w:autoSpaceDE w:val="0"/>
                                <w:autoSpaceDN w:val="0"/>
                                <w:adjustRightInd w:val="0"/>
                                <w:jc w:val="center"/>
                                <w:rPr>
                                  <w:rFonts w:ascii="Arial" w:hAnsi="Arial" w:cs="Arial"/>
                                  <w:color w:val="000000"/>
                                </w:rPr>
                              </w:pPr>
                              <w:r>
                                <w:rPr>
                                  <w:rFonts w:ascii="Arial" w:hAnsi="Arial" w:cs="Arial"/>
                                  <w:color w:val="000000"/>
                                </w:rPr>
                                <w:t>MCC2</w:t>
                              </w:r>
                            </w:p>
                          </w:txbxContent>
                        </wps:txbx>
                        <wps:bodyPr rot="0" vert="horz" wrap="square" lIns="91440" tIns="45720" rIns="91440" bIns="45720" upright="1">
                          <a:noAutofit/>
                        </wps:bodyPr>
                      </wps:wsp>
                      <wpg:grpSp>
                        <wpg:cNvPr id="223" name="Group 993"/>
                        <wpg:cNvGrpSpPr>
                          <a:grpSpLocks/>
                        </wpg:cNvGrpSpPr>
                        <wpg:grpSpPr bwMode="auto">
                          <a:xfrm>
                            <a:off x="764" y="2029"/>
                            <a:ext cx="227" cy="272"/>
                            <a:chOff x="1469" y="2378"/>
                            <a:chExt cx="227" cy="272"/>
                          </a:xfrm>
                        </wpg:grpSpPr>
                        <wps:wsp>
                          <wps:cNvPr id="224" name="Rectangle 994"/>
                          <wps:cNvSpPr>
                            <a:spLocks noChangeArrowheads="1"/>
                          </wps:cNvSpPr>
                          <wps:spPr bwMode="auto">
                            <a:xfrm>
                              <a:off x="1469" y="2378"/>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25" name="Rectangle 995"/>
                          <wps:cNvSpPr>
                            <a:spLocks noChangeArrowheads="1"/>
                          </wps:cNvSpPr>
                          <wps:spPr bwMode="auto">
                            <a:xfrm>
                              <a:off x="1469" y="2514"/>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g:grpSp>
                      <wpg:grpSp>
                        <wpg:cNvPr id="226" name="Group 996"/>
                        <wpg:cNvGrpSpPr>
                          <a:grpSpLocks/>
                        </wpg:cNvGrpSpPr>
                        <wpg:grpSpPr bwMode="auto">
                          <a:xfrm>
                            <a:off x="993" y="2029"/>
                            <a:ext cx="227" cy="272"/>
                            <a:chOff x="1469" y="2378"/>
                            <a:chExt cx="227" cy="272"/>
                          </a:xfrm>
                        </wpg:grpSpPr>
                        <wps:wsp>
                          <wps:cNvPr id="227" name="Rectangle 997"/>
                          <wps:cNvSpPr>
                            <a:spLocks noChangeArrowheads="1"/>
                          </wps:cNvSpPr>
                          <wps:spPr bwMode="auto">
                            <a:xfrm>
                              <a:off x="1469" y="2378"/>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28" name="Rectangle 998"/>
                          <wps:cNvSpPr>
                            <a:spLocks noChangeArrowheads="1"/>
                          </wps:cNvSpPr>
                          <wps:spPr bwMode="auto">
                            <a:xfrm>
                              <a:off x="1469" y="2514"/>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g:grpSp>
                      <wpg:grpSp>
                        <wpg:cNvPr id="229" name="Group 999"/>
                        <wpg:cNvGrpSpPr>
                          <a:grpSpLocks/>
                        </wpg:cNvGrpSpPr>
                        <wpg:grpSpPr bwMode="auto">
                          <a:xfrm>
                            <a:off x="1220" y="2029"/>
                            <a:ext cx="227" cy="272"/>
                            <a:chOff x="1469" y="2378"/>
                            <a:chExt cx="227" cy="272"/>
                          </a:xfrm>
                        </wpg:grpSpPr>
                        <wps:wsp>
                          <wps:cNvPr id="230" name="Rectangle 1000"/>
                          <wps:cNvSpPr>
                            <a:spLocks noChangeArrowheads="1"/>
                          </wps:cNvSpPr>
                          <wps:spPr bwMode="auto">
                            <a:xfrm>
                              <a:off x="1469" y="2378"/>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31" name="Rectangle 1001"/>
                          <wps:cNvSpPr>
                            <a:spLocks noChangeArrowheads="1"/>
                          </wps:cNvSpPr>
                          <wps:spPr bwMode="auto">
                            <a:xfrm>
                              <a:off x="1469" y="2514"/>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g:grpSp>
                      <wpg:grpSp>
                        <wpg:cNvPr id="232" name="Group 1002"/>
                        <wpg:cNvGrpSpPr>
                          <a:grpSpLocks/>
                        </wpg:cNvGrpSpPr>
                        <wpg:grpSpPr bwMode="auto">
                          <a:xfrm>
                            <a:off x="1449" y="2029"/>
                            <a:ext cx="227" cy="272"/>
                            <a:chOff x="1469" y="2378"/>
                            <a:chExt cx="227" cy="272"/>
                          </a:xfrm>
                        </wpg:grpSpPr>
                        <wps:wsp>
                          <wps:cNvPr id="233" name="Rectangle 1003"/>
                          <wps:cNvSpPr>
                            <a:spLocks noChangeArrowheads="1"/>
                          </wps:cNvSpPr>
                          <wps:spPr bwMode="auto">
                            <a:xfrm>
                              <a:off x="1469" y="2378"/>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34" name="Rectangle 1004"/>
                          <wps:cNvSpPr>
                            <a:spLocks noChangeArrowheads="1"/>
                          </wps:cNvSpPr>
                          <wps:spPr bwMode="auto">
                            <a:xfrm>
                              <a:off x="1469" y="2514"/>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g:grpSp>
                      <wpg:grpSp>
                        <wpg:cNvPr id="235" name="Group 1005"/>
                        <wpg:cNvGrpSpPr>
                          <a:grpSpLocks/>
                        </wpg:cNvGrpSpPr>
                        <wpg:grpSpPr bwMode="auto">
                          <a:xfrm>
                            <a:off x="1676" y="2029"/>
                            <a:ext cx="227" cy="272"/>
                            <a:chOff x="1469" y="2378"/>
                            <a:chExt cx="227" cy="272"/>
                          </a:xfrm>
                        </wpg:grpSpPr>
                        <wps:wsp>
                          <wps:cNvPr id="236" name="Rectangle 1006"/>
                          <wps:cNvSpPr>
                            <a:spLocks noChangeArrowheads="1"/>
                          </wps:cNvSpPr>
                          <wps:spPr bwMode="auto">
                            <a:xfrm>
                              <a:off x="1469" y="2378"/>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37" name="Rectangle 1007"/>
                          <wps:cNvSpPr>
                            <a:spLocks noChangeArrowheads="1"/>
                          </wps:cNvSpPr>
                          <wps:spPr bwMode="auto">
                            <a:xfrm>
                              <a:off x="1469" y="2514"/>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g:grpSp>
                      <wpg:grpSp>
                        <wpg:cNvPr id="238" name="Group 1008"/>
                        <wpg:cNvGrpSpPr>
                          <a:grpSpLocks/>
                        </wpg:cNvGrpSpPr>
                        <wpg:grpSpPr bwMode="auto">
                          <a:xfrm>
                            <a:off x="1903" y="2029"/>
                            <a:ext cx="227" cy="272"/>
                            <a:chOff x="1469" y="2378"/>
                            <a:chExt cx="227" cy="272"/>
                          </a:xfrm>
                        </wpg:grpSpPr>
                        <wps:wsp>
                          <wps:cNvPr id="239" name="Rectangle 1009"/>
                          <wps:cNvSpPr>
                            <a:spLocks noChangeArrowheads="1"/>
                          </wps:cNvSpPr>
                          <wps:spPr bwMode="auto">
                            <a:xfrm>
                              <a:off x="1469" y="2378"/>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40" name="Rectangle 1010"/>
                          <wps:cNvSpPr>
                            <a:spLocks noChangeArrowheads="1"/>
                          </wps:cNvSpPr>
                          <wps:spPr bwMode="auto">
                            <a:xfrm>
                              <a:off x="1469" y="2514"/>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g:grpSp>
                      <wpg:grpSp>
                        <wpg:cNvPr id="241" name="Group 1011"/>
                        <wpg:cNvGrpSpPr>
                          <a:grpSpLocks/>
                        </wpg:cNvGrpSpPr>
                        <wpg:grpSpPr bwMode="auto">
                          <a:xfrm>
                            <a:off x="2132" y="2029"/>
                            <a:ext cx="227" cy="272"/>
                            <a:chOff x="1469" y="2378"/>
                            <a:chExt cx="227" cy="272"/>
                          </a:xfrm>
                        </wpg:grpSpPr>
                        <wps:wsp>
                          <wps:cNvPr id="242" name="Rectangle 1012"/>
                          <wps:cNvSpPr>
                            <a:spLocks noChangeArrowheads="1"/>
                          </wps:cNvSpPr>
                          <wps:spPr bwMode="auto">
                            <a:xfrm>
                              <a:off x="1469" y="2378"/>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43" name="Rectangle 1013"/>
                          <wps:cNvSpPr>
                            <a:spLocks noChangeArrowheads="1"/>
                          </wps:cNvSpPr>
                          <wps:spPr bwMode="auto">
                            <a:xfrm>
                              <a:off x="1469" y="2514"/>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g:grpSp>
                      <wpg:grpSp>
                        <wpg:cNvPr id="244" name="Group 1014"/>
                        <wpg:cNvGrpSpPr>
                          <a:grpSpLocks/>
                        </wpg:cNvGrpSpPr>
                        <wpg:grpSpPr bwMode="auto">
                          <a:xfrm>
                            <a:off x="1001" y="2685"/>
                            <a:ext cx="227" cy="272"/>
                            <a:chOff x="1469" y="2378"/>
                            <a:chExt cx="227" cy="272"/>
                          </a:xfrm>
                        </wpg:grpSpPr>
                        <wps:wsp>
                          <wps:cNvPr id="245" name="Rectangle 1015"/>
                          <wps:cNvSpPr>
                            <a:spLocks noChangeArrowheads="1"/>
                          </wps:cNvSpPr>
                          <wps:spPr bwMode="auto">
                            <a:xfrm>
                              <a:off x="1469" y="2378"/>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46" name="Rectangle 1016"/>
                          <wps:cNvSpPr>
                            <a:spLocks noChangeArrowheads="1"/>
                          </wps:cNvSpPr>
                          <wps:spPr bwMode="auto">
                            <a:xfrm>
                              <a:off x="1469" y="2514"/>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g:grpSp>
                      <wpg:grpSp>
                        <wpg:cNvPr id="247" name="Group 1017"/>
                        <wpg:cNvGrpSpPr>
                          <a:grpSpLocks/>
                        </wpg:cNvGrpSpPr>
                        <wpg:grpSpPr bwMode="auto">
                          <a:xfrm>
                            <a:off x="1222" y="2685"/>
                            <a:ext cx="227" cy="272"/>
                            <a:chOff x="1469" y="2378"/>
                            <a:chExt cx="227" cy="272"/>
                          </a:xfrm>
                        </wpg:grpSpPr>
                        <wps:wsp>
                          <wps:cNvPr id="248" name="Rectangle 1018"/>
                          <wps:cNvSpPr>
                            <a:spLocks noChangeArrowheads="1"/>
                          </wps:cNvSpPr>
                          <wps:spPr bwMode="auto">
                            <a:xfrm>
                              <a:off x="1469" y="2378"/>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49" name="Rectangle 1019"/>
                          <wps:cNvSpPr>
                            <a:spLocks noChangeArrowheads="1"/>
                          </wps:cNvSpPr>
                          <wps:spPr bwMode="auto">
                            <a:xfrm>
                              <a:off x="1469" y="2514"/>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g:grpSp>
                      <wpg:grpSp>
                        <wpg:cNvPr id="250" name="Group 1020"/>
                        <wpg:cNvGrpSpPr>
                          <a:grpSpLocks/>
                        </wpg:cNvGrpSpPr>
                        <wpg:grpSpPr bwMode="auto">
                          <a:xfrm>
                            <a:off x="1449" y="2685"/>
                            <a:ext cx="227" cy="272"/>
                            <a:chOff x="1469" y="2378"/>
                            <a:chExt cx="227" cy="272"/>
                          </a:xfrm>
                        </wpg:grpSpPr>
                        <wps:wsp>
                          <wps:cNvPr id="251" name="Rectangle 1021"/>
                          <wps:cNvSpPr>
                            <a:spLocks noChangeArrowheads="1"/>
                          </wps:cNvSpPr>
                          <wps:spPr bwMode="auto">
                            <a:xfrm>
                              <a:off x="1469" y="2378"/>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52" name="Rectangle 1022"/>
                          <wps:cNvSpPr>
                            <a:spLocks noChangeArrowheads="1"/>
                          </wps:cNvSpPr>
                          <wps:spPr bwMode="auto">
                            <a:xfrm>
                              <a:off x="1469" y="2514"/>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g:grpSp>
                      <wpg:grpSp>
                        <wpg:cNvPr id="253" name="Group 1023"/>
                        <wpg:cNvGrpSpPr>
                          <a:grpSpLocks/>
                        </wpg:cNvGrpSpPr>
                        <wpg:grpSpPr bwMode="auto">
                          <a:xfrm>
                            <a:off x="1678" y="2685"/>
                            <a:ext cx="227" cy="272"/>
                            <a:chOff x="1469" y="2378"/>
                            <a:chExt cx="227" cy="272"/>
                          </a:xfrm>
                        </wpg:grpSpPr>
                        <wps:wsp>
                          <wps:cNvPr id="254" name="Rectangle 1024"/>
                          <wps:cNvSpPr>
                            <a:spLocks noChangeArrowheads="1"/>
                          </wps:cNvSpPr>
                          <wps:spPr bwMode="auto">
                            <a:xfrm>
                              <a:off x="1469" y="2378"/>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55" name="Rectangle 1025"/>
                          <wps:cNvSpPr>
                            <a:spLocks noChangeArrowheads="1"/>
                          </wps:cNvSpPr>
                          <wps:spPr bwMode="auto">
                            <a:xfrm>
                              <a:off x="1469" y="2514"/>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g:grpSp>
                      <wpg:grpSp>
                        <wpg:cNvPr id="256" name="Group 1026"/>
                        <wpg:cNvGrpSpPr>
                          <a:grpSpLocks/>
                        </wpg:cNvGrpSpPr>
                        <wpg:grpSpPr bwMode="auto">
                          <a:xfrm>
                            <a:off x="1905" y="2685"/>
                            <a:ext cx="227" cy="272"/>
                            <a:chOff x="1469" y="2378"/>
                            <a:chExt cx="227" cy="272"/>
                          </a:xfrm>
                        </wpg:grpSpPr>
                        <wps:wsp>
                          <wps:cNvPr id="257" name="Rectangle 1027"/>
                          <wps:cNvSpPr>
                            <a:spLocks noChangeArrowheads="1"/>
                          </wps:cNvSpPr>
                          <wps:spPr bwMode="auto">
                            <a:xfrm>
                              <a:off x="1469" y="2378"/>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58" name="Rectangle 1028"/>
                          <wps:cNvSpPr>
                            <a:spLocks noChangeArrowheads="1"/>
                          </wps:cNvSpPr>
                          <wps:spPr bwMode="auto">
                            <a:xfrm>
                              <a:off x="1469" y="2514"/>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g:grpSp>
                      <wpg:grpSp>
                        <wpg:cNvPr id="259" name="Group 1029"/>
                        <wpg:cNvGrpSpPr>
                          <a:grpSpLocks/>
                        </wpg:cNvGrpSpPr>
                        <wpg:grpSpPr bwMode="auto">
                          <a:xfrm>
                            <a:off x="2132" y="2685"/>
                            <a:ext cx="227" cy="272"/>
                            <a:chOff x="1469" y="2378"/>
                            <a:chExt cx="227" cy="272"/>
                          </a:xfrm>
                        </wpg:grpSpPr>
                        <wps:wsp>
                          <wps:cNvPr id="260" name="Rectangle 1030"/>
                          <wps:cNvSpPr>
                            <a:spLocks noChangeArrowheads="1"/>
                          </wps:cNvSpPr>
                          <wps:spPr bwMode="auto">
                            <a:xfrm>
                              <a:off x="1469" y="2378"/>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61" name="Rectangle 1031"/>
                          <wps:cNvSpPr>
                            <a:spLocks noChangeArrowheads="1"/>
                          </wps:cNvSpPr>
                          <wps:spPr bwMode="auto">
                            <a:xfrm>
                              <a:off x="1469" y="2514"/>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g:grpSp>
                      <wpg:grpSp>
                        <wpg:cNvPr id="262" name="Group 1032"/>
                        <wpg:cNvGrpSpPr>
                          <a:grpSpLocks noChangeAspect="1"/>
                        </wpg:cNvGrpSpPr>
                        <wpg:grpSpPr bwMode="auto">
                          <a:xfrm rot="-5400000">
                            <a:off x="216" y="2513"/>
                            <a:ext cx="295" cy="151"/>
                            <a:chOff x="3487" y="979"/>
                            <a:chExt cx="452" cy="232"/>
                          </a:xfrm>
                        </wpg:grpSpPr>
                        <wps:wsp>
                          <wps:cNvPr id="263" name="Line 1033"/>
                          <wps:cNvCnPr/>
                          <wps:spPr bwMode="auto">
                            <a:xfrm>
                              <a:off x="3487" y="987"/>
                              <a:ext cx="0" cy="20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64" name="Line 1034"/>
                          <wps:cNvCnPr/>
                          <wps:spPr bwMode="auto">
                            <a:xfrm>
                              <a:off x="3939" y="987"/>
                              <a:ext cx="0" cy="20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65" name="Line 1035"/>
                          <wps:cNvCnPr/>
                          <wps:spPr bwMode="auto">
                            <a:xfrm>
                              <a:off x="3487" y="987"/>
                              <a:ext cx="224" cy="224"/>
                            </a:xfrm>
                            <a:prstGeom prst="line">
                              <a:avLst/>
                            </a:prstGeom>
                            <a:noFill/>
                            <a:ln w="635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66" name="Line 1036"/>
                          <wps:cNvCnPr/>
                          <wps:spPr bwMode="auto">
                            <a:xfrm flipH="1">
                              <a:off x="3714" y="979"/>
                              <a:ext cx="224" cy="224"/>
                            </a:xfrm>
                            <a:prstGeom prst="line">
                              <a:avLst/>
                            </a:prstGeom>
                            <a:noFill/>
                            <a:ln w="635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s:wsp>
                        <wps:cNvPr id="267" name="Rectangle 1037"/>
                        <wps:cNvSpPr>
                          <a:spLocks noChangeArrowheads="1"/>
                        </wps:cNvSpPr>
                        <wps:spPr bwMode="auto">
                          <a:xfrm>
                            <a:off x="439" y="1584"/>
                            <a:ext cx="2712" cy="1920"/>
                          </a:xfrm>
                          <a:prstGeom prst="rect">
                            <a:avLst/>
                          </a:prstGeom>
                          <a:noFill/>
                          <a:ln w="28575">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68" name="Rectangle 1038"/>
                        <wps:cNvSpPr>
                          <a:spLocks noChangeArrowheads="1"/>
                        </wps:cNvSpPr>
                        <wps:spPr bwMode="auto">
                          <a:xfrm>
                            <a:off x="2359" y="1584"/>
                            <a:ext cx="793" cy="917"/>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69" name="Rectangle 1039"/>
                        <wps:cNvSpPr>
                          <a:spLocks noChangeArrowheads="1"/>
                        </wps:cNvSpPr>
                        <wps:spPr bwMode="auto">
                          <a:xfrm>
                            <a:off x="2359" y="2496"/>
                            <a:ext cx="793" cy="1008"/>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70" name="Rectangle 1040"/>
                        <wps:cNvSpPr>
                          <a:spLocks noChangeArrowheads="1"/>
                        </wps:cNvSpPr>
                        <wps:spPr bwMode="auto">
                          <a:xfrm>
                            <a:off x="1678" y="3368"/>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71" name="Rectangle 1041"/>
                        <wps:cNvSpPr>
                          <a:spLocks noChangeArrowheads="1"/>
                        </wps:cNvSpPr>
                        <wps:spPr bwMode="auto">
                          <a:xfrm>
                            <a:off x="1451" y="3368"/>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72" name="Rectangle 1042"/>
                        <wps:cNvSpPr>
                          <a:spLocks noChangeArrowheads="1"/>
                        </wps:cNvSpPr>
                        <wps:spPr bwMode="auto">
                          <a:xfrm>
                            <a:off x="2132" y="3368"/>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73" name="Rectangle 1043"/>
                        <wps:cNvSpPr>
                          <a:spLocks noChangeArrowheads="1"/>
                        </wps:cNvSpPr>
                        <wps:spPr bwMode="auto">
                          <a:xfrm>
                            <a:off x="1905" y="3368"/>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74" name="Rectangle 1044"/>
                        <wps:cNvSpPr>
                          <a:spLocks noChangeArrowheads="1"/>
                        </wps:cNvSpPr>
                        <wps:spPr bwMode="auto">
                          <a:xfrm>
                            <a:off x="1678" y="1584"/>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75" name="Rectangle 1045"/>
                        <wps:cNvSpPr>
                          <a:spLocks noChangeArrowheads="1"/>
                        </wps:cNvSpPr>
                        <wps:spPr bwMode="auto">
                          <a:xfrm>
                            <a:off x="1451" y="1584"/>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76" name="Rectangle 1046"/>
                        <wps:cNvSpPr>
                          <a:spLocks noChangeArrowheads="1"/>
                        </wps:cNvSpPr>
                        <wps:spPr bwMode="auto">
                          <a:xfrm>
                            <a:off x="2132" y="1584"/>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77" name="Rectangle 1047"/>
                        <wps:cNvSpPr>
                          <a:spLocks noChangeArrowheads="1"/>
                        </wps:cNvSpPr>
                        <wps:spPr bwMode="auto">
                          <a:xfrm>
                            <a:off x="1905" y="1584"/>
                            <a:ext cx="227" cy="136"/>
                          </a:xfrm>
                          <a:prstGeom prst="rect">
                            <a:avLst/>
                          </a:prstGeom>
                          <a:noFill/>
                          <a:ln w="19050">
                            <a:solidFill>
                              <a:srgbClr val="000000"/>
                            </a:solidFill>
                            <a:miter lim="800000"/>
                            <a:headEnd type="none" w="sm" len="sm"/>
                            <a:tailEnd type="none" w="sm" len="sm"/>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g:grpSp>
                        <wpg:cNvPr id="278" name="Group 1048"/>
                        <wpg:cNvGrpSpPr>
                          <a:grpSpLocks/>
                        </wpg:cNvGrpSpPr>
                        <wpg:grpSpPr bwMode="auto">
                          <a:xfrm rot="5400000">
                            <a:off x="3032" y="1910"/>
                            <a:ext cx="452" cy="232"/>
                            <a:chOff x="3487" y="979"/>
                            <a:chExt cx="452" cy="232"/>
                          </a:xfrm>
                        </wpg:grpSpPr>
                        <wps:wsp>
                          <wps:cNvPr id="279" name="Line 1049"/>
                          <wps:cNvCnPr/>
                          <wps:spPr bwMode="auto">
                            <a:xfrm>
                              <a:off x="3487" y="987"/>
                              <a:ext cx="0" cy="20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80" name="Line 1050"/>
                          <wps:cNvCnPr/>
                          <wps:spPr bwMode="auto">
                            <a:xfrm>
                              <a:off x="3939" y="987"/>
                              <a:ext cx="0" cy="20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81" name="Line 1051"/>
                          <wps:cNvCnPr/>
                          <wps:spPr bwMode="auto">
                            <a:xfrm>
                              <a:off x="3487" y="987"/>
                              <a:ext cx="224" cy="224"/>
                            </a:xfrm>
                            <a:prstGeom prst="line">
                              <a:avLst/>
                            </a:prstGeom>
                            <a:noFill/>
                            <a:ln w="635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82" name="Line 1052"/>
                          <wps:cNvCnPr/>
                          <wps:spPr bwMode="auto">
                            <a:xfrm flipH="1">
                              <a:off x="3714" y="979"/>
                              <a:ext cx="224" cy="224"/>
                            </a:xfrm>
                            <a:prstGeom prst="line">
                              <a:avLst/>
                            </a:prstGeom>
                            <a:noFill/>
                            <a:ln w="635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cNvPr id="283" name="Group 1053"/>
                        <wpg:cNvGrpSpPr>
                          <a:grpSpLocks/>
                        </wpg:cNvGrpSpPr>
                        <wpg:grpSpPr bwMode="auto">
                          <a:xfrm rot="5400000">
                            <a:off x="3038" y="2827"/>
                            <a:ext cx="452" cy="232"/>
                            <a:chOff x="3487" y="979"/>
                            <a:chExt cx="452" cy="232"/>
                          </a:xfrm>
                        </wpg:grpSpPr>
                        <wps:wsp>
                          <wps:cNvPr id="284" name="Line 1054"/>
                          <wps:cNvCnPr/>
                          <wps:spPr bwMode="auto">
                            <a:xfrm>
                              <a:off x="3487" y="987"/>
                              <a:ext cx="0" cy="20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85" name="Line 1055"/>
                          <wps:cNvCnPr/>
                          <wps:spPr bwMode="auto">
                            <a:xfrm>
                              <a:off x="3939" y="987"/>
                              <a:ext cx="0" cy="208"/>
                            </a:xfrm>
                            <a:prstGeom prst="line">
                              <a:avLst/>
                            </a:prstGeom>
                            <a:noFill/>
                            <a:ln w="12700">
                              <a:solidFill>
                                <a:srgbClr val="0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86" name="Line 1056"/>
                          <wps:cNvCnPr/>
                          <wps:spPr bwMode="auto">
                            <a:xfrm>
                              <a:off x="3487" y="987"/>
                              <a:ext cx="224" cy="224"/>
                            </a:xfrm>
                            <a:prstGeom prst="line">
                              <a:avLst/>
                            </a:prstGeom>
                            <a:noFill/>
                            <a:ln w="635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87" name="Line 1057"/>
                          <wps:cNvCnPr/>
                          <wps:spPr bwMode="auto">
                            <a:xfrm flipH="1">
                              <a:off x="3714" y="979"/>
                              <a:ext cx="224" cy="224"/>
                            </a:xfrm>
                            <a:prstGeom prst="line">
                              <a:avLst/>
                            </a:prstGeom>
                            <a:noFill/>
                            <a:ln w="6350">
                              <a:solidFill>
                                <a:srgbClr val="00000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wgp>
                  </a:graphicData>
                </a:graphic>
                <wp14:sizeRelH relativeFrom="page">
                  <wp14:pctWidth>0</wp14:pctWidth>
                </wp14:sizeRelH>
                <wp14:sizeRelV relativeFrom="page">
                  <wp14:pctHeight>0</wp14:pctHeight>
                </wp14:sizeRelV>
              </wp:anchor>
            </w:drawing>
          </mc:Choice>
          <mc:Fallback>
            <w:pict>
              <v:group w14:anchorId="328C3DA9" id="Group 980" o:spid="_x0000_s1166" style="position:absolute;margin-left:41.15pt;margin-top:6.1pt;width:327.15pt;height:240pt;z-index:251761664" coordorigin="288,1200" coordsize="3092,2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TGp9Q8AAGUsAQAOAAAAZHJzL2Uyb0RvYy54bWzsXWuPm0gW/b7S/gfEd8e8zMOKM+r2I7tS&#10;ZifazOx8pgHbaDCwQMfdE81/31sPyoXb3thpg9v27UiRMZhHFffUqVOnbr3/6WmVKF+jooyzdKTq&#10;7zRVidIgC+N0MVJ/+3XWc1WlrPw09JMsjUbqc1SqP334+9/er/NhZGTLLAmjQoGTpOVwnY/UZVXl&#10;w36/DJbRyi/fZXmUws55Vqz8CjaLRT8s/DWcfZX0DU2z++usCPMiC6KyhG8nbKf6gZ5/Po+C6pf5&#10;vIwqJRmpcG8V/b+g/z+Q//sf3vvDReHnyzjgt+H/wF2s/DiFi4pTTfzKVx6L+MWpVnFQZGU2r94F&#10;2aqfzedxENFngKfRta2n+Vhkjzl9lsVwvchFMUHRbpXTD582+NfXz4UShyPV0KF8Un8FlUSvq3gu&#10;LZ51vhjCUR+L/Ev+uWDPCB8/ZcEfJZRef3s/2V6wg5WH9c9ZCCf0H6uMFs/TvFiRU8CDK0+0Fp5F&#10;LURPlRLAl5Y+sFxtoCoB7DM1+KzxegqWUJnkd4YLrxXs1eEVYFUYLKf856bmGey3huXZZG/fH7Lr&#10;0nvl90beEHjlyk2plq8r1S9LP49oZZWkvESp6nWpforTCApVJ7dErg0HjdPPBd8qoXB3l5cyT+L8&#10;P/CwtAR5yRmGDiVEisA2DVYEdflBNZKS013Dajy9P8yLsvoYZSuFfBipCdwQPaf/9VNZsYKqDyGV&#10;lGazOEnge3+YpMoaTuk4UBn0J7lfVWQvP1X4x2/5JPYXdN98MU4K8quyWDzAR+WrT6KP/vE7Eoc8&#10;7Dx2Rv/4sfwQqMX6ouTcEBppSO9tGfnhNA2V6jmHVy0FmFHJzZYrVUkiACX4QI+r/Dj5/nFwmSQl&#10;F4goerCCga2nCj7S7+E9o5H9zdO8qTt1rZ5l2NOepU0mvbvZ2OrZM90ZTMzJeDzR/yIlolvDZRyG&#10;UUpLjIEdfHnY+8bxjuGDwBlRN/3m2enbDjfbvNO72UBzLNPtOc7A7FnmVOvdu7Nx726s27YzvR/f&#10;T7fudEqfvqwh8XU3K4qS3FX2WEXFl2W4VsKYvIXmwDMgRsIYUNlw2Eui+MkCai6oClUpsur3uFrS&#10;8CJYQc7ReLE8nfzjL4s4OyuIug7JlqgF/mybooI6r+sXIKIcklhkMfqQhc80ROn3gBadwQZgGANj&#10;Dhs0yF8NG64DRd0Azi3UMIxBEzMRNRA1EDUAuy8CNcwt1DAJLL4aNYCQwYkBNgzPcFljugUbjk2/&#10;F0wLUQNRA1HjUlDD2kIN2m94PWro+nfIhqdhDwV7KEQl+YY9lIvroYD+0OihDI7lGrQ3yAQdxwYM&#10;AoJhWtoWwdAHHpeCqNLTEcOYpKhmoJqxW3pBNWO/Yr1PBLW3sIJqDMcwjB1YodtMoKbiDVWOEStQ&#10;+UTl89KVT2cLK5wT8ArDsLZ5hePChchASZd9EOQVOEoS1UPYW0M6yCuO5xUwDNzog9AgfyWvMByT&#10;0hPkFTiiCiPcm2FC9kKwsV/UKy5Or/C2sMI7Ba94MSCiC16BegVqm6htMtvMhbkvDGGFY+4Lj8by&#10;a3mFBiIndSLVg6eoV6BegXrFhesVxLzG+iC/kri+z54Uj9nROF4Q26xSPcGO2sNZMveskmbjpZ8u&#10;oruiyNbExggWVGZkk37K/Bv77aGSMqqbAzaMYgzMLaixakMtd8zuH0cpwDNNTXaHuELJxSUr4kVY&#10;J8ssiUPixCQ333AS2ro7m00IRkPxSIdJrRf7HeyGuia/J1XO3aC6YWn3hteb2a7Ts2bWoOc5mtvT&#10;dO/eszXLsyazphuUti2vdoNSYy4xTjJn5N6Ha/hvpYfzh6sYHJlKEq9GKvFa15bqU/tqhf+SPPfb&#10;7lXRN0Dc7xHOr+rp4Ym66Zkpm4Qxs5ASGytxr5K5EvBhmRV/QtsH8w7An/zfR78Az3LyzxTi39Mt&#10;Cw6r6IY1cAgVKeQ9D/Kex7yIF0s4ITOHp9kdOO3nMTVzby4OhU02OrSvGsK+KoGibGHtEhRtbkNx&#10;7S2nPIKi8JM3AAFBEUFRvBlClj4BKAo76psDRT5niZAtOt2pnr5jCEctnxTl8Wdob1JU7YUxNINK&#10;VBsd2jD4kJXhcCQTM6J0ywZ9i1h0TYePdG2mRG3/TpC/c0yIgllJnC//G5gm0N8EZkV5lK42WC8w&#10;sLZo8suyqnvkoqR0NgYgSuqFofkomkw5mqcN3jxHu2UCj5L+qyT9lhiunwZAlvlcMLYxrtgE3jdL&#10;foUzUkY42R5J2C/tfbaOcAN9SwhAhLuA2Z0tsXFEuKtHuA2jY1SWznZ/yWqFH7NmtdyQ2R6r9YA4&#10;U356paxWuNZkzJeta91hvugBIKvlWu4lzOhHzKfS8xub+o+sVighwmsnI5xsuOsO4ZDVNnKbgEqB&#10;CIfJTWiKmSMGq1oVYU/abz+Q1QqHX81qucWvPVarG2R8jsiu10lrTXg6Zm7YgL7OR4hRrSWEpXZ5&#10;NuhbRyPqiPqY0oolFrtK1OeeBZH2ENwRr0l7uGduqin8Ww2Ik9P0IbHddkR1Nj6OEIcQd8UQdxix&#10;BTMZZ2GM2AID416qFpmtZXFDwZUyW2HsaMC+cKhAdtbuYB8VW9QzhJEYR+mufpSuI2a7w2kFTcd5&#10;rFYo2SLEIcSdJh/1JQxKHchshVVKMFvuk2qR2doO2B+uWLMV5o4Gs5VTbiGzRUGDLT2yO8VdQ8w+&#10;3WwQZLbIbN8dtVTNPs12h9sKmO157FbIbJHZIrNFZtucOGYKu5Rgttwr1SKz9bSrNtmawuDRYLZy&#10;Iidktshskdle2gJblyBodKPZktwPLw1XsDQjzL7u3HCFzBaZLTJbZLZNZmsJw1TNbGGdHwpP7TFb&#10;QyceiOvVbC3h8JCZrb6dMaebOcPoRkDYR9i/HdjviNnuNFzp5zFcIbNFiEOIux2IO8yNYAnDlGC2&#10;3CzVHrOFYSuWntCwXWp9uLJ0X5ZweDSY7Xmy4SCzRdhH2L8d2O+I2e40XOnnMVwhs0WIQ4i7HYg7&#10;kNkKw5Rgttws1SKzNUgWcKLZXimzFQ6PBrM9T0YcZLYI+wj7twP7HTHbnYYr/TyGK2S2CHEIcbcD&#10;cYcxW8ipv5UbATJytexGgCV6eG6E62S2A+HwkJktLHR2DhMaMluEfYT924H9bpjtYKfhCgSLc0Ac&#10;MluEOIS424G4A5mtMEzVmi0sRtY2s7Vh9bAr1mzJ+rgvp1fAkmTngH1ktgj7CPu3A/sdMdudhivj&#10;PIYrZLYIcQhxtwNxBzJbYZgSzLb19cd0WH71qpmtcHg0NNvzpMRBZouwj7B/O7DfEbPdabgyzmO4&#10;QmaLEIcQdzsQdyCzFYYpwWxbX4NskxvhOt0ItnB4yMwWViZDzXak0iXIcA2yVT/DrF+Y9cshqzGe&#10;dOXJbpitvdNwBSuTnQPikNkis0Vmi8y2mfXLFoapmtlCRq7vuBGUNBsv/XQR3ZV5FFQjlQIaZdKw&#10;vNbHImfZWtdwpQXbUB7WP2dhNFL9xypTSbqrp3mxYukhewOLLbhKvobmXnmCqWUwy5baFQYskYyU&#10;PMEDuTeA2Wc6uFnhPv1hsPyF/ci0XBBLYZfnUHJOdk3hjQ/ghBYxhpGfGezxYGltcgeQVFW6S5aK&#10;cV3mLS9NaQsHyKc4jRRdM+VsOeP0c8HbhzKHVdp3Fp1UVpvHhsenJRLxh4ZGkz6yRqUU8cj+MC/K&#10;6mOUrRTyYaQmcBe0Uvyvn8oKTgGH1oeQC6XZLE4SeuokVdZQ9oYDC+SSXftXFNjPYIvsMQ3p2ZaR&#10;H07TUKmec3g30gxug5y+XDWQ2h9Wfpx8/7gLWS5dlGbf160hWwSRlC8tdqg6UqykBh+LeKR+w7UV&#10;XrW2AnmZOdfrLLqFF6mObtmGdHR0eyQ7NgE1jO4kpbFRN+EUQiBSALOaMeNp3tSdulbPMuxpz9Im&#10;k97dbGz17JnuDCbmZDye6H8R+GrEHwd9+PKw9Yh3L7GC0T1OCuWrn8Abq5N/pEkCZM4eK9aPZTBX&#10;1yHZErVw9GrX54huYcOpo1t24Bwd3YKybEe3AeZF1nozF+MJW2/bhMlVJGJ+pPEmvGDil0tWxeVz&#10;OckqxjqwWWckSXqhsVm/osAX5pY68OVEQAcFvjJP4vwfpLtEoo93dUxHh0iXey01fUcIoF0B1n5g&#10;2x+lvH08DVGJNk2wFKRKGJMeoTnwYFoobBTQY4a+HvyBAJss0pEaVIVKOu6/x9WSLuMFgxWsNSkW&#10;D+dq+ze9+M5Y/k5fltmlL8viPQN94NIehiSSOJBinKkkHps2vZ8+FKDg0Po7tPNvuANn8MP8YRUD&#10;D1SSeDVSXfZeURp/k0rAfv5l6+5sNuHUWToMuUX7nQpctAZExzgE4Ld3GrNgBTQIWSKqgNjb9rpc&#10;BrRElB29BDnHAxmV6JueTlH3hBBHTMU/3kVCiOuv/Dj9ThOBEOcT0fss3AkhTkCcMHY1TEhdZsIS&#10;EGdYHu1SbnicgDjIJv6dMZyjaRxiXJKcpicl8TPQ1OReEGIcYlxMB1QJXXrIwufPRfcDUs5OoyWs&#10;SNgdjdPr/AOmCaSS9vg2Khf0pOmAvknRD2kcG/99U6NaCHFvUQJDGlfTOGen0RJWNOwQ4iySXg+6&#10;owhxTfsOAPoliPcIcQhx0BtXHvMiXixhDISN0qXZHVgW52+AxQmjptxThQVGu4M4MSMJIQ4hDi2K&#10;0giqNC5ztIkJWZxgccIX3YA42Rzd9niDSCeCEIcQhxCHEDfs98tgGa388t0qDoqszObVuyATE1PX&#10;WRH2DU3X+uRTXmRBVJZxuqDWGBgC4+OkAuKEObwBcbJDvHWIq7W4l0OqhoFaHFHfamtULVSiFje9&#10;H99Pt0zznOmcZhBFlDm1RtZm8cuxoyGLExAnHPINiJNt8q1DXK3FIcQhi0MWJ2ErdlRPwuLEXIAG&#10;xMkTAtqGOKHFIcQhxCHEIcSduqO6c36D1eX8BqHFIcQhxCHE3RTE8cwxRD+jK5mLzqWYklCnq7H4&#10;dIQTL3jO+vM7UtOYGmSQIT4PmNtOLXQbu+52kplLzE0DqXP4Sjp8missibkZYT5omqs8uXXv/HbM&#10;TUOKCVDtTWmLmL3iXDNYeZIaLqbC1mFJSI4cfnCFFZhHN0xzekV0Y24aSFUF5XchFjeM7iuPbuGC&#10;raNbNsCeru3GxBSYmILM7txO3IQjgWSCD2kPeGveVTIKV3hD68CXbaEHBT7mpsGsk6ixnEhjaUBA&#10;MzfNPmHDFd7HWtgYtLMq8P8TNvgawS7YgOARrkvYgBw5TWED1gyGh+T+rIMwEoWNl8l5sesThyGm&#10;5oJpzSSS2BTnBvxxKtS2sCFMRzUDkv1GR0c3ChsobGD/hvVjSkhCf+7oFn6bOrplq83R0b13UAKF&#10;DRQ2UNiAbOpUwHgLgS9cKHXgywaUgwIfhQ0UNlDYaFvYoCLHepHTsbBF4efLOJj4lS9vU1gZRka2&#10;zJIwKj78DwAA//8DAFBLAwQUAAYACAAAACEAY9RgU+AAAAAJAQAADwAAAGRycy9kb3ducmV2Lnht&#10;bEyPzU7DMBCE70i8g7VI3KjzA6GEOFVVAacKiRYJcdvG2yRqbEexm6Rvz3KC486MZr8pVrPpxEiD&#10;b51VEC8iEGQrp1tbK/jcv94tQfiAVmPnLCm4kIdVeX1VYK7dZD9o3IVacIn1OSpoQuhzKX3VkEG/&#10;cD1Z9o5uMBj4HGqpB5y43HQyiaJMGmwtf2iwp01D1Wl3NgreJpzWafwybk/HzeV7//D+tY1Jqdub&#10;ef0MItAc/sLwi8/oUDLTwZ2t9qJTsExSTrKeJCDYf0yzDMRBwf0TK7Is5P8F5Q8AAAD//wMAUEsB&#10;Ai0AFAAGAAgAAAAhALaDOJL+AAAA4QEAABMAAAAAAAAAAAAAAAAAAAAAAFtDb250ZW50X1R5cGVz&#10;XS54bWxQSwECLQAUAAYACAAAACEAOP0h/9YAAACUAQAACwAAAAAAAAAAAAAAAAAvAQAAX3JlbHMv&#10;LnJlbHNQSwECLQAUAAYACAAAACEAONUxqfUPAABlLAEADgAAAAAAAAAAAAAAAAAuAgAAZHJzL2Uy&#10;b0RvYy54bWxQSwECLQAUAAYACAAAACEAY9RgU+AAAAAJAQAADwAAAAAAAAAAAAAAAABPEgAAZHJz&#10;L2Rvd25yZXYueG1sUEsFBgAAAAAEAAQA8wAAAFwTAAAAAA==&#10;">
                <v:line id="Line 981" o:spid="_x0000_s1167" style="position:absolute;flip:y;visibility:visible;mso-wrap-style:square" from="2215,1632" to="2215,3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y/txgAAANwAAAAPAAAAZHJzL2Rvd25yZXYueG1sRI/dasJA&#10;FITvC32H5RS8q5sE6k/qKq1UsCCIUbSXh+xpEpo9G7Krxj69KwheDjPzDTOZdaYWJ2pdZVlB3I9A&#10;EOdWV1wo2G0XryMQziNrrC2Tggs5mE2fnyaYanvmDZ0yX4gAYZeigtL7JpXS5SUZdH3bEAfv17YG&#10;fZBtIXWL5wA3tUyiaCANVhwWSmxoXlL+lx2NAvmdZT/zwv8nh88x779Wo7f1cKVU76X7eAfhqfOP&#10;8L291AqSOIbbmXAE5PQKAAD//wMAUEsBAi0AFAAGAAgAAAAhANvh9svuAAAAhQEAABMAAAAAAAAA&#10;AAAAAAAAAAAAAFtDb250ZW50X1R5cGVzXS54bWxQSwECLQAUAAYACAAAACEAWvQsW78AAAAVAQAA&#10;CwAAAAAAAAAAAAAAAAAfAQAAX3JlbHMvLnJlbHNQSwECLQAUAAYACAAAACEACdsv7cYAAADcAAAA&#10;DwAAAAAAAAAAAAAAAAAHAgAAZHJzL2Rvd25yZXYueG1sUEsFBgAAAAADAAMAtwAAAPoCAAAAAA==&#10;" strokeweight="14pt">
                  <v:stroke r:id="rId22" o:title="" startarrowwidth="narrow" startarrowlength="short" endarrowwidth="narrow" endarrowlength="short" filltype="pattern"/>
                  <v:shadow color="#919191"/>
                </v:line>
                <v:line id="Line 982" o:spid="_x0000_s1168" style="position:absolute;flip:y;visibility:visible;mso-wrap-style:square" from="871,1200" to="871,34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bGaxQAAANwAAAAPAAAAZHJzL2Rvd25yZXYueG1sRI9Ba8JA&#10;FITvgv9heUJvujFQa6OrtFJBQRBjaT0+ss8kmH0bsluN/npXKHgcZuYbZjpvTSXO1LjSsoLhIAJB&#10;nFldcq7ge7/sj0E4j6yxskwKruRgPut2pphoe+EdnVOfiwBhl6CCwvs6kdJlBRl0A1sTB+9oG4M+&#10;yCaXusFLgJtKxlE0kgZLDgsF1rQoKDulf0aBXKfpYZH7W/z7+c4/X5vx6/Zto9RLr/2YgPDU+mf4&#10;v73SCuJhDI8z4QjI2R0AAP//AwBQSwECLQAUAAYACAAAACEA2+H2y+4AAACFAQAAEwAAAAAAAAAA&#10;AAAAAAAAAAAAW0NvbnRlbnRfVHlwZXNdLnhtbFBLAQItABQABgAIAAAAIQBa9CxbvwAAABUBAAAL&#10;AAAAAAAAAAAAAAAAAB8BAABfcmVscy8ucmVsc1BLAQItABQABgAIAAAAIQD5CbGaxQAAANwAAAAP&#10;AAAAAAAAAAAAAAAAAAcCAABkcnMvZG93bnJldi54bWxQSwUGAAAAAAMAAwC3AAAA+QIAAAAA&#10;" strokeweight="14pt">
                  <v:stroke r:id="rId22" o:title="" startarrowwidth="narrow" startarrowlength="short" endarrowwidth="narrow" endarrowlength="short" filltype="pattern"/>
                  <v:shadow color="#919191"/>
                </v:line>
                <v:line id="Line 983" o:spid="_x0000_s1169" style="position:absolute;flip:y;visibility:visible;mso-wrap-style:square" from="1543,2928" to="1543,36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RQBxgAAANwAAAAPAAAAZHJzL2Rvd25yZXYueG1sRI9Ba8JA&#10;FITvQv/D8gredGOkVVNXUVFoQRCj2B4f2dckmH0bsqum/fVuoeBxmJlvmOm8NZW4UuNKywoG/QgE&#10;cWZ1ybmC42HTG4NwHlljZZkU/JCD+eypM8VE2xvv6Zr6XAQIuwQVFN7XiZQuK8ig69uaOHjftjHo&#10;g2xyqRu8BbipZBxFr9JgyWGhwJpWBWXn9GIUyI80/Vrl/jf+XE74tN6OX3ajrVLd53bxBsJT6x/h&#10;//a7VhAPhvB3JhwBObsDAAD//wMAUEsBAi0AFAAGAAgAAAAhANvh9svuAAAAhQEAABMAAAAAAAAA&#10;AAAAAAAAAAAAAFtDb250ZW50X1R5cGVzXS54bWxQSwECLQAUAAYACAAAACEAWvQsW78AAAAVAQAA&#10;CwAAAAAAAAAAAAAAAAAfAQAAX3JlbHMvLnJlbHNQSwECLQAUAAYACAAAACEAlkUUAcYAAADcAAAA&#10;DwAAAAAAAAAAAAAAAAAHAgAAZHJzL2Rvd25yZXYueG1sUEsFBgAAAAADAAMAtwAAAPoCAAAAAA==&#10;" strokeweight="14pt">
                  <v:stroke r:id="rId22" o:title="" startarrowwidth="narrow" startarrowlength="short" endarrowwidth="narrow" endarrowlength="short" filltype="pattern"/>
                  <v:shadow color="#919191"/>
                </v:line>
                <v:line id="Line 984" o:spid="_x0000_s1170" style="position:absolute;flip:y;visibility:visible;mso-wrap-style:square" from="1111,1200" to="1111,2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Ix1xgAAANwAAAAPAAAAZHJzL2Rvd25yZXYueG1sRI9Ba8JA&#10;FITvQv/D8gredGOwVVNXUVFoQRCj2B4f2dckmH0bsqum/fVuoeBxmJlvmOm8NZW4UuNKywoG/QgE&#10;cWZ1ybmC42HTG4NwHlljZZkU/JCD+eypM8VE2xvv6Zr6XAQIuwQVFN7XiZQuK8ig69uaOHjftjHo&#10;g2xyqRu8BbipZBxFr9JgyWGhwJpWBWXn9GIUyI80/Vrl/jf+XE74tN6OX3ajrVLd53bxBsJT6x/h&#10;//a7VhAPhvB3JhwBObsDAAD//wMAUEsBAi0AFAAGAAgAAAAhANvh9svuAAAAhQEAABMAAAAAAAAA&#10;AAAAAAAAAAAAAFtDb250ZW50X1R5cGVzXS54bWxQSwECLQAUAAYACAAAACEAWvQsW78AAAAVAQAA&#10;CwAAAAAAAAAAAAAAAAAfAQAAX3JlbHMvLnJlbHNQSwECLQAUAAYACAAAACEAGayMdcYAAADcAAAA&#10;DwAAAAAAAAAAAAAAAAAHAgAAZHJzL2Rvd25yZXYueG1sUEsFBgAAAAADAAMAtwAAAPoCAAAAAA==&#10;" strokeweight="14pt">
                  <v:stroke r:id="rId22" o:title="" startarrowwidth="narrow" startarrowlength="short" endarrowwidth="narrow" endarrowlength="short" filltype="pattern"/>
                  <v:shadow color="#919191"/>
                </v:line>
                <v:line id="Line 985" o:spid="_x0000_s1171" style="position:absolute;visibility:visible;mso-wrap-style:square" from="764,3408" to="2359,34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nyNxQAAANwAAAAPAAAAZHJzL2Rvd25yZXYueG1sRI9fa8Iw&#10;FMXfB36HcIW9DE0VptKZFhUGGwjiH9jrXXPXFpOb0GS2+/bLYODj4ZzzO5x1OVgjbtSF1rGC2TQD&#10;QVw53XKt4HJ+naxAhIis0TgmBT8UoCxGD2vMtev5SLdTrEWCcMhRQROjz6UMVUMWw9R54uR9uc5i&#10;TLKrpe6wT3Br5DzLFtJiy2mhQU+7hqrr6dsmysHg1j3Z4yeeP5bG+v277/dKPY6HzQuISEO8h//b&#10;b1rBfPYMf2fSEZDFLwAAAP//AwBQSwECLQAUAAYACAAAACEA2+H2y+4AAACFAQAAEwAAAAAAAAAA&#10;AAAAAAAAAAAAW0NvbnRlbnRfVHlwZXNdLnhtbFBLAQItABQABgAIAAAAIQBa9CxbvwAAABUBAAAL&#10;AAAAAAAAAAAAAAAAAB8BAABfcmVscy8ucmVsc1BLAQItABQABgAIAAAAIQACwnyNxQAAANwAAAAP&#10;AAAAAAAAAAAAAAAAAAcCAABkcnMvZG93bnJldi54bWxQSwUGAAAAAAMAAwC3AAAA+QIAAAAA&#10;" strokeweight="14pt">
                  <v:stroke r:id="rId23" o:title="" startarrowwidth="narrow" startarrowlength="short" endarrowwidth="narrow" endarrowlength="short" filltype="pattern"/>
                  <v:shadow color="#919191"/>
                </v:line>
                <v:line id="Line 986" o:spid="_x0000_s1172" style="position:absolute;visibility:visible;mso-wrap-style:square" from="764,1680" to="2359,16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OL6xAAAANwAAAAPAAAAZHJzL2Rvd25yZXYueG1sRI9Ba8JA&#10;FITvBf/D8oReSt3owUqajahQaEEoRsHra/Y1Ce6+XbJbk/57Vyj0OMzMN0yxHq0RV+pD51jBfJaB&#10;IK6d7rhRcDq+Pa9AhIis0TgmBb8UYF1OHgrMtRv4QNcqNiJBOOSooI3R51KGuiWLYeY8cfK+XW8x&#10;Jtk3Uvc4JLg1cpFlS2mx47TQoqddS/Wl+rGJ8mlw657s4QuP5xdj/f7DD3ulHqfj5hVEpDH+h//a&#10;71rBYr6E+5l0BGR5AwAA//8DAFBLAQItABQABgAIAAAAIQDb4fbL7gAAAIUBAAATAAAAAAAAAAAA&#10;AAAAAAAAAABbQ29udGVudF9UeXBlc10ueG1sUEsBAi0AFAAGAAgAAAAhAFr0LFu/AAAAFQEAAAsA&#10;AAAAAAAAAAAAAAAAHwEAAF9yZWxzLy5yZWxzUEsBAi0AFAAGAAgAAAAhAPIQ4vrEAAAA3AAAAA8A&#10;AAAAAAAAAAAAAAAABwIAAGRycy9kb3ducmV2LnhtbFBLBQYAAAAAAwADALcAAAD4AgAAAAA=&#10;" strokeweight="14pt">
                  <v:stroke r:id="rId23" o:title="" startarrowwidth="narrow" startarrowlength="short" endarrowwidth="narrow" endarrowlength="short" filltype="pattern"/>
                  <v:shadow color="#919191"/>
                </v:line>
                <v:line id="Line 987" o:spid="_x0000_s1173" style="position:absolute;visibility:visible;mso-wrap-style:square" from="764,2248" to="2551,22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EdhxAAAANwAAAAPAAAAZHJzL2Rvd25yZXYueG1sRI9Ba8JA&#10;FITvBf/D8oReSt3oQSXNRlQotCAUo+D1NfuaBHffLtmtSf+9Wyj0OMzMN0yxGa0RN+pD51jBfJaB&#10;IK6d7rhRcD69Pq9BhIis0TgmBT8UYFNOHgrMtRv4SLcqNiJBOOSooI3R51KGuiWLYeY8cfK+XG8x&#10;Jtk3Uvc4JLg1cpFlS2mx47TQoqd9S/W1+raJ8mFw557s8RNPl5Wx/vDuh4NSj9Nx+wIi0hj/w3/t&#10;N61gMV/B75l0BGR5BwAA//8DAFBLAQItABQABgAIAAAAIQDb4fbL7gAAAIUBAAATAAAAAAAAAAAA&#10;AAAAAAAAAABbQ29udGVudF9UeXBlc10ueG1sUEsBAi0AFAAGAAgAAAAhAFr0LFu/AAAAFQEAAAsA&#10;AAAAAAAAAAAAAAAAHwEAAF9yZWxzLy5yZWxzUEsBAi0AFAAGAAgAAAAhAJ1cR2HEAAAA3AAAAA8A&#10;AAAAAAAAAAAAAAAABwIAAGRycy9kb3ducmV2LnhtbFBLBQYAAAAAAwADALcAAAD4AgAAAAA=&#10;" strokeweight="14pt">
                  <v:stroke r:id="rId23" o:title="" startarrowwidth="narrow" startarrowlength="short" endarrowwidth="narrow" endarrowlength="short" filltype="pattern"/>
                  <v:shadow color="#919191"/>
                </v:line>
                <v:line id="Line 988" o:spid="_x0000_s1174" style="position:absolute;visibility:visible;mso-wrap-style:square" from="764,2736" to="2359,2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9MTxAAAANwAAAAPAAAAZHJzL2Rvd25yZXYueG1sRI/BagIx&#10;EIbvhb5DmEIvRbN6qLIaxRYKLQiiFnodN+PuYjIJm9Tdvn3nIHgc/vm/mW+5HrxTV+pSG9jAZFyA&#10;Iq6Cbbk28H38GM1BpYxs0QUmA3+UYL16fFhiaUPPe7oecq0EwqlEA03OsdQ6VQ15TOMQiSU7h85j&#10;lrGrte2wF7h3eloUr9pjy3KhwUjvDVWXw68Xys7hW3jx+xMef2bOx+1X7LfGPD8NmwWoTEO+L9/a&#10;n9bAdCLfioyIgF79AwAA//8DAFBLAQItABQABgAIAAAAIQDb4fbL7gAAAIUBAAATAAAAAAAAAAAA&#10;AAAAAAAAAABbQ29udGVudF9UeXBlc10ueG1sUEsBAi0AFAAGAAgAAAAhAFr0LFu/AAAAFQEAAAsA&#10;AAAAAAAAAAAAAAAAHwEAAF9yZWxzLy5yZWxzUEsBAi0AFAAGAAgAAAAhAOzD0xPEAAAA3AAAAA8A&#10;AAAAAAAAAAAAAAAABwIAAGRycy9kb3ducmV2LnhtbFBLBQYAAAAAAwADALcAAAD4AgAAAAA=&#10;" strokeweight="14pt">
                  <v:stroke r:id="rId23" o:title="" startarrowwidth="narrow" startarrowlength="short" endarrowwidth="narrow" endarrowlength="short" filltype="pattern"/>
                  <v:shadow color="#919191"/>
                </v:line>
                <v:line id="Line 989" o:spid="_x0000_s1175" style="position:absolute;visibility:visible;mso-wrap-style:square" from="764,2928" to="2551,29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3aIxQAAANwAAAAPAAAAZHJzL2Rvd25yZXYueG1sRI/NasMw&#10;EITvhbyD2EAvJZGTQ5O4kU0SKLQQCPmBXrfW1jaRVsJSY/ftq0Ihx2FmvmHW5WCNuFEXWscKZtMM&#10;BHHldMu1gsv5dbIEESKyRuOYFPxQgLIYPawx167nI91OsRYJwiFHBU2MPpcyVA1ZDFPniZP35TqL&#10;McmulrrDPsGtkfMse5YWW04LDXraNVRdT982UQ4Gt+7JHj/x/LEw1u/ffb9X6nE8bF5ARBriPfzf&#10;ftMK5rMV/J1JR0AWvwAAAP//AwBQSwECLQAUAAYACAAAACEA2+H2y+4AAACFAQAAEwAAAAAAAAAA&#10;AAAAAAAAAAAAW0NvbnRlbnRfVHlwZXNdLnhtbFBLAQItABQABgAIAAAAIQBa9CxbvwAAABUBAAAL&#10;AAAAAAAAAAAAAAAAAB8BAABfcmVscy8ucmVsc1BLAQItABQABgAIAAAAIQCDj3aIxQAAANwAAAAP&#10;AAAAAAAAAAAAAAAAAAcCAABkcnMvZG93bnJldi54bWxQSwUGAAAAAAMAAwC3AAAA+QIAAAAA&#10;" strokeweight="14pt">
                  <v:stroke r:id="rId23" o:title="" startarrowwidth="narrow" startarrowlength="short" endarrowwidth="narrow" endarrowlength="short" filltype="pattern"/>
                  <v:shadow color="#919191"/>
                </v:line>
                <v:line id="Line 990" o:spid="_x0000_s1176" style="position:absolute;visibility:visible;mso-wrap-style:square" from="764,2064" to="2359,2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RWoxAAAANwAAAAPAAAAZHJzL2Rvd25yZXYueG1sRI/BasMw&#10;DIbvg72D0WCX0TrNYR1p3bIVBhsURttBr2qsJqG2bGKvyd5+Ogx6FL/+T/qW69E7daU+dYENzKYF&#10;KOI62I4bA9+H98kLqJSRLbrAZOCXEqxX93dLrGwYeEfXfW6UQDhVaKDNOVZap7olj2kaIrFk59B7&#10;zDL2jbY9DgL3TpdF8aw9diwXWoy0aam+7H+8UL4cvoUnvzvh4Th3Pm4/47A15vFhfF2AyjTm2/J/&#10;+8MaKEt5X2REBPTqDwAA//8DAFBLAQItABQABgAIAAAAIQDb4fbL7gAAAIUBAAATAAAAAAAAAAAA&#10;AAAAAAAAAABbQ29udGVudF9UeXBlc10ueG1sUEsBAi0AFAAGAAgAAAAhAFr0LFu/AAAAFQEAAAsA&#10;AAAAAAAAAAAAAAAAHwEAAF9yZWxzLy5yZWxzUEsBAi0AFAAGAAgAAAAhANzZFajEAAAA3AAAAA8A&#10;AAAAAAAAAAAAAAAABwIAAGRycy9kb3ducmV2LnhtbFBLBQYAAAAAAwADALcAAAD4AgAAAAA=&#10;" strokeweight="14pt">
                  <v:stroke r:id="rId23" o:title="" startarrowwidth="narrow" startarrowlength="short" endarrowwidth="narrow" endarrowlength="short" filltype="pattern"/>
                  <v:shadow color="#919191"/>
                </v:line>
                <v:shape id="Text Box 991" o:spid="_x0000_s1177" type="#_x0000_t202" style="position:absolute;left:1354;top:2534;width:405;height: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dWxAAAANwAAAAPAAAAZHJzL2Rvd25yZXYueG1sRI9Ra8JA&#10;EITfC/6HYwVfpF4MWErqKWIpCFpFW9+X3DYJ5vZCbtXor+8VhD4OM/MNM513rlYXakPl2cB4lIAi&#10;zr2tuDDw/fXx/AoqCLLF2jMZuFGA+az3NMXM+ivv6XKQQkUIhwwNlCJNpnXIS3IYRr4hjt6Pbx1K&#10;lG2hbYvXCHe1TpPkRTusOC6U2NCypPx0ODsD8n6U/cbfdmu7/Vzf+bhd+MnQmEG/W7yBEurkP/xo&#10;r6yBNB3D35l4BPTsFwAA//8DAFBLAQItABQABgAIAAAAIQDb4fbL7gAAAIUBAAATAAAAAAAAAAAA&#10;AAAAAAAAAABbQ29udGVudF9UeXBlc10ueG1sUEsBAi0AFAAGAAgAAAAhAFr0LFu/AAAAFQEAAAsA&#10;AAAAAAAAAAAAAAAAHwEAAF9yZWxzLy5yZWxzUEsBAi0AFAAGAAgAAAAhAP+4h1bEAAAA3AAAAA8A&#10;AAAAAAAAAAAAAAAABwIAAGRycy9kb3ducmV2LnhtbFBLBQYAAAAAAwADALcAAAD4AgAAAAA=&#10;" filled="f" fillcolor="#618ffd" stroked="f" strokeweight="1pt">
                  <v:stroke startarrowwidth="narrow" startarrowlength="short" endarrowwidth="narrow" endarrowlength="short"/>
                  <v:textbox>
                    <w:txbxContent>
                      <w:p w14:paraId="2DF5C362" w14:textId="77777777" w:rsidR="00D96D89" w:rsidRDefault="00D96D89" w:rsidP="00B15259">
                        <w:pPr>
                          <w:autoSpaceDE w:val="0"/>
                          <w:autoSpaceDN w:val="0"/>
                          <w:adjustRightInd w:val="0"/>
                          <w:jc w:val="center"/>
                          <w:rPr>
                            <w:rFonts w:ascii="Arial" w:hAnsi="Arial" w:cs="Arial"/>
                            <w:color w:val="000000"/>
                          </w:rPr>
                        </w:pPr>
                        <w:r>
                          <w:rPr>
                            <w:rFonts w:ascii="Arial" w:hAnsi="Arial" w:cs="Arial"/>
                            <w:color w:val="000000"/>
                          </w:rPr>
                          <w:t>MCC1</w:t>
                        </w:r>
                      </w:p>
                    </w:txbxContent>
                  </v:textbox>
                </v:shape>
                <v:shape id="Text Box 992" o:spid="_x0000_s1178" type="#_x0000_t202" style="position:absolute;left:1361;top:1862;width:405;height:2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hkhxQAAANwAAAAPAAAAZHJzL2Rvd25yZXYueG1sRI9fa8JA&#10;EMTfC36HY4W+iF4aaCnRU0QpCLYW/70vuTUJ5vZCbtXYT98rCH0cZuY3zGTWuVpdqQ2VZwMvowQU&#10;ce5txYWBw/5j+A4qCLLF2jMZuFOA2bT3NMHM+htv6bqTQkUIhwwNlCJNpnXIS3IYRr4hjt7Jtw4l&#10;yrbQtsVbhLtap0nyph1WHBdKbGhRUn7eXZwBWR5l++nv32u7+Vr/8HEz968DY5773XwMSqiT//Cj&#10;vbIG0jSFvzPxCOjpLwAAAP//AwBQSwECLQAUAAYACAAAACEA2+H2y+4AAACFAQAAEwAAAAAAAAAA&#10;AAAAAAAAAAAAW0NvbnRlbnRfVHlwZXNdLnhtbFBLAQItABQABgAIAAAAIQBa9CxbvwAAABUBAAAL&#10;AAAAAAAAAAAAAAAAAB8BAABfcmVscy8ucmVsc1BLAQItABQABgAIAAAAIQAPahkhxQAAANwAAAAP&#10;AAAAAAAAAAAAAAAAAAcCAABkcnMvZG93bnJldi54bWxQSwUGAAAAAAMAAwC3AAAA+QIAAAAA&#10;" filled="f" fillcolor="#618ffd" stroked="f" strokeweight="1pt">
                  <v:stroke startarrowwidth="narrow" startarrowlength="short" endarrowwidth="narrow" endarrowlength="short"/>
                  <v:textbox>
                    <w:txbxContent>
                      <w:p w14:paraId="5484D0E0" w14:textId="77777777" w:rsidR="00D96D89" w:rsidRDefault="00D96D89" w:rsidP="00B15259">
                        <w:pPr>
                          <w:autoSpaceDE w:val="0"/>
                          <w:autoSpaceDN w:val="0"/>
                          <w:adjustRightInd w:val="0"/>
                          <w:jc w:val="center"/>
                          <w:rPr>
                            <w:rFonts w:ascii="Arial" w:hAnsi="Arial" w:cs="Arial"/>
                            <w:color w:val="000000"/>
                          </w:rPr>
                        </w:pPr>
                        <w:r>
                          <w:rPr>
                            <w:rFonts w:ascii="Arial" w:hAnsi="Arial" w:cs="Arial"/>
                            <w:color w:val="000000"/>
                          </w:rPr>
                          <w:t>MCC2</w:t>
                        </w:r>
                      </w:p>
                    </w:txbxContent>
                  </v:textbox>
                </v:shape>
                <v:group id="Group 993" o:spid="_x0000_s1179" style="position:absolute;left:764;top:2029;width:227;height:272" coordorigin="1469,2378" coordsize="22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jk3xAAAANwAAAAPAAAAZHJzL2Rvd25yZXYueG1sRI9Bi8Iw&#10;FITvC/6H8ARva9qKi1SjiOjiQYRVQbw9mmdbbF5Kk23rvzfCwh6HmfmGWax6U4mWGldaVhCPIxDE&#10;mdUl5wou593nDITzyBory6TgSQ5Wy8HHAlNtO/6h9uRzESDsUlRQeF+nUrqsIINubGvi4N1tY9AH&#10;2eRSN9gFuKlkEkVf0mDJYaHAmjYFZY/Tr1Hw3WG3nsTb9vC4b5638/R4PcSk1GjYr+cgPPX+P/zX&#10;3msFSTKB95lwBOTyBQAA//8DAFBLAQItABQABgAIAAAAIQDb4fbL7gAAAIUBAAATAAAAAAAAAAAA&#10;AAAAAAAAAABbQ29udGVudF9UeXBlc10ueG1sUEsBAi0AFAAGAAgAAAAhAFr0LFu/AAAAFQEAAAsA&#10;AAAAAAAAAAAAAAAAHwEAAF9yZWxzLy5yZWxzUEsBAi0AFAAGAAgAAAAhACuGOTfEAAAA3AAAAA8A&#10;AAAAAAAAAAAAAAAABwIAAGRycy9kb3ducmV2LnhtbFBLBQYAAAAAAwADALcAAAD4AgAAAAA=&#10;">
                  <v:rect id="Rectangle 994" o:spid="_x0000_s1180" style="position:absolute;left:1469;top:2378;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DXBxAAAANwAAAAPAAAAZHJzL2Rvd25yZXYueG1sRI/dagIx&#10;FITvC75DOIJ3NXGRUlejiFjW0ovizwMcNsfN4uZk2aS69umbguDlMDPfMItV7xpxpS7UnjVMxgoE&#10;celNzZWG0/Hj9R1EiMgGG8+k4U4BVsvBywJz42+8p+shViJBOOSowcbY5lKG0pLDMPYtcfLOvnMY&#10;k+wqaTq8JbhrZKbUm3RYc1qw2NLGUnk5/DgNxy/6nF1c5IlVBX5viuJ3qwqtR8N+PQcRqY/P8KO9&#10;MxqybAr/Z9IRkMs/AAAA//8DAFBLAQItABQABgAIAAAAIQDb4fbL7gAAAIUBAAATAAAAAAAAAAAA&#10;AAAAAAAAAABbQ29udGVudF9UeXBlc10ueG1sUEsBAi0AFAAGAAgAAAAhAFr0LFu/AAAAFQEAAAsA&#10;AAAAAAAAAAAAAAAAHwEAAF9yZWxzLy5yZWxzUEsBAi0AFAAGAAgAAAAhAKI8NcHEAAAA3AAAAA8A&#10;AAAAAAAAAAAAAAAABwIAAGRycy9kb3ducmV2LnhtbFBLBQYAAAAAAwADALcAAAD4AgAAAAA=&#10;" filled="f" fillcolor="#618ffd" strokeweight="1.5pt">
                    <v:stroke startarrowwidth="narrow" startarrowlength="short" endarrowwidth="narrow" endarrowlength="short"/>
                    <v:shadow color="#919191"/>
                  </v:rect>
                  <v:rect id="Rectangle 995" o:spid="_x0000_s1181" style="position:absolute;left:1469;top:2514;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JBaxAAAANwAAAAPAAAAZHJzL2Rvd25yZXYueG1sRI/dagIx&#10;FITvC75DOIJ3NXHBUlejiFjW0ovizwMcNsfN4uZk2aS69umbguDlMDPfMItV7xpxpS7UnjVMxgoE&#10;celNzZWG0/Hj9R1EiMgGG8+k4U4BVsvBywJz42+8p+shViJBOOSowcbY5lKG0pLDMPYtcfLOvnMY&#10;k+wqaTq8JbhrZKbUm3RYc1qw2NLGUnk5/DgNxy/6nF1c5IlVBX5viuJ3qwqtR8N+PQcRqY/P8KO9&#10;MxqybAr/Z9IRkMs/AAAA//8DAFBLAQItABQABgAIAAAAIQDb4fbL7gAAAIUBAAATAAAAAAAAAAAA&#10;AAAAAAAAAABbQ29udGVudF9UeXBlc10ueG1sUEsBAi0AFAAGAAgAAAAhAFr0LFu/AAAAFQEAAAsA&#10;AAAAAAAAAAAAAAAAHwEAAF9yZWxzLy5yZWxzUEsBAi0AFAAGAAgAAAAhAM1wkFrEAAAA3AAAAA8A&#10;AAAAAAAAAAAAAAAABwIAAGRycy9kb3ducmV2LnhtbFBLBQYAAAAAAwADALcAAAD4AgAAAAA=&#10;" filled="f" fillcolor="#618ffd" strokeweight="1.5pt">
                    <v:stroke startarrowwidth="narrow" startarrowlength="short" endarrowwidth="narrow" endarrowlength="short"/>
                    <v:shadow color="#919191"/>
                  </v:rect>
                </v:group>
                <v:group id="Group 996" o:spid="_x0000_s1182" style="position:absolute;left:993;top:2029;width:227;height:272" coordorigin="1469,2378" coordsize="22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8ZqvxAAAANwAAAAPAAAAZHJzL2Rvd25yZXYueG1sRI9Bi8Iw&#10;FITvC/6H8ARva9rKilSjiKh4kIVVQbw9mmdbbF5KE9v6783Cwh6HmfmGWax6U4mWGldaVhCPIxDE&#10;mdUl5wou593nDITzyBory6TgRQ5Wy8HHAlNtO/6h9uRzESDsUlRQeF+nUrqsIINubGvi4N1tY9AH&#10;2eRSN9gFuKlkEkVTabDksFBgTZuCssfpaRTsO+zWk3jbHh/3zet2/vq+HmNSajTs13MQnnr/H/5r&#10;H7SCJJnC75lwBOTyDQAA//8DAFBLAQItABQABgAIAAAAIQDb4fbL7gAAAIUBAAATAAAAAAAAAAAA&#10;AAAAAAAAAABbQ29udGVudF9UeXBlc10ueG1sUEsBAi0AFAAGAAgAAAAhAFr0LFu/AAAAFQEAAAsA&#10;AAAAAAAAAAAAAAAAHwEAAF9yZWxzLy5yZWxzUEsBAi0AFAAGAAgAAAAhADvxmq/EAAAA3AAAAA8A&#10;AAAAAAAAAAAAAAAABwIAAGRycy9kb3ducmV2LnhtbFBLBQYAAAAAAwADALcAAAD4AgAAAAA=&#10;">
                  <v:rect id="Rectangle 997" o:spid="_x0000_s1183" style="position:absolute;left:1469;top:2378;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qu2xAAAANwAAAAPAAAAZHJzL2Rvd25yZXYueG1sRI/dagIx&#10;FITvC75DOIJ3NXEvbF2NImJZSy+KPw9w2Bw3i5uTZZPq2qdvCoKXw8x8wyxWvWvElbpQe9YwGSsQ&#10;xKU3NVcaTseP13cQISIbbDyThjsFWC0HLwvMjb/xnq6HWIkE4ZCjBhtjm0sZSksOw9i3xMk7+85h&#10;TLKrpOnwluCukZlSU+mw5rRgsaWNpfJy+HEajl/0Obu4yBOrCvzeFMXvVhVaj4b9eg4iUh+f4Ud7&#10;ZzRk2Rv8n0lHQC7/AAAA//8DAFBLAQItABQABgAIAAAAIQDb4fbL7gAAAIUBAAATAAAAAAAAAAAA&#10;AAAAAAAAAABbQ29udGVudF9UeXBlc10ueG1sUEsBAi0AFAAGAAgAAAAhAFr0LFu/AAAAFQEAAAsA&#10;AAAAAAAAAAAAAAAAHwEAAF9yZWxzLy5yZWxzUEsBAi0AFAAGAAgAAAAhAFLuq7bEAAAA3AAAAA8A&#10;AAAAAAAAAAAAAAAABwIAAGRycy9kb3ducmV2LnhtbFBLBQYAAAAAAwADALcAAAD4AgAAAAA=&#10;" filled="f" fillcolor="#618ffd" strokeweight="1.5pt">
                    <v:stroke startarrowwidth="narrow" startarrowlength="short" endarrowwidth="narrow" endarrowlength="short"/>
                    <v:shadow color="#919191"/>
                  </v:rect>
                  <v:rect id="Rectangle 998" o:spid="_x0000_s1184" style="position:absolute;left:1469;top:2514;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T/EwQAAANwAAAAPAAAAZHJzL2Rvd25yZXYueG1sRE/dasIw&#10;FL4f7B3CGexuJvZiuGqUIZNMdjHW+gCH5tgUm5PSRO18+uVC2OXH97/aTL4XFxpjF1jDfKZAEDfB&#10;dtxqONS7lwWImJAt9oFJwy9F2KwfH1ZY2nDlH7pUqRU5hGOJGlxKQyllbBx5jLMwEGfuGEaPKcOx&#10;lXbEaw73vSyUepUeO84NDgfaOmpO1dlrqL9o/3byiedOGfzeGnP7UEbr56fpfQki0ZT+xXf3p9VQ&#10;FHltPpOPgFz/AQAA//8DAFBLAQItABQABgAIAAAAIQDb4fbL7gAAAIUBAAATAAAAAAAAAAAAAAAA&#10;AAAAAABbQ29udGVudF9UeXBlc10ueG1sUEsBAi0AFAAGAAgAAAAhAFr0LFu/AAAAFQEAAAsAAAAA&#10;AAAAAAAAAAAAHwEAAF9yZWxzLy5yZWxzUEsBAi0AFAAGAAgAAAAhACNxP8TBAAAA3AAAAA8AAAAA&#10;AAAAAAAAAAAABwIAAGRycy9kb3ducmV2LnhtbFBLBQYAAAAAAwADALcAAAD1AgAAAAA=&#10;" filled="f" fillcolor="#618ffd" strokeweight="1.5pt">
                    <v:stroke startarrowwidth="narrow" startarrowlength="short" endarrowwidth="narrow" endarrowlength="short"/>
                    <v:shadow color="#919191"/>
                  </v:rect>
                </v:group>
                <v:group id="Group 999" o:spid="_x0000_s1185" style="position:absolute;left:1220;top:2029;width:227;height:272" coordorigin="1469,2378" coordsize="22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7dxQAAANwAAAAPAAAAZHJzL2Rvd25yZXYueG1sRI9Pa8JA&#10;FMTvBb/D8gRvdZNIi0ZXEVHpQQr+AfH2yD6TYPZtyK5J/PbdQqHHYWZ+wyxWvalES40rLSuIxxEI&#10;4szqknMFl/PufQrCeWSNlWVS8CIHq+XgbYGpth0fqT35XAQIuxQVFN7XqZQuK8igG9uaOHh32xj0&#10;QTa51A12AW4qmUTRpzRYclgosKZNQdnj9DQK9h1260m8bQ+P++Z1O398Xw8xKTUa9us5CE+9/w//&#10;tb+0giSZwe+ZcATk8gcAAP//AwBQSwECLQAUAAYACAAAACEA2+H2y+4AAACFAQAAEwAAAAAAAAAA&#10;AAAAAAAAAAAAW0NvbnRlbnRfVHlwZXNdLnhtbFBLAQItABQABgAIAAAAIQBa9CxbvwAAABUBAAAL&#10;AAAAAAAAAAAAAAAAAB8BAABfcmVscy8ucmVsc1BLAQItABQABgAIAAAAIQBKbg7dxQAAANwAAAAP&#10;AAAAAAAAAAAAAAAAAAcCAABkcnMvZG93bnJldi54bWxQSwUGAAAAAAMAAwC3AAAA+QIAAAAA&#10;">
                  <v:rect id="Rectangle 1000" o:spid="_x0000_s1186" style="position:absolute;left:1469;top:2378;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qUfwAAAANwAAAAPAAAAZHJzL2Rvd25yZXYueG1sRE/NisIw&#10;EL4L+w5hFrxpooK4XaOIrFTxIKv7AEMzNsVmUpqsVp/eHASPH9//fNm5WlypDZVnDaOhAkFceFNx&#10;qeHvtBnMQISIbLD2TBruFGC5+OjNMTP+xr90PcZSpBAOGWqwMTaZlKGw5DAMfUOcuLNvHcYE21Ka&#10;Fm8p3NVyrNRUOqw4NVhsaG2puBz/nYbTnnZfFxd5ZFWOh3WeP35UrnX/s1t9g4jUxbf45d4aDeNJ&#10;mp/OpCMgF08AAAD//wMAUEsBAi0AFAAGAAgAAAAhANvh9svuAAAAhQEAABMAAAAAAAAAAAAAAAAA&#10;AAAAAFtDb250ZW50X1R5cGVzXS54bWxQSwECLQAUAAYACAAAACEAWvQsW78AAAAVAQAACwAAAAAA&#10;AAAAAAAAAAAfAQAAX3JlbHMvLnJlbHNQSwECLQAUAAYACAAAACEAWN6lH8AAAADcAAAADwAAAAAA&#10;AAAAAAAAAAAHAgAAZHJzL2Rvd25yZXYueG1sUEsFBgAAAAADAAMAtwAAAPQCAAAAAA==&#10;" filled="f" fillcolor="#618ffd" strokeweight="1.5pt">
                    <v:stroke startarrowwidth="narrow" startarrowlength="short" endarrowwidth="narrow" endarrowlength="short"/>
                    <v:shadow color="#919191"/>
                  </v:rect>
                  <v:rect id="Rectangle 1001" o:spid="_x0000_s1187" style="position:absolute;left:1469;top:2514;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gCExAAAANwAAAAPAAAAZHJzL2Rvd25yZXYueG1sRI/dagIx&#10;FITvC75DOIJ3NVmFUlejiFjW0ovizwMcNsfN4uZk2aS69umbguDlMDPfMItV7xpxpS7UnjVkYwWC&#10;uPSm5krD6fjx+g4iRGSDjWfScKcAq+XgZYG58Tfe0/UQK5EgHHLUYGNscylDaclhGPuWOHln3zmM&#10;SXaVNB3eEtw1cqLUm3RYc1qw2NLGUnk5/DgNxy/6nF1c5MyqAr83RfG7VYXWo2G/noOI1Mdn+NHe&#10;GQ2TaQb/Z9IRkMs/AAAA//8DAFBLAQItABQABgAIAAAAIQDb4fbL7gAAAIUBAAATAAAAAAAAAAAA&#10;AAAAAAAAAABbQ29udGVudF9UeXBlc10ueG1sUEsBAi0AFAAGAAgAAAAhAFr0LFu/AAAAFQEAAAsA&#10;AAAAAAAAAAAAAAAAHwEAAF9yZWxzLy5yZWxzUEsBAi0AFAAGAAgAAAAhADeSAITEAAAA3AAAAA8A&#10;AAAAAAAAAAAAAAAABwIAAGRycy9kb3ducmV2LnhtbFBLBQYAAAAAAwADALcAAAD4AgAAAAA=&#10;" filled="f" fillcolor="#618ffd" strokeweight="1.5pt">
                    <v:stroke startarrowwidth="narrow" startarrowlength="short" endarrowwidth="narrow" endarrowlength="short"/>
                    <v:shadow color="#919191"/>
                  </v:rect>
                </v:group>
                <v:group id="Group 1002" o:spid="_x0000_s1188" style="position:absolute;left:1449;top:2029;width:227;height:272" coordorigin="1469,2378" coordsize="22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rect id="Rectangle 1003" o:spid="_x0000_s1189" style="position:absolute;left:1469;top:2378;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DtoxAAAANwAAAAPAAAAZHJzL2Rvd25yZXYueG1sRI9Ra8Iw&#10;FIXfBf9DuMLeNFFhuK6pDHHUsQeZ7gdcmrum2NyUJmrdr18Ggo+Hc853OPl6cK24UB8azxrmMwWC&#10;uPKm4VrD9/F9ugIRIrLB1jNpuFGAdTEe5ZgZf+UvuhxiLRKEQ4YabIxdJmWoLDkMM98RJ+/H9w5j&#10;kn0tTY/XBHetXCj1LB02nBYsdrSxVJ0OZ6fh+EkfLycXeW5ViftNWf5uVan102R4ewURaYiP8L29&#10;MxoWyyX8n0lHQBZ/AAAA//8DAFBLAQItABQABgAIAAAAIQDb4fbL7gAAAIUBAAATAAAAAAAAAAAA&#10;AAAAAAAAAABbQ29udGVudF9UeXBlc10ueG1sUEsBAi0AFAAGAAgAAAAhAFr0LFu/AAAAFQEAAAsA&#10;AAAAAAAAAAAAAAAAHwEAAF9yZWxzLy5yZWxzUEsBAi0AFAAGAAgAAAAhAKgMO2jEAAAA3AAAAA8A&#10;AAAAAAAAAAAAAAAABwIAAGRycy9kb3ducmV2LnhtbFBLBQYAAAAAAwADALcAAAD4AgAAAAA=&#10;" filled="f" fillcolor="#618ffd" strokeweight="1.5pt">
                    <v:stroke startarrowwidth="narrow" startarrowlength="short" endarrowwidth="narrow" endarrowlength="short"/>
                    <v:shadow color="#919191"/>
                  </v:rect>
                  <v:rect id="Rectangle 1004" o:spid="_x0000_s1190" style="position:absolute;left:1469;top:2514;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aMcxAAAANwAAAAPAAAAZHJzL2Rvd25yZXYueG1sRI9Ra8Iw&#10;FIXfBf9DuIO92UQdol2jiEy6sQdR9wMuzV1TbG5Kk2m3X78MBj4ezjnf4RSbwbXiSn1oPGuYZgoE&#10;ceVNw7WGj/N+sgQRIrLB1jNp+KYAm/V4VGBu/I2PdD3FWiQIhxw12Bi7XMpQWXIYMt8RJ+/T9w5j&#10;kn0tTY+3BHetnCm1kA4bTgsWO9pZqi6nL6fh/E5vq4uLPLWqxMOuLH9eVKn148OwfQYRaYj38H/7&#10;1WiYzZ/g70w6AnL9CwAA//8DAFBLAQItABQABgAIAAAAIQDb4fbL7gAAAIUBAAATAAAAAAAAAAAA&#10;AAAAAAAAAABbQ29udGVudF9UeXBlc10ueG1sUEsBAi0AFAAGAAgAAAAhAFr0LFu/AAAAFQEAAAsA&#10;AAAAAAAAAAAAAAAAHwEAAF9yZWxzLy5yZWxzUEsBAi0AFAAGAAgAAAAhACfloxzEAAAA3AAAAA8A&#10;AAAAAAAAAAAAAAAABwIAAGRycy9kb3ducmV2LnhtbFBLBQYAAAAAAwADALcAAAD4AgAAAAA=&#10;" filled="f" fillcolor="#618ffd" strokeweight="1.5pt">
                    <v:stroke startarrowwidth="narrow" startarrowlength="short" endarrowwidth="narrow" endarrowlength="short"/>
                    <v:shadow color="#919191"/>
                  </v:rect>
                </v:group>
                <v:group id="Group 1005" o:spid="_x0000_s1191" style="position:absolute;left:1676;top:2029;width:227;height:272" coordorigin="1469,2378" coordsize="22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IFxAAAANwAAAAPAAAAZHJzL2Rvd25yZXYueG1sRI9Bi8Iw&#10;FITvgv8hPGFvmlZRpBpFRJc9yIJVWPb2aJ5tsXkpTWzrv98sCB6HmfmGWW97U4mWGldaVhBPIhDE&#10;mdUl5wqul+N4CcJ5ZI2VZVLwJAfbzXCwxkTbjs/Upj4XAcIuQQWF93UipcsKMugmtiYO3s02Bn2Q&#10;TS51g12Am0pOo2ghDZYcFgqsaV9Qdk8fRsFnh91uFh/a0/22f/5e5t8/p5iU+hj1uxUIT71/h1/t&#10;L61gOpvD/5lwBOTmDwAA//8DAFBLAQItABQABgAIAAAAIQDb4fbL7gAAAIUBAAATAAAAAAAAAAAA&#10;AAAAAAAAAABbQ29udGVudF9UeXBlc10ueG1sUEsBAi0AFAAGAAgAAAAhAFr0LFu/AAAAFQEAAAsA&#10;AAAAAAAAAAAAAAAAHwEAAF9yZWxzLy5yZWxzUEsBAi0AFAAGAAgAAAAhAE76kgXEAAAA3AAAAA8A&#10;AAAAAAAAAAAAAAAABwIAAGRycy9kb3ducmV2LnhtbFBLBQYAAAAAAwADALcAAAD4AgAAAAA=&#10;">
                  <v:rect id="Rectangle 1006" o:spid="_x0000_s1192" style="position:absolute;left:1469;top:2378;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5jwxAAAANwAAAAPAAAAZHJzL2Rvd25yZXYueG1sRI9Ra8Iw&#10;FIXfB/6HcAXfZqIDcV1TGeKoYw8y3Q+4NHdNsbkpTdTqr18Ggo+Hc853OPlqcK04Ux8azxpmUwWC&#10;uPKm4VrDz+HjeQkiRGSDrWfScKUAq2L0lGNm/IW/6byPtUgQDhlqsDF2mZShsuQwTH1HnLxf3zuM&#10;Sfa1ND1eEty1cq7UQjpsOC1Y7GhtqTruT07D4Ys+X48u8syqEnfrsrxtVKn1ZDy8v4GINMRH+N7e&#10;Gg3zlwX8n0lHQBZ/AAAA//8DAFBLAQItABQABgAIAAAAIQDb4fbL7gAAAIUBAAATAAAAAAAAAAAA&#10;AAAAAAAAAABbQ29udGVudF9UeXBlc10ueG1sUEsBAi0AFAAGAAgAAAAhAFr0LFu/AAAAFQEAAAsA&#10;AAAAAAAAAAAAAAAAHwEAAF9yZWxzLy5yZWxzUEsBAi0AFAAGAAgAAAAhALh7mPDEAAAA3AAAAA8A&#10;AAAAAAAAAAAAAAAABwIAAGRycy9kb3ducmV2LnhtbFBLBQYAAAAAAwADALcAAAD4AgAAAAA=&#10;" filled="f" fillcolor="#618ffd" strokeweight="1.5pt">
                    <v:stroke startarrowwidth="narrow" startarrowlength="short" endarrowwidth="narrow" endarrowlength="short"/>
                    <v:shadow color="#919191"/>
                  </v:rect>
                  <v:rect id="Rectangle 1007" o:spid="_x0000_s1193" style="position:absolute;left:1469;top:2514;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z1rxAAAANwAAAAPAAAAZHJzL2Rvd25yZXYueG1sRI9Ra8Iw&#10;FIXfBf9DuIO92USFqV2jiEy6sQdR9wMuzV1TbG5Kk2m3X78MBj4ezjnf4RSbwbXiSn1oPGuYZgoE&#10;ceVNw7WGj/N+sgQRIrLB1jNp+KYAm/V4VGBu/I2PdD3FWiQIhxw12Bi7XMpQWXIYMt8RJ+/T9w5j&#10;kn0tTY+3BHetnCn1JB02nBYsdrSzVF1OX07D+Z3eVhcXeWpViYddWf68qFLrx4dh+wwi0hDv4f/2&#10;q9Ewmy/g70w6AnL9CwAA//8DAFBLAQItABQABgAIAAAAIQDb4fbL7gAAAIUBAAATAAAAAAAAAAAA&#10;AAAAAAAAAABbQ29udGVudF9UeXBlc10ueG1sUEsBAi0AFAAGAAgAAAAhAFr0LFu/AAAAFQEAAAsA&#10;AAAAAAAAAAAAAAAAHwEAAF9yZWxzLy5yZWxzUEsBAi0AFAAGAAgAAAAhANc3PWvEAAAA3AAAAA8A&#10;AAAAAAAAAAAAAAAABwIAAGRycy9kb3ducmV2LnhtbFBLBQYAAAAAAwADALcAAAD4AgAAAAA=&#10;" filled="f" fillcolor="#618ffd" strokeweight="1.5pt">
                    <v:stroke startarrowwidth="narrow" startarrowlength="short" endarrowwidth="narrow" endarrowlength="short"/>
                    <v:shadow color="#919191"/>
                  </v:rect>
                </v:group>
                <v:group id="Group 1008" o:spid="_x0000_s1194" style="position:absolute;left:1903;top:2029;width:227;height:272" coordorigin="1469,2378" coordsize="22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z2bwwAAANwAAAAPAAAAZHJzL2Rvd25yZXYueG1sRE/LasJA&#10;FN0X+g/DFbqrkyiKRMcg0pYuguADSneXzDUJydwJmWkef99ZCC4P571LR9OInjpXWVYQzyMQxLnV&#10;FRcKbtfP9w0I55E1NpZJwUQO0v3ryw4TbQc+U3/xhQgh7BJUUHrfJlK6vCSDbm5b4sDdbWfQB9gV&#10;Unc4hHDTyEUUraXBikNDiS0dS8rry59R8DXgcFjGH31W34/T73V1+sliUuptNh62IDyN/il+uL+1&#10;gsUyrA1nwhGQ+38AAAD//wMAUEsBAi0AFAAGAAgAAAAhANvh9svuAAAAhQEAABMAAAAAAAAAAAAA&#10;AAAAAAAAAFtDb250ZW50X1R5cGVzXS54bWxQSwECLQAUAAYACAAAACEAWvQsW78AAAAVAQAACwAA&#10;AAAAAAAAAAAAAAAfAQAAX3JlbHMvLnJlbHNQSwECLQAUAAYACAAAACEAoPs9m8MAAADcAAAADwAA&#10;AAAAAAAAAAAAAAAHAgAAZHJzL2Rvd25yZXYueG1sUEsFBgAAAAADAAMAtwAAAPcCAAAAAA==&#10;">
                  <v:rect id="Rectangle 1009" o:spid="_x0000_s1195" style="position:absolute;left:1469;top:2378;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AyCxAAAANwAAAAPAAAAZHJzL2Rvd25yZXYueG1sRI9Ra8Iw&#10;FIXfhf2HcAd700QHw3amMmRSxx5kuh9wae6a0uamNFGrv94MBns8nHO+w1mtR9eJMw2h8axhPlMg&#10;iCtvGq41fB+30yWIEJENdp5Jw5UCrIuHyQpz4y/8RedDrEWCcMhRg42xz6UMlSWHYeZ74uT9+MFh&#10;THKopRnwkuCukwulXqTDhtOCxZ42lqr2cHIajp/0kbUu8tyqEvebsry9q1Lrp8fx7RVEpDH+h//a&#10;O6Nh8ZzB75l0BGRxBwAA//8DAFBLAQItABQABgAIAAAAIQDb4fbL7gAAAIUBAAATAAAAAAAAAAAA&#10;AAAAAAAAAABbQ29udGVudF9UeXBlc10ueG1sUEsBAi0AFAAGAAgAAAAhAFr0LFu/AAAAFQEAAAsA&#10;AAAAAAAAAAAAAAAAHwEAAF9yZWxzLy5yZWxzUEsBAi0AFAAGAAgAAAAhAMnkDILEAAAA3AAAAA8A&#10;AAAAAAAAAAAAAAAABwIAAGRycy9kb3ducmV2LnhtbFBLBQYAAAAAAwADALcAAAD4AgAAAAA=&#10;" filled="f" fillcolor="#618ffd" strokeweight="1.5pt">
                    <v:stroke startarrowwidth="narrow" startarrowlength="short" endarrowwidth="narrow" endarrowlength="short"/>
                    <v:shadow color="#919191"/>
                  </v:rect>
                  <v:rect id="Rectangle 1010" o:spid="_x0000_s1196" style="position:absolute;left:1469;top:2514;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NZiwAAAANwAAAAPAAAAZHJzL2Rvd25yZXYueG1sRE/NisIw&#10;EL4L+w5hFrxpooi4XaOIrFTxIKv7AEMzNsVmUpqsVp/eHASPH9//fNm5WlypDZVnDaOhAkFceFNx&#10;qeHvtBnMQISIbLD2TBruFGC5+OjNMTP+xr90PcZSpBAOGWqwMTaZlKGw5DAMfUOcuLNvHcYE21Ka&#10;Fm8p3NVyrNRUOqw4NVhsaG2puBz/nYbTnnZfFxd5ZFWOh3WeP35UrnX/s1t9g4jUxbf45d4aDeNJ&#10;mp/OpCMgF08AAAD//wMAUEsBAi0AFAAGAAgAAAAhANvh9svuAAAAhQEAABMAAAAAAAAAAAAAAAAA&#10;AAAAAFtDb250ZW50X1R5cGVzXS54bWxQSwECLQAUAAYACAAAACEAWvQsW78AAAAVAQAACwAAAAAA&#10;AAAAAAAAAAAfAQAAX3JlbHMvLnJlbHNQSwECLQAUAAYACAAAACEAANjWYsAAAADcAAAADwAAAAAA&#10;AAAAAAAAAAAHAgAAZHJzL2Rvd25yZXYueG1sUEsFBgAAAAADAAMAtwAAAPQCAAAAAA==&#10;" filled="f" fillcolor="#618ffd" strokeweight="1.5pt">
                    <v:stroke startarrowwidth="narrow" startarrowlength="short" endarrowwidth="narrow" endarrowlength="short"/>
                    <v:shadow color="#919191"/>
                  </v:rect>
                </v:group>
                <v:group id="Group 1011" o:spid="_x0000_s1197" style="position:absolute;left:2132;top:2029;width:227;height:272" coordorigin="1469,2378" coordsize="22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d7xAAAANwAAAAPAAAAZHJzL2Rvd25yZXYueG1sRI9Bi8Iw&#10;FITvwv6H8Ba8aVpXF6lGEdkVDyKoC+Lt0TzbYvNSmmxb/70RBI/DzHzDzJedKUVDtSssK4iHEQji&#10;1OqCMwV/p9/BFITzyBpLy6TgTg6Wi4/eHBNtWz5Qc/SZCBB2CSrIva8SKV2ak0E3tBVx8K62NuiD&#10;rDOpa2wD3JRyFEXf0mDBYSHHitY5pbfjv1GwabFdfcU/ze52Xd8vp8n+vItJqf5nt5qB8NT5d/jV&#10;3moFo3EMzzPhCMjFAwAA//8DAFBLAQItABQABgAIAAAAIQDb4fbL7gAAAIUBAAATAAAAAAAAAAAA&#10;AAAAAAAAAABbQ29udGVudF9UeXBlc10ueG1sUEsBAi0AFAAGAAgAAAAhAFr0LFu/AAAAFQEAAAsA&#10;AAAAAAAAAAAAAAAAHwEAAF9yZWxzLy5yZWxzUEsBAi0AFAAGAAgAAAAhAGnH53vEAAAA3AAAAA8A&#10;AAAAAAAAAAAAAAAABwIAAGRycy9kb3ducmV2LnhtbFBLBQYAAAAAAwADALcAAAD4AgAAAAA=&#10;">
                  <v:rect id="Rectangle 1012" o:spid="_x0000_s1198" style="position:absolute;left:1469;top:2378;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u2OxAAAANwAAAAPAAAAZHJzL2Rvd25yZXYueG1sRI/dagIx&#10;FITvC75DOIJ3NXGRUlejiFjW0ovizwMcNsfN4uZk2aS69umbguDlMDPfMItV7xpxpS7UnjVMxgoE&#10;celNzZWG0/Hj9R1EiMgGG8+k4U4BVsvBywJz42+8p+shViJBOOSowcbY5lKG0pLDMPYtcfLOvnMY&#10;k+wqaTq8JbhrZKbUm3RYc1qw2NLGUnk5/DgNxy/6nF1c5IlVBX5viuJ3qwqtR8N+PQcRqY/P8KO9&#10;MxqyaQb/Z9IRkMs/AAAA//8DAFBLAQItABQABgAIAAAAIQDb4fbL7gAAAIUBAAATAAAAAAAAAAAA&#10;AAAAAAAAAABbQ29udGVudF9UeXBlc10ueG1sUEsBAi0AFAAGAAgAAAAhAFr0LFu/AAAAFQEAAAsA&#10;AAAAAAAAAAAAAAAAHwEAAF9yZWxzLy5yZWxzUEsBAi0AFAAGAAgAAAAhAJ9G7Y7EAAAA3AAAAA8A&#10;AAAAAAAAAAAAAAAABwIAAGRycy9kb3ducmV2LnhtbFBLBQYAAAAAAwADALcAAAD4AgAAAAA=&#10;" filled="f" fillcolor="#618ffd" strokeweight="1.5pt">
                    <v:stroke startarrowwidth="narrow" startarrowlength="short" endarrowwidth="narrow" endarrowlength="short"/>
                    <v:shadow color="#919191"/>
                  </v:rect>
                  <v:rect id="Rectangle 1013" o:spid="_x0000_s1199" style="position:absolute;left:1469;top:2514;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kgVxAAAANwAAAAPAAAAZHJzL2Rvd25yZXYueG1sRI9Ra8Iw&#10;FIXfBf9DuIO92UQdol2jiEy6sQdR9wMuzV1TbG5Kk2m3X78MBj4ezjnf4RSbwbXiSn1oPGuYZgoE&#10;ceVNw7WGj/N+sgQRIrLB1jNp+KYAm/V4VGBu/I2PdD3FWiQIhxw12Bi7XMpQWXIYMt8RJ+/T9w5j&#10;kn0tTY+3BHetnCm1kA4bTgsWO9pZqi6nL6fh/E5vq4uLPLWqxMOuLH9eVKn148OwfQYRaYj38H/7&#10;1WiYPc3h70w6AnL9CwAA//8DAFBLAQItABQABgAIAAAAIQDb4fbL7gAAAIUBAAATAAAAAAAAAAAA&#10;AAAAAAAAAABbQ29udGVudF9UeXBlc10ueG1sUEsBAi0AFAAGAAgAAAAhAFr0LFu/AAAAFQEAAAsA&#10;AAAAAAAAAAAAAAAAHwEAAF9yZWxzLy5yZWxzUEsBAi0AFAAGAAgAAAAhAPAKSBXEAAAA3AAAAA8A&#10;AAAAAAAAAAAAAAAABwIAAGRycy9kb3ducmV2LnhtbFBLBQYAAAAAAwADALcAAAD4AgAAAAA=&#10;" filled="f" fillcolor="#618ffd" strokeweight="1.5pt">
                    <v:stroke startarrowwidth="narrow" startarrowlength="short" endarrowwidth="narrow" endarrowlength="short"/>
                    <v:shadow color="#919191"/>
                  </v:rect>
                </v:group>
                <v:group id="Group 1014" o:spid="_x0000_s1200" style="position:absolute;left:1001;top:2685;width:227;height:272" coordorigin="1469,2378" coordsize="22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ETjxQAAANwAAAAPAAAAZHJzL2Rvd25yZXYueG1sRI9Bi8Iw&#10;FITvwv6H8IS9aVpXZalGEVmXPYigLoi3R/Nsi81LaWJb/70RBI/DzHzDzJedKUVDtSssK4iHEQji&#10;1OqCMwX/x83gG4TzyBpLy6TgTg6Wi4/eHBNtW95Tc/CZCBB2CSrIva8SKV2ak0E3tBVx8C62NuiD&#10;rDOpa2wD3JRyFEVTabDgsJBjReuc0uvhZhT8ttiuvuKfZnu9rO/n42R32sak1Ge/W81AeOr8O/xq&#10;/2kFo/EYnmfCEZCLBwAAAP//AwBQSwECLQAUAAYACAAAACEA2+H2y+4AAACFAQAAEwAAAAAAAAAA&#10;AAAAAAAAAAAAW0NvbnRlbnRfVHlwZXNdLnhtbFBLAQItABQABgAIAAAAIQBa9CxbvwAAABUBAAAL&#10;AAAAAAAAAAAAAAAAAB8BAABfcmVscy8ucmVsc1BLAQItABQABgAIAAAAIQB5sETjxQAAANwAAAAP&#10;AAAAAAAAAAAAAAAAAAcCAABkcnMvZG93bnJldi54bWxQSwUGAAAAAAMAAwC3AAAA+QIAAAAA&#10;">
                  <v:rect id="Rectangle 1015" o:spid="_x0000_s1201" style="position:absolute;left:1469;top:2378;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3X6xAAAANwAAAAPAAAAZHJzL2Rvd25yZXYueG1sRI9Ra8Iw&#10;FIXfBf9DuIO92URxol2jiEy6sQdR9wMuzV1TbG5Kk2m3X78MBj4ezjnf4RSbwbXiSn1oPGuYZgoE&#10;ceVNw7WGj/N+sgQRIrLB1jNp+KYAm/V4VGBu/I2PdD3FWiQIhxw12Bi7XMpQWXIYMt8RJ+/T9w5j&#10;kn0tTY+3BHetnCm1kA4bTgsWO9pZqi6nL6fh/E5vq4uLPLWqxMOuLH9eVKn148OwfQYRaYj38H/7&#10;1WiYzZ/g70w6AnL9CwAA//8DAFBLAQItABQABgAIAAAAIQDb4fbL7gAAAIUBAAATAAAAAAAAAAAA&#10;AAAAAAAAAABbQ29udGVudF9UeXBlc10ueG1sUEsBAi0AFAAGAAgAAAAhAFr0LFu/AAAAFQEAAAsA&#10;AAAAAAAAAAAAAAAAHwEAAF9yZWxzLy5yZWxzUEsBAi0AFAAGAAgAAAAhABCvdfrEAAAA3AAAAA8A&#10;AAAAAAAAAAAAAAAABwIAAGRycy9kb3ducmV2LnhtbFBLBQYAAAAAAwADALcAAAD4AgAAAAA=&#10;" filled="f" fillcolor="#618ffd" strokeweight="1.5pt">
                    <v:stroke startarrowwidth="narrow" startarrowlength="short" endarrowwidth="narrow" endarrowlength="short"/>
                    <v:shadow color="#919191"/>
                  </v:rect>
                  <v:rect id="Rectangle 1016" o:spid="_x0000_s1202" style="position:absolute;left:1469;top:2514;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euNxAAAANwAAAAPAAAAZHJzL2Rvd25yZXYueG1sRI9Ra8Iw&#10;FIXfB/6HcAXfZqIMcV1TGeKoYw8y3Q+4NHdNsbkpTdTqr18Ggo+Hc853OPlqcK04Ux8azxpmUwWC&#10;uPKm4VrDz+HjeQkiRGSDrWfScKUAq2L0lGNm/IW/6byPtUgQDhlqsDF2mZShsuQwTH1HnLxf3zuM&#10;Sfa1ND1eEty1cq7UQjpsOC1Y7GhtqTruT07D4Ys+X48u8syqEnfrsrxtVKn1ZDy8v4GINMRH+N7e&#10;Gg3zlwX8n0lHQBZ/AAAA//8DAFBLAQItABQABgAIAAAAIQDb4fbL7gAAAIUBAAATAAAAAAAAAAAA&#10;AAAAAAAAAABbQ29udGVudF9UeXBlc10ueG1sUEsBAi0AFAAGAAgAAAAhAFr0LFu/AAAAFQEAAAsA&#10;AAAAAAAAAAAAAAAAHwEAAF9yZWxzLy5yZWxzUEsBAi0AFAAGAAgAAAAhAOB9643EAAAA3AAAAA8A&#10;AAAAAAAAAAAAAAAABwIAAGRycy9kb3ducmV2LnhtbFBLBQYAAAAAAwADALcAAAD4AgAAAAA=&#10;" filled="f" fillcolor="#618ffd" strokeweight="1.5pt">
                    <v:stroke startarrowwidth="narrow" startarrowlength="short" endarrowwidth="narrow" endarrowlength="short"/>
                    <v:shadow color="#919191"/>
                  </v:rect>
                </v:group>
                <v:group id="Group 1017" o:spid="_x0000_s1203" style="position:absolute;left:1222;top:2685;width:227;height:272" coordorigin="1469,2378" coordsize="22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tqUxQAAANwAAAAPAAAAZHJzL2Rvd25yZXYueG1sRI9Pa8JA&#10;FMTvgt9heYK3uol/S3QVEZUepFAtlN4e2WcSzL4N2TWJ374rFDwOM/MbZrXpTCkaql1hWUE8ikAQ&#10;p1YXnCn4vhze3kE4j6yxtEwKHuRgs+73Vpho2/IXNWefiQBhl6CC3PsqkdKlORl0I1sRB+9qa4M+&#10;yDqTusY2wE0px1E0lwYLDgs5VrTLKb2d70bBscV2O4n3zel23T1+L7PPn1NMSg0H3XYJwlPnX+H/&#10;9odWMJ4u4HkmHAG5/gMAAP//AwBQSwECLQAUAAYACAAAACEA2+H2y+4AAACFAQAAEwAAAAAAAAAA&#10;AAAAAAAAAAAAW0NvbnRlbnRfVHlwZXNdLnhtbFBLAQItABQABgAIAAAAIQBa9CxbvwAAABUBAAAL&#10;AAAAAAAAAAAAAAAAAB8BAABfcmVscy8ucmVsc1BLAQItABQABgAIAAAAIQCJYtqUxQAAANwAAAAP&#10;AAAAAAAAAAAAAAAAAAcCAABkcnMvZG93bnJldi54bWxQSwUGAAAAAAMAAwC3AAAA+QIAAAAA&#10;">
                  <v:rect id="Rectangle 1018" o:spid="_x0000_s1204" style="position:absolute;left:1469;top:2378;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pkwAAAANwAAAAPAAAAZHJzL2Rvd25yZXYueG1sRE/NisIw&#10;EL4L+w5hFrxpooi4XaOIrFTxIKv7AEMzNsVmUpqsVp/eHASPH9//fNm5WlypDZVnDaOhAkFceFNx&#10;qeHvtBnMQISIbLD2TBruFGC5+OjNMTP+xr90PcZSpBAOGWqwMTaZlKGw5DAMfUOcuLNvHcYE21Ka&#10;Fm8p3NVyrNRUOqw4NVhsaG2puBz/nYbTnnZfFxd5ZFWOh3WeP35UrnX/s1t9g4jUxbf45d4aDeNJ&#10;WpvOpCMgF08AAAD//wMAUEsBAi0AFAAGAAgAAAAhANvh9svuAAAAhQEAABMAAAAAAAAAAAAAAAAA&#10;AAAAAFtDb250ZW50X1R5cGVzXS54bWxQSwECLQAUAAYACAAAACEAWvQsW78AAAAVAQAACwAAAAAA&#10;AAAAAAAAAAAfAQAAX3JlbHMvLnJlbHNQSwECLQAUAAYACAAAACEA/q7aZMAAAADcAAAADwAAAAAA&#10;AAAAAAAAAAAHAgAAZHJzL2Rvd25yZXYueG1sUEsFBgAAAAADAAMAtwAAAPQCAAAAAA==&#10;" filled="f" fillcolor="#618ffd" strokeweight="1.5pt">
                    <v:stroke startarrowwidth="narrow" startarrowlength="short" endarrowwidth="narrow" endarrowlength="short"/>
                    <v:shadow color="#919191"/>
                  </v:rect>
                  <v:rect id="Rectangle 1019" o:spid="_x0000_s1205" style="position:absolute;left:1469;top:2514;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n//xAAAANwAAAAPAAAAZHJzL2Rvd25yZXYueG1sRI9Ra8Iw&#10;FIXfhf2HcAd700QZw3amMmRSxx5kuh9wae6a0uamNFGrv94MBns8nHO+w1mtR9eJMw2h8axhPlMg&#10;iCtvGq41fB+30yWIEJENdp5Jw5UCrIuHyQpz4y/8RedDrEWCcMhRg42xz6UMlSWHYeZ74uT9+MFh&#10;THKopRnwkuCukwulXqTDhtOCxZ42lqr2cHIajp/0kbUu8tyqEvebsry9q1Lrp8fx7RVEpDH+h//a&#10;O6Nh8ZzB75l0BGRxBwAA//8DAFBLAQItABQABgAIAAAAIQDb4fbL7gAAAIUBAAATAAAAAAAAAAAA&#10;AAAAAAAAAABbQ29udGVudF9UeXBlc10ueG1sUEsBAi0AFAAGAAgAAAAhAFr0LFu/AAAAFQEAAAsA&#10;AAAAAAAAAAAAAAAAHwEAAF9yZWxzLy5yZWxzUEsBAi0AFAAGAAgAAAAhAJHif//EAAAA3AAAAA8A&#10;AAAAAAAAAAAAAAAABwIAAGRycy9kb3ducmV2LnhtbFBLBQYAAAAAAwADALcAAAD4AgAAAAA=&#10;" filled="f" fillcolor="#618ffd" strokeweight="1.5pt">
                    <v:stroke startarrowwidth="narrow" startarrowlength="short" endarrowwidth="narrow" endarrowlength="short"/>
                    <v:shadow color="#919191"/>
                  </v:rect>
                </v:group>
                <v:group id="Group 1020" o:spid="_x0000_s1206" style="position:absolute;left:1449;top:2685;width:227;height:272" coordorigin="1469,2378" coordsize="22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rect id="Rectangle 1021" o:spid="_x0000_s1207" style="position:absolute;left:1469;top:2378;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eUkxAAAANwAAAAPAAAAZHJzL2Rvd25yZXYueG1sRI/dagIx&#10;FITvC75DOIJ3NVnBUlejiFjW0ovizwMcNsfN4uZk2aS69umbguDlMDPfMItV7xpxpS7UnjVkYwWC&#10;uPSm5krD6fjx+g4iRGSDjWfScKcAq+XgZYG58Tfe0/UQK5EgHHLUYGNscylDaclhGPuWOHln3zmM&#10;SXaVNB3eEtw1cqLUm3RYc1qw2NLGUnk5/DgNxy/6nF1c5MyqAr83RfG7VYXWo2G/noOI1Mdn+NHe&#10;GQ2TaQb/Z9IRkMs/AAAA//8DAFBLAQItABQABgAIAAAAIQDb4fbL7gAAAIUBAAATAAAAAAAAAAAA&#10;AAAAAAAAAABbQ29udGVudF9UeXBlc10ueG1sUEsBAi0AFAAGAAgAAAAhAFr0LFu/AAAAFQEAAAsA&#10;AAAAAAAAAAAAAAAAHwEAAF9yZWxzLy5yZWxzUEsBAi0AFAAGAAgAAAAhAOpN5STEAAAA3AAAAA8A&#10;AAAAAAAAAAAAAAAABwIAAGRycy9kb3ducmV2LnhtbFBLBQYAAAAAAwADALcAAAD4AgAAAAA=&#10;" filled="f" fillcolor="#618ffd" strokeweight="1.5pt">
                    <v:stroke startarrowwidth="narrow" startarrowlength="short" endarrowwidth="narrow" endarrowlength="short"/>
                    <v:shadow color="#919191"/>
                  </v:rect>
                  <v:rect id="Rectangle 1022" o:spid="_x0000_s1208" style="position:absolute;left:1469;top:2514;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3tTxAAAANwAAAAPAAAAZHJzL2Rvd25yZXYueG1sRI/dagIx&#10;FITvC75DOIJ3NXHBUlejiFjW0ovizwMcNsfN4uZk2aS69umbguDlMDPfMItV7xpxpS7UnjVMxgoE&#10;celNzZWG0/Hj9R1EiMgGG8+k4U4BVsvBywJz42+8p+shViJBOOSowcbY5lKG0pLDMPYtcfLOvnMY&#10;k+wqaTq8JbhrZKbUm3RYc1qw2NLGUnk5/DgNxy/6nF1c5IlVBX5viuJ3qwqtR8N+PQcRqY/P8KO9&#10;MxqyaQb/Z9IRkMs/AAAA//8DAFBLAQItABQABgAIAAAAIQDb4fbL7gAAAIUBAAATAAAAAAAAAAAA&#10;AAAAAAAAAABbQ29udGVudF9UeXBlc10ueG1sUEsBAi0AFAAGAAgAAAAhAFr0LFu/AAAAFQEAAAsA&#10;AAAAAAAAAAAAAAAAHwEAAF9yZWxzLy5yZWxzUEsBAi0AFAAGAAgAAAAhABqfe1PEAAAA3AAAAA8A&#10;AAAAAAAAAAAAAAAABwIAAGRycy9kb3ducmV2LnhtbFBLBQYAAAAAAwADALcAAAD4AgAAAAA=&#10;" filled="f" fillcolor="#618ffd" strokeweight="1.5pt">
                    <v:stroke startarrowwidth="narrow" startarrowlength="short" endarrowwidth="narrow" endarrowlength="short"/>
                    <v:shadow color="#919191"/>
                  </v:rect>
                </v:group>
                <v:group id="Group 1023" o:spid="_x0000_s1209" style="position:absolute;left:1678;top:2685;width:227;height:272" coordorigin="1469,2378" coordsize="22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gEpKxAAAANwAAAAPAAAAZHJzL2Rvd25yZXYueG1sRI9Bi8Iw&#10;FITvgv8hPGFvmlZRpBpFRJc9yIJVWPb2aJ5tsXkpTWzrv98sCB6HmfmGWW97U4mWGldaVhBPIhDE&#10;mdUl5wqul+N4CcJ5ZI2VZVLwJAfbzXCwxkTbjs/Upj4XAcIuQQWF93UipcsKMugmtiYO3s02Bn2Q&#10;TS51g12Am0pOo2ghDZYcFgqsaV9Qdk8fRsFnh91uFh/a0/22f/5e5t8/p5iU+hj1uxUIT71/h1/t&#10;L61gOp/B/5lwBOTmDwAA//8DAFBLAQItABQABgAIAAAAIQDb4fbL7gAAAIUBAAATAAAAAAAAAAAA&#10;AAAAAAAAAABbQ29udGVudF9UeXBlc10ueG1sUEsBAi0AFAAGAAgAAAAhAFr0LFu/AAAAFQEAAAsA&#10;AAAAAAAAAAAAAAAAHwEAAF9yZWxzLy5yZWxzUEsBAi0AFAAGAAgAAAAhAHOASkrEAAAA3AAAAA8A&#10;AAAAAAAAAAAAAAAABwIAAGRycy9kb3ducmV2LnhtbFBLBQYAAAAAAwADALcAAAD4AgAAAAA=&#10;">
                  <v:rect id="Rectangle 1024" o:spid="_x0000_s1210" style="position:absolute;left:1469;top:2378;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ka8xAAAANwAAAAPAAAAZHJzL2Rvd25yZXYueG1sRI9Ra8Iw&#10;FIXfBf9DuIO92URxol2jiEy6sQdR9wMuzV1TbG5Kk2m3X78MBj4ezjnf4RSbwbXiSn1oPGuYZgoE&#10;ceVNw7WGj/N+sgQRIrLB1jNp+KYAm/V4VGBu/I2PdD3FWiQIhxw12Bi7XMpQWXIYMt8RJ+/T9w5j&#10;kn0tTY+3BHetnCm1kA4bTgsWO9pZqi6nL6fh/E5vq4uLPLWqxMOuLH9eVKn148OwfQYRaYj38H/7&#10;1WiYPc3h70w6AnL9CwAA//8DAFBLAQItABQABgAIAAAAIQDb4fbL7gAAAIUBAAATAAAAAAAAAAAA&#10;AAAAAAAAAABbQ29udGVudF9UeXBlc10ueG1sUEsBAi0AFAAGAAgAAAAhAFr0LFu/AAAAFQEAAAsA&#10;AAAAAAAAAAAAAAAAHwEAAF9yZWxzLy5yZWxzUEsBAi0AFAAGAAgAAAAhAPo6RrzEAAAA3AAAAA8A&#10;AAAAAAAAAAAAAAAABwIAAGRycy9kb3ducmV2LnhtbFBLBQYAAAAAAwADALcAAAD4AgAAAAA=&#10;" filled="f" fillcolor="#618ffd" strokeweight="1.5pt">
                    <v:stroke startarrowwidth="narrow" startarrowlength="short" endarrowwidth="narrow" endarrowlength="short"/>
                    <v:shadow color="#919191"/>
                  </v:rect>
                  <v:rect id="Rectangle 1025" o:spid="_x0000_s1211" style="position:absolute;left:1469;top:2514;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uMnxAAAANwAAAAPAAAAZHJzL2Rvd25yZXYueG1sRI9Ra8Iw&#10;FIXfBf9DuMLeNFFwuK6pDHHUsQeZ7gdcmrum2NyUJmrdr18Ggo+Hc853OPl6cK24UB8azxrmMwWC&#10;uPKm4VrD9/F9ugIRIrLB1jNpuFGAdTEe5ZgZf+UvuhxiLRKEQ4YabIxdJmWoLDkMM98RJ+/H9w5j&#10;kn0tTY/XBHetXCj1LB02nBYsdrSxVJ0OZ6fh+EkfLycXeW5ViftNWf5uVan102R4ewURaYiP8L29&#10;MxoWyyX8n0lHQBZ/AAAA//8DAFBLAQItABQABgAIAAAAIQDb4fbL7gAAAIUBAAATAAAAAAAAAAAA&#10;AAAAAAAAAABbQ29udGVudF9UeXBlc10ueG1sUEsBAi0AFAAGAAgAAAAhAFr0LFu/AAAAFQEAAAsA&#10;AAAAAAAAAAAAAAAAHwEAAF9yZWxzLy5yZWxzUEsBAi0AFAAGAAgAAAAhAJV24yfEAAAA3AAAAA8A&#10;AAAAAAAAAAAAAAAABwIAAGRycy9kb3ducmV2LnhtbFBLBQYAAAAAAwADALcAAAD4AgAAAAA=&#10;" filled="f" fillcolor="#618ffd" strokeweight="1.5pt">
                    <v:stroke startarrowwidth="narrow" startarrowlength="short" endarrowwidth="narrow" endarrowlength="short"/>
                    <v:shadow color="#919191"/>
                  </v:rect>
                </v:group>
                <v:group id="Group 1026" o:spid="_x0000_s1212" style="position:absolute;left:1905;top:2685;width:227;height:272" coordorigin="1469,2378" coordsize="22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nSxgAAANwAAAAPAAAAZHJzL2Rvd25yZXYueG1sRI9Ba4NA&#10;FITvhf6H5RVya1ZTlGKzEQltySEUYgqlt4f7ohL3rbhbNf8+GyjkOMzMN8w6n00nRhpca1lBvIxA&#10;EFdWt1wr+D5+PL+CcB5ZY2eZFFzIQb55fFhjpu3EBxpLX4sAYZehgsb7PpPSVQ0ZdEvbEwfvZAeD&#10;PsihlnrAKcBNJ1dRlEqDLYeFBnvaNlSdyz+j4HPCqXiJ38f9+bS9/B6Tr599TEotnubiDYSn2d/D&#10;/+2dVrBKUridCUdAbq4AAAD//wMAUEsBAi0AFAAGAAgAAAAhANvh9svuAAAAhQEAABMAAAAAAAAA&#10;AAAAAAAAAAAAAFtDb250ZW50X1R5cGVzXS54bWxQSwECLQAUAAYACAAAACEAWvQsW78AAAAVAQAA&#10;CwAAAAAAAAAAAAAAAAAfAQAAX3JlbHMvLnJlbHNQSwECLQAUAAYACAAAACEAY/fp0sYAAADcAAAA&#10;DwAAAAAAAAAAAAAAAAAHAgAAZHJzL2Rvd25yZXYueG1sUEsFBgAAAAADAAMAtwAAAPoCAAAAAA==&#10;">
                  <v:rect id="Rectangle 1027" o:spid="_x0000_s1213" style="position:absolute;left:1469;top:2378;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6NjLxAAAANwAAAAPAAAAZHJzL2Rvd25yZXYueG1sRI9Ra8Iw&#10;FIXfBf9DuIO92UTBqV2jiEy6sQdR9wMuzV1TbG5Kk2m3X78MBj4ezjnf4RSbwbXiSn1oPGuYZgoE&#10;ceVNw7WGj/N+sgQRIrLB1jNp+KYAm/V4VGBu/I2PdD3FWiQIhxw12Bi7XMpQWXIYMt8RJ+/T9w5j&#10;kn0tTY+3BHetnCn1JB02nBYsdrSzVF1OX07D+Z3eVhcXeWpViYddWf68qFLrx4dh+wwi0hDv4f/2&#10;q9Ewmy/g70w6AnL9CwAA//8DAFBLAQItABQABgAIAAAAIQDb4fbL7gAAAIUBAAATAAAAAAAAAAAA&#10;AAAAAAAAAABbQ29udGVudF9UeXBlc10ueG1sUEsBAi0AFAAGAAgAAAAhAFr0LFu/AAAAFQEAAAsA&#10;AAAAAAAAAAAAAAAAHwEAAF9yZWxzLy5yZWxzUEsBAi0AFAAGAAgAAAAhAAro2MvEAAAA3AAAAA8A&#10;AAAAAAAAAAAAAAAABwIAAGRycy9kb3ducmV2LnhtbFBLBQYAAAAAAwADALcAAAD4AgAAAAA=&#10;" filled="f" fillcolor="#618ffd" strokeweight="1.5pt">
                    <v:stroke startarrowwidth="narrow" startarrowlength="short" endarrowwidth="narrow" endarrowlength="short"/>
                    <v:shadow color="#919191"/>
                  </v:rect>
                  <v:rect id="Rectangle 1028" o:spid="_x0000_s1214" style="position:absolute;left:1469;top:2514;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0y5wAAAANwAAAAPAAAAZHJzL2Rvd25yZXYueG1sRE/NisIw&#10;EL4L+w5hFrxpoqC4XaOIrFTxIKv7AEMzNsVmUpqsVp/eHASPH9//fNm5WlypDZVnDaOhAkFceFNx&#10;qeHvtBnMQISIbLD2TBruFGC5+OjNMTP+xr90PcZSpBAOGWqwMTaZlKGw5DAMfUOcuLNvHcYE21Ka&#10;Fm8p3NVyrNRUOqw4NVhsaG2puBz/nYbTnnZfFxd5ZFWOh3WeP35UrnX/s1t9g4jUxbf45d4aDeNJ&#10;WpvOpCMgF08AAAD//wMAUEsBAi0AFAAGAAgAAAAhANvh9svuAAAAhQEAABMAAAAAAAAAAAAAAAAA&#10;AAAAAFtDb250ZW50X1R5cGVzXS54bWxQSwECLQAUAAYACAAAACEAWvQsW78AAAAVAQAACwAAAAAA&#10;AAAAAAAAAAAfAQAAX3JlbHMvLnJlbHNQSwECLQAUAAYACAAAACEAe3dMucAAAADcAAAADwAAAAAA&#10;AAAAAAAAAAAHAgAAZHJzL2Rvd25yZXYueG1sUEsFBgAAAAADAAMAtwAAAPQCAAAAAA==&#10;" filled="f" fillcolor="#618ffd" strokeweight="1.5pt">
                    <v:stroke startarrowwidth="narrow" startarrowlength="short" endarrowwidth="narrow" endarrowlength="short"/>
                    <v:shadow color="#919191"/>
                  </v:rect>
                </v:group>
                <v:group id="Group 1029" o:spid="_x0000_s1215" style="position:absolute;left:2132;top:2685;width:227;height:272" coordorigin="1469,2378" coordsize="227,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H2gxQAAANwAAAAPAAAAZHJzL2Rvd25yZXYueG1sRI9Bi8Iw&#10;FITvwv6H8IS9aVoXxa1GEVmXPYigLoi3R/Nsi81LaWJb/70RBI/DzHzDzJedKUVDtSssK4iHEQji&#10;1OqCMwX/x81gCsJ5ZI2lZVJwJwfLxUdvjom2Le+pOfhMBAi7BBXk3leJlC7NyaAb2oo4eBdbG/RB&#10;1pnUNbYBbko5iqKJNFhwWMixonVO6fVwMwp+W2xXX/FPs71e1vfzcbw7bWNS6rPfrWYgPHX+HX61&#10;/7SC0fgbnmfCEZCLBwAAAP//AwBQSwECLQAUAAYACAAAACEA2+H2y+4AAACFAQAAEwAAAAAAAAAA&#10;AAAAAAAAAAAAW0NvbnRlbnRfVHlwZXNdLnhtbFBLAQItABQABgAIAAAAIQBa9CxbvwAAABUBAAAL&#10;AAAAAAAAAAAAAAAAAB8BAABfcmVscy8ucmVsc1BLAQItABQABgAIAAAAIQASaH2gxQAAANwAAAAP&#10;AAAAAAAAAAAAAAAAAAcCAABkcnMvZG93bnJldi54bWxQSwUGAAAAAAMAAwC3AAAA+QIAAAAA&#10;">
                  <v:rect id="Rectangle 1030" o:spid="_x0000_s1216" style="position:absolute;left:1469;top:2378;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YoCwAAAANwAAAAPAAAAZHJzL2Rvd25yZXYueG1sRE/NisIw&#10;EL4LvkMYYW+a6EG0GmWRXeriQaw+wNDMNsVmUpqo3X16cxA8fnz/623vGnGnLtSeNUwnCgRx6U3N&#10;lYbL+Xu8ABEissHGM2n4owDbzXCwxsz4B5/oXsRKpBAOGWqwMbaZlKG05DBMfEucuF/fOYwJdpU0&#10;HT5SuGvkTKm5dFhzarDY0s5SeS1uTsP5QD/Lq4s8tSrH4y7P/79UrvXHqP9cgYjUx7f45d4bDbN5&#10;mp/OpCMgN08AAAD//wMAUEsBAi0AFAAGAAgAAAAhANvh9svuAAAAhQEAABMAAAAAAAAAAAAAAAAA&#10;AAAAAFtDb250ZW50X1R5cGVzXS54bWxQSwECLQAUAAYACAAAACEAWvQsW78AAAAVAQAACwAAAAAA&#10;AAAAAAAAAAAfAQAAX3JlbHMvLnJlbHNQSwECLQAUAAYACAAAACEAS22KAsAAAADcAAAADwAAAAAA&#10;AAAAAAAAAAAHAgAAZHJzL2Rvd25yZXYueG1sUEsFBgAAAAADAAMAtwAAAPQCAAAAAA==&#10;" filled="f" fillcolor="#618ffd" strokeweight="1.5pt">
                    <v:stroke startarrowwidth="narrow" startarrowlength="short" endarrowwidth="narrow" endarrowlength="short"/>
                    <v:shadow color="#919191"/>
                  </v:rect>
                  <v:rect id="Rectangle 1031" o:spid="_x0000_s1217" style="position:absolute;left:1469;top:2514;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S+ZwwAAANwAAAAPAAAAZHJzL2Rvd25yZXYueG1sRI9BawIx&#10;FITvBf9DeIK3mqwHsatRRJS1eChVf8Bj89wsbl6WTdTVX98UCj0OM/MNs1j1rhF36kLtWUM2ViCI&#10;S29qrjScT7v3GYgQkQ02nknDkwKsloO3BebGP/ib7sdYiQThkKMGG2ObSxlKSw7D2LfEybv4zmFM&#10;squk6fCR4K6RE6Wm0mHNacFiSxtL5fV4cxpOB/r8uLrImVUFfm2K4rVVhdajYb+eg4jUx//wX3tv&#10;NEymGfyeSUdALn8AAAD//wMAUEsBAi0AFAAGAAgAAAAhANvh9svuAAAAhQEAABMAAAAAAAAAAAAA&#10;AAAAAAAAAFtDb250ZW50X1R5cGVzXS54bWxQSwECLQAUAAYACAAAACEAWvQsW78AAAAVAQAACwAA&#10;AAAAAAAAAAAAAAAfAQAAX3JlbHMvLnJlbHNQSwECLQAUAAYACAAAACEAJCEvmcMAAADcAAAADwAA&#10;AAAAAAAAAAAAAAAHAgAAZHJzL2Rvd25yZXYueG1sUEsFBgAAAAADAAMAtwAAAPcCAAAAAA==&#10;" filled="f" fillcolor="#618ffd" strokeweight="1.5pt">
                    <v:stroke startarrowwidth="narrow" startarrowlength="short" endarrowwidth="narrow" endarrowlength="short"/>
                    <v:shadow color="#919191"/>
                  </v:rect>
                </v:group>
                <v:group id="Group 1032" o:spid="_x0000_s1218" style="position:absolute;left:216;top:2513;width:295;height:151;rotation:-90" coordorigin="3487,979" coordsize="452,2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Q8AxgAAANwAAAAPAAAAZHJzL2Rvd25yZXYueG1sRI9Ba8JA&#10;FITvQv/D8gQvUjcNIiW6ilQqOQhS7aW3Z/Y1Cc2+jdmnxn/fLRQ8DjPzDbNY9a5RV+pC7dnAyyQB&#10;RVx4W3Np4PP4/vwKKgiyxcYzGbhTgNXyabDAzPobf9D1IKWKEA4ZGqhE2kzrUFTkMEx8Sxy9b985&#10;lCi7UtsObxHuGp0myUw7rDkuVNjSW0XFz+HiDEiz+drl+329Pcrpvjufp/1mnBszGvbrOSihXh7h&#10;/3ZuDaSzFP7OxCOgl78AAAD//wMAUEsBAi0AFAAGAAgAAAAhANvh9svuAAAAhQEAABMAAAAAAAAA&#10;AAAAAAAAAAAAAFtDb250ZW50X1R5cGVzXS54bWxQSwECLQAUAAYACAAAACEAWvQsW78AAAAVAQAA&#10;CwAAAAAAAAAAAAAAAAAfAQAAX3JlbHMvLnJlbHNQSwECLQAUAAYACAAAACEAHCEPAMYAAADcAAAA&#10;DwAAAAAAAAAAAAAAAAAHAgAAZHJzL2Rvd25yZXYueG1sUEsFBgAAAAADAAMAtwAAAPoCAAAAAA==&#10;">
                  <o:lock v:ext="edit" aspectratio="t"/>
                  <v:line id="Line 1033" o:spid="_x0000_s1219" style="position:absolute;visibility:visible;mso-wrap-style:square" from="3487,987" to="3487,1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g7XxwAAANwAAAAPAAAAZHJzL2Rvd25yZXYueG1sRI9Ba8JA&#10;FITvgv9heUJvujFSW2I2UioFK3iorZTeHtlnEsy+jdmNif++WxB6HGbmGyZdD6YWV2pdZVnBfBaB&#10;IM6trrhQ8PX5Nn0G4TyyxtoyKbiRg3U2HqWYaNvzB10PvhABwi5BBaX3TSKly0sy6Ga2IQ7eybYG&#10;fZBtIXWLfYCbWsZRtJQGKw4LJTb0WlJ+PnRGwfsu327csb/Mf7rHp/P+2MWLb1LqYTK8rEB4Gvx/&#10;+N7eagXxcgF/Z8IRkNkvAAAA//8DAFBLAQItABQABgAIAAAAIQDb4fbL7gAAAIUBAAATAAAAAAAA&#10;AAAAAAAAAAAAAABbQ29udGVudF9UeXBlc10ueG1sUEsBAi0AFAAGAAgAAAAhAFr0LFu/AAAAFQEA&#10;AAsAAAAAAAAAAAAAAAAAHwEAAF9yZWxzLy5yZWxzUEsBAi0AFAAGAAgAAAAhAMVmDtfHAAAA3AAA&#10;AA8AAAAAAAAAAAAAAAAABwIAAGRycy9kb3ducmV2LnhtbFBLBQYAAAAAAwADALcAAAD7AgAAAAA=&#10;" strokeweight="1pt">
                    <v:stroke startarrowwidth="narrow" startarrowlength="short" endarrowwidth="narrow" endarrowlength="short"/>
                    <v:shadow color="#919191"/>
                  </v:line>
                  <v:line id="Line 1034" o:spid="_x0000_s1220" style="position:absolute;visibility:visible;mso-wrap-style:square" from="3939,987" to="3939,1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5ajxwAAANwAAAAPAAAAZHJzL2Rvd25yZXYueG1sRI9Pa8JA&#10;FMTvBb/D8oTe6sbYqkRXkUrBFnrwH+LtkX0mwezbNLsx8du7hUKPw8z8hpkvO1OKG9WusKxgOIhA&#10;EKdWF5wpOOw/XqYgnEfWWFomBXdysFz0nuaYaNvylm47n4kAYZeggtz7KpHSpTkZdANbEQfvYmuD&#10;Psg6k7rGNsBNKeMoGkuDBYeFHCt6zym97hqj4PMr3azdsf0Znpu3yfX72MSjEyn13O9WMxCeOv8f&#10;/mtvtIJ4/Aq/Z8IRkIsHAAAA//8DAFBLAQItABQABgAIAAAAIQDb4fbL7gAAAIUBAAATAAAAAAAA&#10;AAAAAAAAAAAAAABbQ29udGVudF9UeXBlc10ueG1sUEsBAi0AFAAGAAgAAAAhAFr0LFu/AAAAFQEA&#10;AAsAAAAAAAAAAAAAAAAAHwEAAF9yZWxzLy5yZWxzUEsBAi0AFAAGAAgAAAAhAEqPlqPHAAAA3AAA&#10;AA8AAAAAAAAAAAAAAAAABwIAAGRycy9kb3ducmV2LnhtbFBLBQYAAAAAAwADALcAAAD7AgAAAAA=&#10;" strokeweight="1pt">
                    <v:stroke startarrowwidth="narrow" startarrowlength="short" endarrowwidth="narrow" endarrowlength="short"/>
                    <v:shadow color="#919191"/>
                  </v:line>
                  <v:line id="Line 1035" o:spid="_x0000_s1221" style="position:absolute;visibility:visible;mso-wrap-style:square" from="3487,987" to="3711,1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bKBQxAAAANwAAAAPAAAAZHJzL2Rvd25yZXYueG1sRI9Li8JA&#10;EITvwv6HoRf2phOFDZJ1DCIsrBfBxyHemkybx2Z6QmZM4r93BMFjUVVfUat0NI3oqXOVZQXzWQSC&#10;OLe64kLB+fQ7XYJwHlljY5kU3MlBuv6YrDDRduAD9UdfiABhl6CC0vs2kdLlJRl0M9sSB+9qO4M+&#10;yK6QusMhwE0jF1EUS4MVh4USW9qWlP8fb0ZBH2/qJV/9eTfss0tGuzqPs5NSX5/j5geEp9G/w6/2&#10;n1awiL/heSYcAbl+AAAA//8DAFBLAQItABQABgAIAAAAIQDb4fbL7gAAAIUBAAATAAAAAAAAAAAA&#10;AAAAAAAAAABbQ29udGVudF9UeXBlc10ueG1sUEsBAi0AFAAGAAgAAAAhAFr0LFu/AAAAFQEAAAsA&#10;AAAAAAAAAAAAAAAAHwEAAF9yZWxzLy5yZWxzUEsBAi0AFAAGAAgAAAAhAJFsoFDEAAAA3AAAAA8A&#10;AAAAAAAAAAAAAAAABwIAAGRycy9kb3ducmV2LnhtbFBLBQYAAAAAAwADALcAAAD4AgAAAAA=&#10;" strokeweight=".5pt">
                    <v:stroke dashstyle="1 1" startarrowwidth="narrow" startarrowlength="short" endarrowwidth="narrow" endarrowlength="short"/>
                    <v:shadow color="#919191"/>
                  </v:line>
                  <v:line id="Line 1036" o:spid="_x0000_s1222" style="position:absolute;flip:x;visibility:visible;mso-wrap-style:square" from="3714,979" to="3938,1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u2oxAAAANwAAAAPAAAAZHJzL2Rvd25yZXYueG1sRI9Pi8Iw&#10;FMTvC36H8ARva2qFslajiLCwyl78A3p8NM+22LzUJrb1228EYY/DzPyGWax6U4mWGldaVjAZRyCI&#10;M6tLzhWcjt+fXyCcR9ZYWSYFT3KwWg4+Fphq2/Ge2oPPRYCwS1FB4X2dSumyggy6sa2Jg3e1jUEf&#10;ZJNL3WAX4KaScRQl0mDJYaHAmjYFZbfDwyjAXWfqW3Xe7mcblNP2co9/Z4lSo2G/noPw1Pv/8Lv9&#10;oxXESQKvM+EIyOUfAAAA//8DAFBLAQItABQABgAIAAAAIQDb4fbL7gAAAIUBAAATAAAAAAAAAAAA&#10;AAAAAAAAAABbQ29udGVudF9UeXBlc10ueG1sUEsBAi0AFAAGAAgAAAAhAFr0LFu/AAAAFQEAAAsA&#10;AAAAAAAAAAAAAAAAHwEAAF9yZWxzLy5yZWxzUEsBAi0AFAAGAAgAAAAhAOm27ajEAAAA3AAAAA8A&#10;AAAAAAAAAAAAAAAABwIAAGRycy9kb3ducmV2LnhtbFBLBQYAAAAAAwADALcAAAD4AgAAAAA=&#10;" strokeweight=".5pt">
                    <v:stroke dashstyle="1 1" startarrowwidth="narrow" startarrowlength="short" endarrowwidth="narrow" endarrowlength="short"/>
                    <v:shadow color="#919191"/>
                  </v:line>
                </v:group>
                <v:rect id="Rectangle 1037" o:spid="_x0000_s1223" style="position:absolute;left:439;top:1584;width:2712;height:19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DjKxwAAANwAAAAPAAAAZHJzL2Rvd25yZXYueG1sRI9Ba8JA&#10;FITvhf6H5RW8NRutJCW6SrWIpV5aDeT6yD6T0OzbkF019te7QqHHYWa+YebLwbTiTL1rLCsYRzEI&#10;4tLqhisF+WHz/ArCeWSNrWVScCUHy8XjwxwzbS/8Tee9r0SAsMtQQe19l0npypoMush2xME72t6g&#10;D7KvpO7xEuCmlZM4TqTBhsNCjR2tayp/9iej4HMaF9Ny9fuSJ6fdV5G+j9PDtlVq9DS8zUB4Gvx/&#10;+K/9oRVMkhTuZ8IRkIsbAAAA//8DAFBLAQItABQABgAIAAAAIQDb4fbL7gAAAIUBAAATAAAAAAAA&#10;AAAAAAAAAAAAAABbQ29udGVudF9UeXBlc10ueG1sUEsBAi0AFAAGAAgAAAAhAFr0LFu/AAAAFQEA&#10;AAsAAAAAAAAAAAAAAAAAHwEAAF9yZWxzLy5yZWxzUEsBAi0AFAAGAAgAAAAhACpUOMrHAAAA3AAA&#10;AA8AAAAAAAAAAAAAAAAABwIAAGRycy9kb3ducmV2LnhtbFBLBQYAAAAAAwADALcAAAD7AgAAAAA=&#10;" filled="f" fillcolor="#618ffd" strokeweight="2.25pt">
                  <v:stroke startarrowwidth="narrow" startarrowlength="short" endarrowwidth="narrow" endarrowlength="short"/>
                  <v:shadow color="#919191"/>
                </v:rect>
                <v:rect id="Rectangle 1038" o:spid="_x0000_s1224" style="position:absolute;left:2359;top:1584;width:793;height:9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4YEwAAAANwAAAAPAAAAZHJzL2Rvd25yZXYueG1sRE/NisIw&#10;EL4LvkMYYW+a6EG0GmWRXeriQaw+wNDMNsVmUpqo3X16cxA8fnz/623vGnGnLtSeNUwnCgRx6U3N&#10;lYbL+Xu8ABEissHGM2n4owDbzXCwxsz4B5/oXsRKpBAOGWqwMbaZlKG05DBMfEucuF/fOYwJdpU0&#10;HT5SuGvkTKm5dFhzarDY0s5SeS1uTsP5QD/Lq4s8tSrH4y7P/79UrvXHqP9cgYjUx7f45d4bDbN5&#10;WpvOpCMgN08AAAD//wMAUEsBAi0AFAAGAAgAAAAhANvh9svuAAAAhQEAABMAAAAAAAAAAAAAAAAA&#10;AAAAAFtDb250ZW50X1R5cGVzXS54bWxQSwECLQAUAAYACAAAACEAWvQsW78AAAAVAQAACwAAAAAA&#10;AAAAAAAAAAAfAQAAX3JlbHMvLnJlbHNQSwECLQAUAAYACAAAACEAtRuGBMAAAADcAAAADwAAAAAA&#10;AAAAAAAAAAAHAgAAZHJzL2Rvd25yZXYueG1sUEsFBgAAAAADAAMAtwAAAPQCAAAAAA==&#10;" filled="f" fillcolor="#618ffd" strokeweight="1.5pt">
                  <v:stroke startarrowwidth="narrow" startarrowlength="short" endarrowwidth="narrow" endarrowlength="short"/>
                  <v:shadow color="#919191"/>
                </v:rect>
                <v:rect id="Rectangle 1039" o:spid="_x0000_s1225" style="position:absolute;left:2359;top:2496;width:793;height:10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yOfwgAAANwAAAAPAAAAZHJzL2Rvd25yZXYueG1sRI9Bi8Iw&#10;FITvgv8hPGFvmuhBtGsUkV3q4kHU/QGP5tkUm5fSRO3urzeC4HGYmW+YxapztbhRGyrPGsYjBYK4&#10;8KbiUsPv6Xs4AxEissHaM2n4owCrZb+3wMz4Ox/odoylSBAOGWqwMTaZlKGw5DCMfEOcvLNvHcYk&#10;21KaFu8J7mo5UWoqHVacFiw2tLFUXI5Xp+G0o5/5xUUeW5XjfpPn/18q1/pj0K0/QUTq4jv8am+N&#10;hsl0Ds8z6QjI5QMAAP//AwBQSwECLQAUAAYACAAAACEA2+H2y+4AAACFAQAAEwAAAAAAAAAAAAAA&#10;AAAAAAAAW0NvbnRlbnRfVHlwZXNdLnhtbFBLAQItABQABgAIAAAAIQBa9CxbvwAAABUBAAALAAAA&#10;AAAAAAAAAAAAAB8BAABfcmVscy8ucmVsc1BLAQItABQABgAIAAAAIQDaVyOfwgAAANwAAAAPAAAA&#10;AAAAAAAAAAAAAAcCAABkcnMvZG93bnJldi54bWxQSwUGAAAAAAMAAwC3AAAA9gIAAAAA&#10;" filled="f" fillcolor="#618ffd" strokeweight="1.5pt">
                  <v:stroke startarrowwidth="narrow" startarrowlength="short" endarrowwidth="narrow" endarrowlength="short"/>
                  <v:shadow color="#919191"/>
                </v:rect>
                <v:rect id="Rectangle 1040" o:spid="_x0000_s1226" style="position:absolute;left:1678;top:3368;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BzfwAAAANwAAAAPAAAAZHJzL2Rvd25yZXYueG1sRE/NisIw&#10;EL4L+w5hFrxpogd1u0YRWaniQVb3AYZmbIrNpDRZrT69OQgeP77/+bJztbhSGyrPGkZDBYK48Kbi&#10;UsPfaTOYgQgR2WDtmTTcKcBy8dGbY2b8jX/peoylSCEcMtRgY2wyKUNhyWEY+oY4cWffOowJtqU0&#10;Ld5SuKvlWKmJdFhxarDY0NpScTn+Ow2nPe2+Li7yyKocD+s8f/yoXOv+Z7f6BhGpi2/xy701GsbT&#10;ND+dSUdALp4AAAD//wMAUEsBAi0AFAAGAAgAAAAhANvh9svuAAAAhQEAABMAAAAAAAAAAAAAAAAA&#10;AAAAAFtDb250ZW50X1R5cGVzXS54bWxQSwECLQAUAAYACAAAACEAWvQsW78AAAAVAQAACwAAAAAA&#10;AAAAAAAAAAAfAQAAX3JlbHMvLnJlbHNQSwECLQAUAAYACAAAACEAzrQc38AAAADcAAAADwAAAAAA&#10;AAAAAAAAAAAHAgAAZHJzL2Rvd25yZXYueG1sUEsFBgAAAAADAAMAtwAAAPQCAAAAAA==&#10;" filled="f" fillcolor="#618ffd" strokeweight="1.5pt">
                  <v:stroke startarrowwidth="narrow" startarrowlength="short" endarrowwidth="narrow" endarrowlength="short"/>
                  <v:shadow color="#919191"/>
                </v:rect>
                <v:rect id="Rectangle 1041" o:spid="_x0000_s1227" style="position:absolute;left:1451;top:3368;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lExAAAANwAAAAPAAAAZHJzL2Rvd25yZXYueG1sRI/dagIx&#10;FITvC75DOIJ3NVkvbF2NImJZSy+KPw9w2Bw3i5uTZZPq2qdvCoKXw8x8wyxWvWvElbpQe9aQjRUI&#10;4tKbmisNp+PH6zuIEJENNp5Jw50CrJaDlwXmxt94T9dDrESCcMhRg42xzaUMpSWHYexb4uSdfecw&#10;JtlV0nR4S3DXyIlSU+mw5rRgsaWNpfJy+HEajl/0Obu4yJlVBX5viuJ3qwqtR8N+PQcRqY/P8KO9&#10;Mxombxn8n0lHQC7/AAAA//8DAFBLAQItABQABgAIAAAAIQDb4fbL7gAAAIUBAAATAAAAAAAAAAAA&#10;AAAAAAAAAABbQ29udGVudF9UeXBlc10ueG1sUEsBAi0AFAAGAAgAAAAhAFr0LFu/AAAAFQEAAAsA&#10;AAAAAAAAAAAAAAAAHwEAAF9yZWxzLy5yZWxzUEsBAi0AFAAGAAgAAAAhAKH4uUTEAAAA3AAAAA8A&#10;AAAAAAAAAAAAAAAABwIAAGRycy9kb3ducmV2LnhtbFBLBQYAAAAAAwADALcAAAD4AgAAAAA=&#10;" filled="f" fillcolor="#618ffd" strokeweight="1.5pt">
                  <v:stroke startarrowwidth="narrow" startarrowlength="short" endarrowwidth="narrow" endarrowlength="short"/>
                  <v:shadow color="#919191"/>
                </v:rect>
                <v:rect id="Rectangle 1042" o:spid="_x0000_s1228" style="position:absolute;left:2132;top:3368;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iczxAAAANwAAAAPAAAAZHJzL2Rvd25yZXYueG1sRI/dagIx&#10;FITvC75DOIJ3NXEvbF2NImJZSy+KPw9w2Bw3i5uTZZPq2qdvCoKXw8x8wyxWvWvElbpQe9YwGSsQ&#10;xKU3NVcaTseP13cQISIbbDyThjsFWC0HLwvMjb/xnq6HWIkE4ZCjBhtjm0sZSksOw9i3xMk7+85h&#10;TLKrpOnwluCukZlSU+mw5rRgsaWNpfJy+HEajl/0Obu4yBOrCvzeFMXvVhVaj4b9eg4iUh+f4Ud7&#10;ZzRkbxn8n0lHQC7/AAAA//8DAFBLAQItABQABgAIAAAAIQDb4fbL7gAAAIUBAAATAAAAAAAAAAAA&#10;AAAAAAAAAABbQ29udGVudF9UeXBlc10ueG1sUEsBAi0AFAAGAAgAAAAhAFr0LFu/AAAAFQEAAAsA&#10;AAAAAAAAAAAAAAAAHwEAAF9yZWxzLy5yZWxzUEsBAi0AFAAGAAgAAAAhAFEqJzPEAAAA3AAAAA8A&#10;AAAAAAAAAAAAAAAABwIAAGRycy9kb3ducmV2LnhtbFBLBQYAAAAAAwADALcAAAD4AgAAAAA=&#10;" filled="f" fillcolor="#618ffd" strokeweight="1.5pt">
                  <v:stroke startarrowwidth="narrow" startarrowlength="short" endarrowwidth="narrow" endarrowlength="short"/>
                  <v:shadow color="#919191"/>
                </v:rect>
                <v:rect id="Rectangle 1043" o:spid="_x0000_s1229" style="position:absolute;left:1905;top:3368;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KoxAAAANwAAAAPAAAAZHJzL2Rvd25yZXYueG1sRI9Ra8Iw&#10;FIXfBf9DuIO92USFqV2jiEy6sQdR9wMuzV1TbG5Kk2m3X78MBj4ezjnf4RSbwbXiSn1oPGuYZgoE&#10;ceVNw7WGj/N+sgQRIrLB1jNp+KYAm/V4VGBu/I2PdD3FWiQIhxw12Bi7XMpQWXIYMt8RJ+/T9w5j&#10;kn0tTY+3BHetnCn1JB02nBYsdrSzVF1OX07D+Z3eVhcXeWpViYddWf68qFLrx4dh+wwi0hDv4f/2&#10;q9EwW8zh70w6AnL9CwAA//8DAFBLAQItABQABgAIAAAAIQDb4fbL7gAAAIUBAAATAAAAAAAAAAAA&#10;AAAAAAAAAABbQ29udGVudF9UeXBlc10ueG1sUEsBAi0AFAAGAAgAAAAhAFr0LFu/AAAAFQEAAAsA&#10;AAAAAAAAAAAAAAAAHwEAAF9yZWxzLy5yZWxzUEsBAi0AFAAGAAgAAAAhAD5mgqjEAAAA3AAAAA8A&#10;AAAAAAAAAAAAAAAABwIAAGRycy9kb3ducmV2LnhtbFBLBQYAAAAAAwADALcAAAD4AgAAAAA=&#10;" filled="f" fillcolor="#618ffd" strokeweight="1.5pt">
                  <v:stroke startarrowwidth="narrow" startarrowlength="short" endarrowwidth="narrow" endarrowlength="short"/>
                  <v:shadow color="#919191"/>
                </v:rect>
                <v:rect id="Rectangle 1044" o:spid="_x0000_s1230" style="position:absolute;left:1678;top:1584;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xrcxAAAANwAAAAPAAAAZHJzL2Rvd25yZXYueG1sRI9Ra8Iw&#10;FIXfBf9DuIO92USRqV2jiEy6sQdR9wMuzV1TbG5Kk2m3X78MBj4ezjnf4RSbwbXiSn1oPGuYZgoE&#10;ceVNw7WGj/N+sgQRIrLB1jNp+KYAm/V4VGBu/I2PdD3FWiQIhxw12Bi7XMpQWXIYMt8RJ+/T9w5j&#10;kn0tTY+3BHetnCn1JB02nBYsdrSzVF1OX07D+Z3eVhcXeWpViYddWf68qFLrx4dh+wwi0hDv4f/2&#10;q9EwW8zh70w6AnL9CwAA//8DAFBLAQItABQABgAIAAAAIQDb4fbL7gAAAIUBAAATAAAAAAAAAAAA&#10;AAAAAAAAAABbQ29udGVudF9UeXBlc10ueG1sUEsBAi0AFAAGAAgAAAAhAFr0LFu/AAAAFQEAAAsA&#10;AAAAAAAAAAAAAAAAHwEAAF9yZWxzLy5yZWxzUEsBAi0AFAAGAAgAAAAhALGPGtzEAAAA3AAAAA8A&#10;AAAAAAAAAAAAAAAABwIAAGRycy9kb3ducmV2LnhtbFBLBQYAAAAAAwADALcAAAD4AgAAAAA=&#10;" filled="f" fillcolor="#618ffd" strokeweight="1.5pt">
                  <v:stroke startarrowwidth="narrow" startarrowlength="short" endarrowwidth="narrow" endarrowlength="short"/>
                  <v:shadow color="#919191"/>
                </v:rect>
                <v:rect id="Rectangle 1045" o:spid="_x0000_s1231" style="position:absolute;left:1451;top:1584;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79HxAAAANwAAAAPAAAAZHJzL2Rvd25yZXYueG1sRI9Ra8Iw&#10;FIXfBf9DuIO92UTBqV2jiEy6sQdR9wMuzV1TbG5Kk2m3X78MBj4ezjnf4RSbwbXiSn1oPGuYZgoE&#10;ceVNw7WGj/N+sgQRIrLB1jNp+KYAm/V4VGBu/I2PdD3FWiQIhxw12Bi7XMpQWXIYMt8RJ+/T9w5j&#10;kn0tTY+3BHetnCn1JB02nBYsdrSzVF1OX07D+Z3eVhcXeWpViYddWf68qFLrx4dh+wwi0hDv4f/2&#10;q9EwW8zh70w6AnL9CwAA//8DAFBLAQItABQABgAIAAAAIQDb4fbL7gAAAIUBAAATAAAAAAAAAAAA&#10;AAAAAAAAAABbQ29udGVudF9UeXBlc10ueG1sUEsBAi0AFAAGAAgAAAAhAFr0LFu/AAAAFQEAAAsA&#10;AAAAAAAAAAAAAAAAHwEAAF9yZWxzLy5yZWxzUEsBAi0AFAAGAAgAAAAhAN7Dv0fEAAAA3AAAAA8A&#10;AAAAAAAAAAAAAAAABwIAAGRycy9kb3ducmV2LnhtbFBLBQYAAAAAAwADALcAAAD4AgAAAAA=&#10;" filled="f" fillcolor="#618ffd" strokeweight="1.5pt">
                  <v:stroke startarrowwidth="narrow" startarrowlength="short" endarrowwidth="narrow" endarrowlength="short"/>
                  <v:shadow color="#919191"/>
                </v:rect>
                <v:rect id="Rectangle 1046" o:spid="_x0000_s1232" style="position:absolute;left:2132;top:1584;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SEwxAAAANwAAAAPAAAAZHJzL2Rvd25yZXYueG1sRI9BawIx&#10;FITvgv8hPKE3TfRg7XazUsSylh6k2h/w2LxuFjcvyybq2l/fFASPw8x8w+TrwbXiQn1oPGuYzxQI&#10;4sqbhmsN38f36QpEiMgGW8+k4UYB1sV4lGNm/JW/6HKItUgQDhlqsDF2mZShsuQwzHxHnLwf3zuM&#10;Sfa1ND1eE9y1cqHUUjpsOC1Y7GhjqTodzk7D8ZM+Xk4u8tyqEvebsvzdqlLrp8nw9goi0hAf4Xt7&#10;ZzQsnpfwfyYdAVn8AQAA//8DAFBLAQItABQABgAIAAAAIQDb4fbL7gAAAIUBAAATAAAAAAAAAAAA&#10;AAAAAAAAAABbQ29udGVudF9UeXBlc10ueG1sUEsBAi0AFAAGAAgAAAAhAFr0LFu/AAAAFQEAAAsA&#10;AAAAAAAAAAAAAAAAHwEAAF9yZWxzLy5yZWxzUEsBAi0AFAAGAAgAAAAhAC4RITDEAAAA3AAAAA8A&#10;AAAAAAAAAAAAAAAABwIAAGRycy9kb3ducmV2LnhtbFBLBQYAAAAAAwADALcAAAD4AgAAAAA=&#10;" filled="f" fillcolor="#618ffd" strokeweight="1.5pt">
                  <v:stroke startarrowwidth="narrow" startarrowlength="short" endarrowwidth="narrow" endarrowlength="short"/>
                  <v:shadow color="#919191"/>
                </v:rect>
                <v:rect id="Rectangle 1047" o:spid="_x0000_s1233" style="position:absolute;left:1905;top:1584;width:227;height:1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YSrxAAAANwAAAAPAAAAZHJzL2Rvd25yZXYueG1sRI9BawIx&#10;FITvBf9DeIK3muih2u1mpYhlLT1ItT/gsXndLG5elk3U1V/fFASPw8x8w+SrwbXiTH1oPGuYTRUI&#10;4sqbhmsNP4eP5yWIEJENtp5Jw5UCrIrRU46Z8Rf+pvM+1iJBOGSowcbYZVKGypLDMPUdcfJ+fe8w&#10;JtnX0vR4SXDXyrlSL9Jhw2nBYkdrS9Vxf3IaDl/0+Xp0kWdWlbhbl+Vto0qtJ+Ph/Q1EpCE+wvf2&#10;1miYLxbwfyYdAVn8AQAA//8DAFBLAQItABQABgAIAAAAIQDb4fbL7gAAAIUBAAATAAAAAAAAAAAA&#10;AAAAAAAAAABbQ29udGVudF9UeXBlc10ueG1sUEsBAi0AFAAGAAgAAAAhAFr0LFu/AAAAFQEAAAsA&#10;AAAAAAAAAAAAAAAAHwEAAF9yZWxzLy5yZWxzUEsBAi0AFAAGAAgAAAAhAEFdhKvEAAAA3AAAAA8A&#10;AAAAAAAAAAAAAAAABwIAAGRycy9kb3ducmV2LnhtbFBLBQYAAAAAAwADALcAAAD4AgAAAAA=&#10;" filled="f" fillcolor="#618ffd" strokeweight="1.5pt">
                  <v:stroke startarrowwidth="narrow" startarrowlength="short" endarrowwidth="narrow" endarrowlength="short"/>
                  <v:shadow color="#919191"/>
                </v:rect>
                <v:group id="Group 1048" o:spid="_x0000_s1234" style="position:absolute;left:3032;top:1910;width:452;height:232;rotation:90" coordorigin="3487,979" coordsize="452,2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BmzwQAAANwAAAAPAAAAZHJzL2Rvd25yZXYueG1sRE+7bsIw&#10;FN0r9R+sW4mlAgcGCikGUVAkVh5VGa/i2zhqfB1sQ8Lf4wGp49F5L1a9bcSNfKgdKxiPMhDEpdM1&#10;VwpOx2I4AxEissbGMSm4U4DV8vVlgbl2He/pdoiVSCEcclRgYmxzKUNpyGIYuZY4cb/OW4wJ+kpq&#10;j10Kt42cZNlUWqw5NRhsaWOo/DtcrQK+fM+KS/PzXpxLP15/dXOzPUelBm/9+hNEpD7+i5/unVYw&#10;+Uhr05l0BOTyAQAA//8DAFBLAQItABQABgAIAAAAIQDb4fbL7gAAAIUBAAATAAAAAAAAAAAAAAAA&#10;AAAAAABbQ29udGVudF9UeXBlc10ueG1sUEsBAi0AFAAGAAgAAAAhAFr0LFu/AAAAFQEAAAsAAAAA&#10;AAAAAAAAAAAAHwEAAF9yZWxzLy5yZWxzUEsBAi0AFAAGAAgAAAAhAM98GbPBAAAA3AAAAA8AAAAA&#10;AAAAAAAAAAAABwIAAGRycy9kb3ducmV2LnhtbFBLBQYAAAAAAwADALcAAAD1AgAAAAA=&#10;">
                  <v:line id="Line 1049" o:spid="_x0000_s1235" style="position:absolute;visibility:visible;mso-wrap-style:square" from="3487,987" to="3487,1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V6/gxwAAANwAAAAPAAAAZHJzL2Rvd25yZXYueG1sRI9Pa8JA&#10;FMTvBb/D8oTe6sZIq0ZXkUrBFnrwH+LtkX0mwezbNLsx8du7hUKPw8z8hpkvO1OKG9WusKxgOIhA&#10;EKdWF5wpOOw/XiYgnEfWWFomBXdysFz0nuaYaNvylm47n4kAYZeggtz7KpHSpTkZdANbEQfvYmuD&#10;Psg6k7rGNsBNKeMoepMGCw4LOVb0nlN63TVGwedXulm7Y/szPDev4+v3sYlHJ1Lqud+tZiA8df4/&#10;/NfeaAXxeAq/Z8IRkIsHAAAA//8DAFBLAQItABQABgAIAAAAIQDb4fbL7gAAAIUBAAATAAAAAAAA&#10;AAAAAAAAAAAAAABbQ29udGVudF9UeXBlc10ueG1sUEsBAi0AFAAGAAgAAAAhAFr0LFu/AAAAFQEA&#10;AAsAAAAAAAAAAAAAAAAAHwEAAF9yZWxzLy5yZWxzUEsBAi0AFAAGAAgAAAAhACFXr+DHAAAA3AAA&#10;AA8AAAAAAAAAAAAAAAAABwIAAGRycy9kb3ducmV2LnhtbFBLBQYAAAAAAwADALcAAAD7AgAAAAA=&#10;" strokeweight="1pt">
                    <v:stroke startarrowwidth="narrow" startarrowlength="short" endarrowwidth="narrow" endarrowlength="short"/>
                    <v:shadow color="#919191"/>
                  </v:line>
                  <v:line id="Line 1050" o:spid="_x0000_s1236" style="position:absolute;visibility:visible;mso-wrap-style:square" from="3939,987" to="3939,1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HZawwAAANwAAAAPAAAAZHJzL2Rvd25yZXYueG1sRE9Na8JA&#10;EL0X/A/LCN50Y8RWoquUiqBCD7UV8TZkxySYnY3ZjYn/3j0IPT7e92LVmVLcqXaFZQXjUQSCOLW6&#10;4EzB3+9mOAPhPLLG0jIpeJCD1bL3tsBE25Z/6H7wmQgh7BJUkHtfJVK6NCeDbmQr4sBdbG3QB1hn&#10;UtfYhnBTyjiK3qXBgkNDjhV95ZReD41RsNun27U7trfxuZl+XL+PTTw5kVKDfvc5B+Gp8//il3ur&#10;FcSzMD+cCUdALp8AAAD//wMAUEsBAi0AFAAGAAgAAAAhANvh9svuAAAAhQEAABMAAAAAAAAAAAAA&#10;AAAAAAAAAFtDb250ZW50X1R5cGVzXS54bWxQSwECLQAUAAYACAAAACEAWvQsW78AAAAVAQAACwAA&#10;AAAAAAAAAAAAAAAfAQAAX3JlbHMvLnJlbHNQSwECLQAUAAYACAAAACEAhbh2WsMAAADcAAAADwAA&#10;AAAAAAAAAAAAAAAHAgAAZHJzL2Rvd25yZXYueG1sUEsFBgAAAAADAAMAtwAAAPcCAAAAAA==&#10;" strokeweight="1pt">
                    <v:stroke startarrowwidth="narrow" startarrowlength="short" endarrowwidth="narrow" endarrowlength="short"/>
                    <v:shadow color="#919191"/>
                  </v:line>
                  <v:line id="Line 1051" o:spid="_x0000_s1237" style="position:absolute;visibility:visible;mso-wrap-style:square" from="3487,987" to="3711,1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0CpwwAAANwAAAAPAAAAZHJzL2Rvd25yZXYueG1sRI/NqsIw&#10;FIT3gu8QjuBOU12UUo0igqCbC/4s6u7QHNtqc1Ka2Pa+/c0FweUwM98w6+1gatFR6yrLChbzCARx&#10;bnXFhYLb9TBLQDiPrLG2TAp+ycF2Mx6tMdW25zN1F1+IAGGXooLS+yaV0uUlGXRz2xAH72Fbgz7I&#10;tpC6xT7ATS2XURRLgxWHhRIb2peUvy5vo6CLd8+EH/526n+ye0anZx5nV6Wmk2G3AuFp8N/wp33U&#10;CpbJAv7PhCMgN38AAAD//wMAUEsBAi0AFAAGAAgAAAAhANvh9svuAAAAhQEAABMAAAAAAAAAAAAA&#10;AAAAAAAAAFtDb250ZW50X1R5cGVzXS54bWxQSwECLQAUAAYACAAAACEAWvQsW78AAAAVAQAACwAA&#10;AAAAAAAAAAAAAAAfAQAAX3JlbHMvLnJlbHNQSwECLQAUAAYACAAAACEAXltAqcMAAADcAAAADwAA&#10;AAAAAAAAAAAAAAAHAgAAZHJzL2Rvd25yZXYueG1sUEsFBgAAAAADAAMAtwAAAPcCAAAAAA==&#10;" strokeweight=".5pt">
                    <v:stroke dashstyle="1 1" startarrowwidth="narrow" startarrowlength="short" endarrowwidth="narrow" endarrowlength="short"/>
                    <v:shadow color="#919191"/>
                  </v:line>
                  <v:line id="Line 1052" o:spid="_x0000_s1238" style="position:absolute;flip:x;visibility:visible;mso-wrap-style:square" from="3714,979" to="3938,1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Q1RwwAAANwAAAAPAAAAZHJzL2Rvd25yZXYueG1sRI9Bi8Iw&#10;FITvgv8hPMGbpltBtGuURRBUvOgu6PHRvG2LzUttYlv/vREEj8PMfMMsVp0pRUO1Kywr+BpHIIhT&#10;qwvOFPz9bkYzEM4jaywtk4IHOVgt+70FJtq2fKTm5DMRIOwSVJB7XyVSujQng25sK+Lg/dvaoA+y&#10;zqSusQ1wU8o4iqbSYMFhIceK1jml19PdKMB9a6pred4d52uUk+Zyiw/zqVLDQffzDcJT5z/hd3ur&#10;FcSzGF5nwhGQyycAAAD//wMAUEsBAi0AFAAGAAgAAAAhANvh9svuAAAAhQEAABMAAAAAAAAAAAAA&#10;AAAAAAAAAFtDb250ZW50X1R5cGVzXS54bWxQSwECLQAUAAYACAAAACEAWvQsW78AAAAVAQAACwAA&#10;AAAAAAAAAAAAAAAfAQAAX3JlbHMvLnJlbHNQSwECLQAUAAYACAAAACEAJoENUcMAAADcAAAADwAA&#10;AAAAAAAAAAAAAAAHAgAAZHJzL2Rvd25yZXYueG1sUEsFBgAAAAADAAMAtwAAAPcCAAAAAA==&#10;" strokeweight=".5pt">
                    <v:stroke dashstyle="1 1" startarrowwidth="narrow" startarrowlength="short" endarrowwidth="narrow" endarrowlength="short"/>
                    <v:shadow color="#919191"/>
                  </v:line>
                </v:group>
                <v:group id="Group 1053" o:spid="_x0000_s1239" style="position:absolute;left:3038;top:2827;width:452;height:232;rotation:90" coordorigin="3487,979" coordsize="452,2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fvlxAAAANwAAAAPAAAAZHJzL2Rvd25yZXYueG1sRI9BawIx&#10;FITvhf6H8ApeimZVKNvVKLay4LXaUo+PzXOzuHlZk+iu/74pFHocZuYbZrkebCtu5EPjWMF0koEg&#10;rpxuuFbweSjHOYgQkTW2jknBnQKsV48PSyy06/mDbvtYiwThUKACE2NXSBkqQxbDxHXEyTs5bzEm&#10;6WupPfYJbls5y7IXabHhtGCwo3dD1Xl/tQr48pWXl/b7uTxWfrp561/N9hiVGj0NmwWISEP8D/+1&#10;d1rBLJ/D75l0BOTqBwAA//8DAFBLAQItABQABgAIAAAAIQDb4fbL7gAAAIUBAAATAAAAAAAAAAAA&#10;AAAAAAAAAABbQ29udGVudF9UeXBlc10ueG1sUEsBAi0AFAAGAAgAAAAhAFr0LFu/AAAAFQEAAAsA&#10;AAAAAAAAAAAAAAAAHwEAAF9yZWxzLy5yZWxzUEsBAi0AFAAGAAgAAAAhAPQN++XEAAAA3AAAAA8A&#10;AAAAAAAAAAAAAAAABwIAAGRycy9kb3ducmV2LnhtbFBLBQYAAAAAAwADALcAAAD4AgAAAAA=&#10;">
                  <v:line id="Line 1054" o:spid="_x0000_s1240" style="position:absolute;visibility:visible;mso-wrap-style:square" from="3487,987" to="3487,1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3BZxgAAANwAAAAPAAAAZHJzL2Rvd25yZXYueG1sRI9Ba8JA&#10;FITvhf6H5RW81Y1Rq6SuUiqCCj3UKuLtkX1Ngtm3Mbsx8d+7QqHHYWa+YWaLzpTiSrUrLCsY9CMQ&#10;xKnVBWcK9j+r1ykI55E1lpZJwY0cLObPTzNMtG35m647n4kAYZeggtz7KpHSpTkZdH1bEQfv19YG&#10;fZB1JnWNbYCbUsZR9CYNFhwWcqzoM6f0vGuMgs02XS/dob0MTs14cv46NPHwSEr1XrqPdxCeOv8f&#10;/muvtYJ4OoLHmXAE5PwOAAD//wMAUEsBAi0AFAAGAAgAAAAhANvh9svuAAAAhQEAABMAAAAAAAAA&#10;AAAAAAAAAAAAAFtDb250ZW50X1R5cGVzXS54bWxQSwECLQAUAAYACAAAACEAWvQsW78AAAAVAQAA&#10;CwAAAAAAAAAAAAAAAAAfAQAAX3JlbHMvLnJlbHNQSwECLQAUAAYACAAAACEA+oNwWcYAAADcAAAA&#10;DwAAAAAAAAAAAAAAAAAHAgAAZHJzL2Rvd25yZXYueG1sUEsFBgAAAAADAAMAtwAAAPoCAAAAAA==&#10;" strokeweight="1pt">
                    <v:stroke startarrowwidth="narrow" startarrowlength="short" endarrowwidth="narrow" endarrowlength="short"/>
                    <v:shadow color="#919191"/>
                  </v:line>
                  <v:line id="Line 1055" o:spid="_x0000_s1241" style="position:absolute;visibility:visible;mso-wrap-style:square" from="3939,987" to="3939,11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9XCxwAAANwAAAAPAAAAZHJzL2Rvd25yZXYueG1sRI9Ba8JA&#10;FITvgv9heUJvujHFKqkbkYqghR6qldLbI/tMQrJv0+zGxH/fLRR6HGbmG2a9GUwtbtS60rKC+SwC&#10;QZxZXXKu4OO8n65AOI+ssbZMCu7kYJOOR2tMtO35nW4nn4sAYZeggsL7JpHSZQUZdDPbEAfvaluD&#10;Psg2l7rFPsBNLeMoepIGSw4LBTb0UlBWnTqj4PiaHXbu0n/Pv7rFsnq7dPHjJyn1MBm2zyA8Df4/&#10;/Nc+aAXxagG/Z8IRkOkPAAAA//8DAFBLAQItABQABgAIAAAAIQDb4fbL7gAAAIUBAAATAAAAAAAA&#10;AAAAAAAAAAAAAABbQ29udGVudF9UeXBlc10ueG1sUEsBAi0AFAAGAAgAAAAhAFr0LFu/AAAAFQEA&#10;AAsAAAAAAAAAAAAAAAAAHwEAAF9yZWxzLy5yZWxzUEsBAi0AFAAGAAgAAAAhAJXP1cLHAAAA3AAA&#10;AA8AAAAAAAAAAAAAAAAABwIAAGRycy9kb3ducmV2LnhtbFBLBQYAAAAAAwADALcAAAD7AgAAAAA=&#10;" strokeweight="1pt">
                    <v:stroke startarrowwidth="narrow" startarrowlength="short" endarrowwidth="narrow" endarrowlength="short"/>
                    <v:shadow color="#919191"/>
                  </v:line>
                  <v:line id="Line 1056" o:spid="_x0000_s1242" style="position:absolute;visibility:visible;mso-wrap-style:square" from="3487,987" to="3711,12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tjdxAAAANwAAAAPAAAAZHJzL2Rvd25yZXYueG1sRI9Ba4NA&#10;FITvgf6H5RV6S9Z4ELHZhBAIJJdC1YO9PdwXNXHfirtR+++7hUKPw8x8w+wOi+nFRKPrLCvYbiIQ&#10;xLXVHTcKyuK8TkE4j6yxt0wKvsnBYf+y2mGm7cyfNOW+EQHCLkMFrfdDJqWrWzLoNnYgDt7NjgZ9&#10;kGMj9YhzgJtexlGUSIMdh4UWBzq1VD/yp1EwJcd7yjdfXueP6qui671OqkKpt9fl+A7C0+L/w3/t&#10;i1YQpwn8nglHQO5/AAAA//8DAFBLAQItABQABgAIAAAAIQDb4fbL7gAAAIUBAAATAAAAAAAAAAAA&#10;AAAAAAAAAABbQ29udGVudF9UeXBlc10ueG1sUEsBAi0AFAAGAAgAAAAhAFr0LFu/AAAAFQEAAAsA&#10;AAAAAAAAAAAAAAAAHwEAAF9yZWxzLy5yZWxzUEsBAi0AFAAGAAgAAAAhANGy2N3EAAAA3AAAAA8A&#10;AAAAAAAAAAAAAAAABwIAAGRycy9kb3ducmV2LnhtbFBLBQYAAAAAAwADALcAAAD4AgAAAAA=&#10;" strokeweight=".5pt">
                    <v:stroke dashstyle="1 1" startarrowwidth="narrow" startarrowlength="short" endarrowwidth="narrow" endarrowlength="short"/>
                    <v:shadow color="#919191"/>
                  </v:line>
                  <v:line id="Line 1057" o:spid="_x0000_s1243" style="position:absolute;flip:x;visibility:visible;mso-wrap-style:square" from="3714,979" to="3938,12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9q7JxAAAANwAAAAPAAAAZHJzL2Rvd25yZXYueG1sRI9Pi8Iw&#10;FMTvC/sdwhO8rakV/FONsgjCKl50F/T4aJ5tsXmpTbat394IgsdhZn7DLFadKUVDtSssKxgOIhDE&#10;qdUFZwr+fjdfUxDOI2ssLZOCOzlYLT8/Fpho2/KBmqPPRICwS1BB7n2VSOnSnAy6ga2Ig3extUEf&#10;ZJ1JXWMb4KaUcRSNpcGCw0KOFa1zSq/Hf6MAd62pruVpe5itUY6a8y3ez8ZK9Xvd9xyEp86/w6/2&#10;j1YQTyfwPBOOgFw+AAAA//8DAFBLAQItABQABgAIAAAAIQDb4fbL7gAAAIUBAAATAAAAAAAAAAAA&#10;AAAAAAAAAABbQ29udGVudF9UeXBlc10ueG1sUEsBAi0AFAAGAAgAAAAhAFr0LFu/AAAAFQEAAAsA&#10;AAAAAAAAAAAAAAAAHwEAAF9yZWxzLy5yZWxzUEsBAi0AFAAGAAgAAAAhADb2rsnEAAAA3AAAAA8A&#10;AAAAAAAAAAAAAAAABwIAAGRycy9kb3ducmV2LnhtbFBLBQYAAAAAAwADALcAAAD4AgAAAAA=&#10;" strokeweight=".5pt">
                    <v:stroke dashstyle="1 1" startarrowwidth="narrow" startarrowlength="short" endarrowwidth="narrow" endarrowlength="short"/>
                    <v:shadow color="#919191"/>
                  </v:line>
                </v:group>
              </v:group>
            </w:pict>
          </mc:Fallback>
        </mc:AlternateContent>
      </w:r>
    </w:p>
    <w:p w14:paraId="064DF2C0" w14:textId="77777777" w:rsidR="00B15259" w:rsidRDefault="00B15259" w:rsidP="00B15259">
      <w:pPr>
        <w:rPr>
          <w:rFonts w:cs="Arial Unicode MS"/>
          <w:color w:val="000000"/>
          <w:szCs w:val="24"/>
          <w:lang w:val="en-GB"/>
        </w:rPr>
      </w:pPr>
    </w:p>
    <w:p w14:paraId="77666D43" w14:textId="77777777" w:rsidR="00B15259" w:rsidRDefault="00B15259" w:rsidP="00B15259">
      <w:pPr>
        <w:rPr>
          <w:rFonts w:cs="Arial Unicode MS"/>
          <w:color w:val="000000"/>
          <w:szCs w:val="24"/>
          <w:lang w:val="en-GB"/>
        </w:rPr>
      </w:pPr>
    </w:p>
    <w:p w14:paraId="2F7AA86A" w14:textId="77777777" w:rsidR="00B15259" w:rsidRDefault="00B15259" w:rsidP="00B15259">
      <w:pPr>
        <w:rPr>
          <w:rFonts w:cs="Arial Unicode MS"/>
          <w:color w:val="000000"/>
          <w:szCs w:val="24"/>
          <w:lang w:val="en-GB"/>
        </w:rPr>
      </w:pPr>
    </w:p>
    <w:p w14:paraId="0F9BB4C4" w14:textId="77777777" w:rsidR="00B15259" w:rsidRDefault="00B15259" w:rsidP="00B15259">
      <w:pPr>
        <w:rPr>
          <w:rFonts w:cs="Arial Unicode MS"/>
          <w:color w:val="000000"/>
          <w:szCs w:val="24"/>
          <w:lang w:val="en-GB"/>
        </w:rPr>
      </w:pPr>
    </w:p>
    <w:p w14:paraId="637276E7" w14:textId="77777777" w:rsidR="00B15259" w:rsidRDefault="00B15259" w:rsidP="00B15259">
      <w:pPr>
        <w:rPr>
          <w:rFonts w:cs="Arial Unicode MS"/>
          <w:color w:val="000000"/>
          <w:szCs w:val="24"/>
          <w:lang w:val="en-GB"/>
        </w:rPr>
      </w:pPr>
    </w:p>
    <w:p w14:paraId="3948627F" w14:textId="77777777" w:rsidR="00B15259" w:rsidRDefault="00B15259" w:rsidP="00B15259">
      <w:pPr>
        <w:rPr>
          <w:rFonts w:cs="Arial Unicode MS"/>
          <w:color w:val="000000"/>
          <w:szCs w:val="24"/>
          <w:lang w:val="en-GB"/>
        </w:rPr>
      </w:pPr>
    </w:p>
    <w:p w14:paraId="28F76F2A" w14:textId="77777777" w:rsidR="00B15259" w:rsidRDefault="00B15259" w:rsidP="00B15259">
      <w:pPr>
        <w:rPr>
          <w:rFonts w:cs="Arial Unicode MS"/>
          <w:color w:val="000000"/>
          <w:szCs w:val="24"/>
          <w:lang w:val="en-GB"/>
        </w:rPr>
      </w:pPr>
    </w:p>
    <w:p w14:paraId="37706D9C" w14:textId="77777777" w:rsidR="00B15259" w:rsidRDefault="00B15259" w:rsidP="00B15259">
      <w:pPr>
        <w:rPr>
          <w:rFonts w:cs="Arial Unicode MS"/>
          <w:color w:val="000000"/>
          <w:szCs w:val="24"/>
          <w:lang w:val="en-GB"/>
        </w:rPr>
      </w:pPr>
    </w:p>
    <w:p w14:paraId="6F29BADB" w14:textId="77777777" w:rsidR="00B15259" w:rsidRDefault="00B15259" w:rsidP="00B15259">
      <w:pPr>
        <w:rPr>
          <w:rFonts w:cs="Arial Unicode MS"/>
          <w:color w:val="000000"/>
          <w:szCs w:val="24"/>
          <w:lang w:val="en-GB"/>
        </w:rPr>
      </w:pPr>
    </w:p>
    <w:p w14:paraId="2EF264D0" w14:textId="77777777" w:rsidR="00B15259" w:rsidRDefault="00B15259" w:rsidP="00B15259">
      <w:pPr>
        <w:rPr>
          <w:rFonts w:cs="Arial Unicode MS"/>
          <w:color w:val="000000"/>
          <w:szCs w:val="24"/>
          <w:lang w:val="en-GB"/>
        </w:rPr>
      </w:pPr>
    </w:p>
    <w:p w14:paraId="24123FC7" w14:textId="77777777" w:rsidR="00B15259" w:rsidRDefault="00B15259" w:rsidP="00B15259">
      <w:pPr>
        <w:rPr>
          <w:rFonts w:cs="Arial Unicode MS"/>
          <w:color w:val="000000"/>
          <w:szCs w:val="24"/>
          <w:lang w:val="en-GB"/>
        </w:rPr>
      </w:pPr>
    </w:p>
    <w:p w14:paraId="6B258251" w14:textId="77777777" w:rsidR="00B15259" w:rsidRDefault="00B15259" w:rsidP="00B15259">
      <w:pPr>
        <w:rPr>
          <w:rFonts w:cs="Arial Unicode MS"/>
          <w:color w:val="000000"/>
          <w:szCs w:val="24"/>
          <w:lang w:val="en-GB"/>
        </w:rPr>
      </w:pPr>
    </w:p>
    <w:p w14:paraId="19055324" w14:textId="77777777" w:rsidR="00B15259" w:rsidRDefault="00B15259" w:rsidP="00B15259">
      <w:pPr>
        <w:rPr>
          <w:rFonts w:cs="Arial Unicode MS"/>
          <w:color w:val="000000"/>
          <w:szCs w:val="24"/>
          <w:lang w:val="en-GB"/>
        </w:rPr>
      </w:pPr>
    </w:p>
    <w:p w14:paraId="7C534D56" w14:textId="77777777" w:rsidR="00B15259" w:rsidRDefault="00B15259" w:rsidP="00B15259">
      <w:pPr>
        <w:rPr>
          <w:rFonts w:eastAsia="Arial Unicode MS"/>
          <w:szCs w:val="16"/>
          <w:lang w:val="en-GB"/>
        </w:rPr>
      </w:pPr>
    </w:p>
    <w:p w14:paraId="22CAE477" w14:textId="77777777" w:rsidR="00B15259" w:rsidRPr="00871C9C" w:rsidRDefault="00B15259" w:rsidP="00B15259">
      <w:pPr>
        <w:pStyle w:val="Heading3"/>
        <w:numPr>
          <w:ilvl w:val="2"/>
          <w:numId w:val="1"/>
        </w:numPr>
      </w:pPr>
      <w:bookmarkStart w:id="102" w:name="_Toc419207913"/>
      <w:bookmarkStart w:id="103" w:name="_Toc473705952"/>
      <w:bookmarkStart w:id="104" w:name="_Toc6314781"/>
      <w:r w:rsidRPr="00871C9C">
        <w:t>Earthing/ Equipotential bonding,</w:t>
      </w:r>
      <w:bookmarkEnd w:id="102"/>
      <w:bookmarkEnd w:id="103"/>
      <w:bookmarkEnd w:id="104"/>
      <w:r w:rsidRPr="00871C9C">
        <w:t xml:space="preserve"> </w:t>
      </w:r>
    </w:p>
    <w:p w14:paraId="5CAB6565" w14:textId="77777777" w:rsidR="00B15259" w:rsidRDefault="00B15259" w:rsidP="00B15259">
      <w:pPr>
        <w:rPr>
          <w:lang w:val="en-GB"/>
        </w:rPr>
      </w:pPr>
      <w:r>
        <w:rPr>
          <w:lang w:val="en-GB"/>
        </w:rPr>
        <w:t>Proper earthing must be ensured. Each electrical room must have a connection to the building earthing rod and an equipotential bonding strip.</w:t>
      </w:r>
    </w:p>
    <w:p w14:paraId="365DCE6D" w14:textId="77777777" w:rsidR="00B15259" w:rsidRDefault="00B15259" w:rsidP="00B15259">
      <w:pPr>
        <w:rPr>
          <w:lang w:val="en-GB"/>
        </w:rPr>
      </w:pPr>
      <w:r>
        <w:rPr>
          <w:lang w:val="en-GB"/>
        </w:rPr>
        <w:t xml:space="preserve">The equipotential bonding has to be connected to the building earthing rod. This connection shall be marked as ‘building earth’. </w:t>
      </w:r>
    </w:p>
    <w:p w14:paraId="47C4F34E" w14:textId="77777777" w:rsidR="00B15259" w:rsidRDefault="00B15259" w:rsidP="00B15259">
      <w:pPr>
        <w:rPr>
          <w:lang w:val="en-GB"/>
        </w:rPr>
      </w:pPr>
      <w:r>
        <w:rPr>
          <w:lang w:val="en-GB"/>
        </w:rPr>
        <w:t>All cabinets have to be connected to the equipotential bonding strip.</w:t>
      </w:r>
    </w:p>
    <w:p w14:paraId="69B6CAA7" w14:textId="77777777" w:rsidR="00B15259" w:rsidRDefault="00B15259" w:rsidP="00B15259">
      <w:pPr>
        <w:rPr>
          <w:lang w:val="en-GB"/>
        </w:rPr>
      </w:pPr>
      <w:r>
        <w:rPr>
          <w:lang w:val="en-GB"/>
        </w:rPr>
        <w:lastRenderedPageBreak/>
        <w:t>All metallic structures like supports of cable floors, cable trays, protective screens, etc. have to be connected to the equipotential bonding strip.</w:t>
      </w:r>
    </w:p>
    <w:p w14:paraId="24896846" w14:textId="77777777" w:rsidR="00B15259" w:rsidRDefault="00B15259" w:rsidP="00B15259">
      <w:pPr>
        <w:rPr>
          <w:rFonts w:cs="Arial Unicode MS"/>
          <w:szCs w:val="24"/>
          <w:lang w:val="en-GB"/>
        </w:rPr>
      </w:pPr>
      <w:r>
        <w:rPr>
          <w:lang w:val="en-GB"/>
        </w:rPr>
        <w:t>Further details see ‘</w:t>
      </w:r>
      <w:r w:rsidR="00C37088">
        <w:rPr>
          <w:lang w:val="en-GB"/>
        </w:rPr>
        <w:t xml:space="preserve">Cargill </w:t>
      </w:r>
      <w:r>
        <w:rPr>
          <w:lang w:val="en-GB"/>
        </w:rPr>
        <w:t>Specifications Earthing’</w:t>
      </w:r>
    </w:p>
    <w:p w14:paraId="467205B8" w14:textId="77777777" w:rsidR="00B15259" w:rsidRPr="00871C9C" w:rsidRDefault="00B15259" w:rsidP="00B15259">
      <w:pPr>
        <w:pStyle w:val="Heading3"/>
        <w:numPr>
          <w:ilvl w:val="2"/>
          <w:numId w:val="1"/>
        </w:numPr>
      </w:pPr>
      <w:bookmarkStart w:id="105" w:name="_Toc419207914"/>
      <w:bookmarkStart w:id="106" w:name="_Toc473705953"/>
      <w:bookmarkStart w:id="107" w:name="_Toc6314782"/>
      <w:r w:rsidRPr="00871C9C">
        <w:t>Lighting fixtures</w:t>
      </w:r>
      <w:bookmarkEnd w:id="105"/>
      <w:bookmarkEnd w:id="106"/>
      <w:bookmarkEnd w:id="107"/>
    </w:p>
    <w:p w14:paraId="1F5237D7" w14:textId="77777777" w:rsidR="00B15259" w:rsidRPr="00871C9C" w:rsidRDefault="00B15259" w:rsidP="00B15259">
      <w:pPr>
        <w:spacing w:after="0"/>
        <w:rPr>
          <w:lang w:val="en-GB"/>
        </w:rPr>
      </w:pPr>
      <w:r>
        <w:rPr>
          <w:lang w:val="en-GB"/>
        </w:rPr>
        <w:t xml:space="preserve">Each electrical room must have proper lighting according to the requirement of the workplace and the safety requirements (emergency escape routes). </w:t>
      </w:r>
      <w:r>
        <w:rPr>
          <w:lang w:val="en-GB"/>
        </w:rPr>
        <w:br/>
        <w:t>Following criteria for lighting installations have to be considered:</w:t>
      </w:r>
    </w:p>
    <w:p w14:paraId="3034FE56" w14:textId="77777777" w:rsidR="00B15259" w:rsidRPr="00871C9C" w:rsidRDefault="00B15259" w:rsidP="001130D0">
      <w:pPr>
        <w:numPr>
          <w:ilvl w:val="0"/>
          <w:numId w:val="9"/>
        </w:numPr>
        <w:tabs>
          <w:tab w:val="clear" w:pos="720"/>
          <w:tab w:val="left" w:pos="12000"/>
        </w:tabs>
        <w:spacing w:after="0"/>
        <w:ind w:hanging="436"/>
        <w:rPr>
          <w:rFonts w:cs="Arial"/>
          <w:color w:val="000000"/>
          <w:szCs w:val="16"/>
          <w:lang w:val="en-GB"/>
        </w:rPr>
      </w:pPr>
      <w:r w:rsidRPr="00871C9C">
        <w:rPr>
          <w:rFonts w:cs="Arial"/>
          <w:color w:val="000000"/>
          <w:szCs w:val="16"/>
          <w:lang w:val="en-GB"/>
        </w:rPr>
        <w:t>Size of the room, arrangement of the cabinets.</w:t>
      </w:r>
    </w:p>
    <w:p w14:paraId="7C0DEACD" w14:textId="77777777" w:rsidR="00B15259" w:rsidRPr="00871C9C" w:rsidRDefault="00B15259" w:rsidP="001130D0">
      <w:pPr>
        <w:numPr>
          <w:ilvl w:val="0"/>
          <w:numId w:val="9"/>
        </w:numPr>
        <w:tabs>
          <w:tab w:val="clear" w:pos="720"/>
          <w:tab w:val="left" w:pos="12000"/>
        </w:tabs>
        <w:spacing w:after="0"/>
        <w:ind w:hanging="436"/>
        <w:rPr>
          <w:rFonts w:cs="Arial"/>
          <w:color w:val="000000"/>
          <w:szCs w:val="16"/>
          <w:lang w:val="en-GB"/>
        </w:rPr>
      </w:pPr>
      <w:r w:rsidRPr="00871C9C">
        <w:rPr>
          <w:rFonts w:cs="Arial"/>
          <w:color w:val="000000"/>
          <w:szCs w:val="16"/>
          <w:lang w:val="en-GB"/>
        </w:rPr>
        <w:t>Maintenance and operation gangways</w:t>
      </w:r>
    </w:p>
    <w:p w14:paraId="3CF5B834" w14:textId="77777777" w:rsidR="00B15259" w:rsidRPr="00871C9C" w:rsidRDefault="00B15259" w:rsidP="001130D0">
      <w:pPr>
        <w:numPr>
          <w:ilvl w:val="0"/>
          <w:numId w:val="9"/>
        </w:numPr>
        <w:tabs>
          <w:tab w:val="clear" w:pos="720"/>
          <w:tab w:val="left" w:pos="12000"/>
        </w:tabs>
        <w:spacing w:after="0"/>
        <w:ind w:hanging="436"/>
        <w:rPr>
          <w:rFonts w:cs="Arial"/>
          <w:color w:val="000000"/>
          <w:szCs w:val="16"/>
          <w:lang w:val="en-GB"/>
        </w:rPr>
      </w:pPr>
      <w:r w:rsidRPr="00871C9C">
        <w:rPr>
          <w:rFonts w:cs="Arial"/>
          <w:color w:val="000000"/>
          <w:szCs w:val="16"/>
          <w:lang w:val="en-GB"/>
        </w:rPr>
        <w:t>Colour of the surfaces (dark or reflecting surfaces)</w:t>
      </w:r>
    </w:p>
    <w:p w14:paraId="39A874F0" w14:textId="77777777" w:rsidR="00B15259" w:rsidRPr="00871C9C" w:rsidRDefault="00E21928" w:rsidP="001130D0">
      <w:pPr>
        <w:numPr>
          <w:ilvl w:val="0"/>
          <w:numId w:val="9"/>
        </w:numPr>
        <w:tabs>
          <w:tab w:val="clear" w:pos="720"/>
          <w:tab w:val="left" w:pos="12000"/>
        </w:tabs>
        <w:spacing w:after="0"/>
        <w:ind w:hanging="436"/>
        <w:rPr>
          <w:rFonts w:cs="Arial"/>
          <w:color w:val="000000"/>
          <w:szCs w:val="16"/>
          <w:lang w:val="en-GB"/>
        </w:rPr>
      </w:pPr>
      <w:r w:rsidRPr="00871C9C">
        <w:rPr>
          <w:rFonts w:cs="Arial"/>
          <w:color w:val="000000"/>
          <w:szCs w:val="16"/>
          <w:lang w:val="en-GB"/>
        </w:rPr>
        <w:t>Functionality (</w:t>
      </w:r>
      <w:r w:rsidR="00B15259" w:rsidRPr="00871C9C">
        <w:rPr>
          <w:rFonts w:cs="Arial"/>
          <w:color w:val="000000"/>
          <w:szCs w:val="16"/>
          <w:lang w:val="en-GB"/>
        </w:rPr>
        <w:t>normal or emergency lighting)</w:t>
      </w:r>
    </w:p>
    <w:p w14:paraId="0E9AF10F" w14:textId="77777777" w:rsidR="00B15259" w:rsidRPr="00871C9C" w:rsidRDefault="00B15259" w:rsidP="001130D0">
      <w:pPr>
        <w:numPr>
          <w:ilvl w:val="0"/>
          <w:numId w:val="9"/>
        </w:numPr>
        <w:tabs>
          <w:tab w:val="clear" w:pos="720"/>
          <w:tab w:val="left" w:pos="12000"/>
        </w:tabs>
        <w:spacing w:after="0"/>
        <w:ind w:hanging="436"/>
        <w:rPr>
          <w:rFonts w:cs="Arial"/>
          <w:color w:val="000000"/>
          <w:szCs w:val="16"/>
          <w:lang w:val="fr-FR"/>
        </w:rPr>
      </w:pPr>
      <w:r w:rsidRPr="00871C9C">
        <w:rPr>
          <w:rFonts w:cs="Arial"/>
          <w:color w:val="000000"/>
          <w:szCs w:val="16"/>
          <w:lang w:val="fr-FR"/>
        </w:rPr>
        <w:t>Obstacles (</w:t>
      </w:r>
      <w:proofErr w:type="spellStart"/>
      <w:r w:rsidRPr="00871C9C">
        <w:rPr>
          <w:rFonts w:cs="Arial"/>
          <w:color w:val="000000"/>
          <w:szCs w:val="16"/>
          <w:lang w:val="fr-FR"/>
        </w:rPr>
        <w:t>duct</w:t>
      </w:r>
      <w:proofErr w:type="spellEnd"/>
      <w:r w:rsidRPr="00871C9C">
        <w:rPr>
          <w:rFonts w:cs="Arial"/>
          <w:color w:val="000000"/>
          <w:szCs w:val="16"/>
          <w:lang w:val="fr-FR"/>
        </w:rPr>
        <w:t xml:space="preserve"> </w:t>
      </w:r>
      <w:proofErr w:type="spellStart"/>
      <w:r w:rsidRPr="00871C9C">
        <w:rPr>
          <w:rFonts w:cs="Arial"/>
          <w:color w:val="000000"/>
          <w:szCs w:val="16"/>
          <w:lang w:val="fr-FR"/>
        </w:rPr>
        <w:t>work</w:t>
      </w:r>
      <w:proofErr w:type="spellEnd"/>
      <w:r w:rsidRPr="00871C9C">
        <w:rPr>
          <w:rFonts w:cs="Arial"/>
          <w:color w:val="000000"/>
          <w:szCs w:val="16"/>
          <w:lang w:val="fr-FR"/>
        </w:rPr>
        <w:t xml:space="preserve">, </w:t>
      </w:r>
      <w:proofErr w:type="spellStart"/>
      <w:r w:rsidRPr="00871C9C">
        <w:rPr>
          <w:rFonts w:cs="Arial"/>
          <w:color w:val="000000"/>
          <w:szCs w:val="16"/>
          <w:lang w:val="fr-FR"/>
        </w:rPr>
        <w:t>cable</w:t>
      </w:r>
      <w:proofErr w:type="spellEnd"/>
      <w:r w:rsidRPr="00871C9C">
        <w:rPr>
          <w:rFonts w:cs="Arial"/>
          <w:color w:val="000000"/>
          <w:szCs w:val="16"/>
          <w:lang w:val="fr-FR"/>
        </w:rPr>
        <w:t xml:space="preserve"> </w:t>
      </w:r>
      <w:proofErr w:type="spellStart"/>
      <w:r w:rsidRPr="00871C9C">
        <w:rPr>
          <w:rFonts w:cs="Arial"/>
          <w:color w:val="000000"/>
          <w:szCs w:val="16"/>
          <w:lang w:val="fr-FR"/>
        </w:rPr>
        <w:t>trays</w:t>
      </w:r>
      <w:proofErr w:type="spellEnd"/>
      <w:r w:rsidRPr="00871C9C">
        <w:rPr>
          <w:rFonts w:cs="Arial"/>
          <w:color w:val="000000"/>
          <w:szCs w:val="16"/>
          <w:lang w:val="fr-FR"/>
        </w:rPr>
        <w:t>, etc.)</w:t>
      </w:r>
    </w:p>
    <w:p w14:paraId="691E8611" w14:textId="0CB0F244" w:rsidR="00B15259" w:rsidRDefault="00B15259" w:rsidP="00B15259">
      <w:pPr>
        <w:rPr>
          <w:lang w:val="en-GB"/>
        </w:rPr>
      </w:pPr>
      <w:r>
        <w:rPr>
          <w:lang w:val="en-GB"/>
        </w:rPr>
        <w:t xml:space="preserve">Special attention shall be given to the placement of the light fixtures towards the location of electrical cabinets but also the accessibility to the fixtures for maintenance and repair.  E.g. don’t install lighting fixture above open transformers. The minimum lighting level must be </w:t>
      </w:r>
      <w:r>
        <w:t xml:space="preserve">200 lux, see also </w:t>
      </w:r>
      <w:r w:rsidRPr="00586B16">
        <w:t>“</w:t>
      </w:r>
      <w:r w:rsidR="00C37088">
        <w:t xml:space="preserve">Cargill </w:t>
      </w:r>
      <w:r>
        <w:t>Lighting Leading Practice”.</w:t>
      </w:r>
      <w:r>
        <w:rPr>
          <w:lang w:val="en-GB"/>
        </w:rPr>
        <w:br/>
        <w:t xml:space="preserve">The lighting fixtures in one electrical room must be feed from at least two </w:t>
      </w:r>
      <w:r>
        <w:rPr>
          <w:rFonts w:cs="Arial"/>
          <w:lang w:val="en-GB"/>
        </w:rPr>
        <w:t>independent power sources</w:t>
      </w:r>
      <w:r w:rsidR="007A49FC">
        <w:rPr>
          <w:rFonts w:cs="Arial"/>
          <w:lang w:val="en-GB"/>
        </w:rPr>
        <w:t xml:space="preserve"> (two different transformers)</w:t>
      </w:r>
      <w:r>
        <w:rPr>
          <w:lang w:val="en-GB"/>
        </w:rPr>
        <w:t>. At each entrance door there must be a switch(es) to turn on/off all lighting.</w:t>
      </w:r>
      <w:r>
        <w:rPr>
          <w:lang w:val="en-GB"/>
        </w:rPr>
        <w:br/>
        <w:t>The height of the lighting fixtures &gt; 2800 mm.</w:t>
      </w:r>
    </w:p>
    <w:p w14:paraId="530A2E2A" w14:textId="77777777" w:rsidR="00B15259" w:rsidRPr="00871C9C" w:rsidRDefault="00B15259" w:rsidP="00B15259">
      <w:pPr>
        <w:pStyle w:val="Heading3"/>
        <w:numPr>
          <w:ilvl w:val="2"/>
          <w:numId w:val="1"/>
        </w:numPr>
      </w:pPr>
      <w:bookmarkStart w:id="108" w:name="_Toc419207915"/>
      <w:bookmarkStart w:id="109" w:name="_Toc473705954"/>
      <w:bookmarkStart w:id="110" w:name="_Toc6314783"/>
      <w:r w:rsidRPr="00871C9C">
        <w:t>Emergency lights</w:t>
      </w:r>
      <w:bookmarkEnd w:id="108"/>
      <w:bookmarkEnd w:id="109"/>
      <w:bookmarkEnd w:id="110"/>
      <w:r w:rsidRPr="00871C9C">
        <w:t xml:space="preserve"> </w:t>
      </w:r>
    </w:p>
    <w:p w14:paraId="4899E1FD" w14:textId="77777777" w:rsidR="00B15259" w:rsidRDefault="00B15259" w:rsidP="00B15259">
      <w:pPr>
        <w:rPr>
          <w:lang w:val="en-GB"/>
        </w:rPr>
      </w:pPr>
      <w:r>
        <w:rPr>
          <w:lang w:val="en-GB"/>
        </w:rPr>
        <w:t>Prior to the location of any safety or emergency exit fixtures, a pre-determined escape route from electrical rooms shall be established.</w:t>
      </w:r>
      <w:r>
        <w:rPr>
          <w:lang w:val="en-GB"/>
        </w:rPr>
        <w:br/>
        <w:t>This route shall be the safest and quickest means of way out from an electrical room.</w:t>
      </w:r>
      <w:r>
        <w:rPr>
          <w:lang w:val="en-GB"/>
        </w:rPr>
        <w:br/>
        <w:t xml:space="preserve">The location of safety and emergency exit fixtures shall be undertaken with a </w:t>
      </w:r>
      <w:r w:rsidR="00EE2513">
        <w:rPr>
          <w:lang w:val="en-GB"/>
        </w:rPr>
        <w:t>common-sense</w:t>
      </w:r>
      <w:r>
        <w:rPr>
          <w:lang w:val="en-GB"/>
        </w:rPr>
        <w:t xml:space="preserve"> approach and may require modifications following the complete installation of the room.</w:t>
      </w:r>
    </w:p>
    <w:p w14:paraId="527F93DB" w14:textId="77777777" w:rsidR="00C37088" w:rsidRDefault="00C37088" w:rsidP="00C37088">
      <w:pPr>
        <w:rPr>
          <w:rFonts w:cs="Arial Unicode MS"/>
          <w:szCs w:val="24"/>
          <w:lang w:val="en-GB"/>
        </w:rPr>
      </w:pPr>
      <w:r>
        <w:rPr>
          <w:lang w:val="en-GB"/>
        </w:rPr>
        <w:t>Further details see ‘Cargill Specifications Emergency lighting’</w:t>
      </w:r>
    </w:p>
    <w:p w14:paraId="03581673" w14:textId="77777777" w:rsidR="00B15259" w:rsidRDefault="00B15259" w:rsidP="00B15259">
      <w:pPr>
        <w:pStyle w:val="Heading3"/>
        <w:numPr>
          <w:ilvl w:val="2"/>
          <w:numId w:val="1"/>
        </w:numPr>
      </w:pPr>
      <w:bookmarkStart w:id="111" w:name="_Toc419207916"/>
      <w:bookmarkStart w:id="112" w:name="_Toc473705955"/>
      <w:bookmarkStart w:id="113" w:name="_Toc6314784"/>
      <w:r w:rsidRPr="00874C36">
        <w:t>Power outlet sockets</w:t>
      </w:r>
      <w:bookmarkEnd w:id="111"/>
      <w:bookmarkEnd w:id="112"/>
      <w:bookmarkEnd w:id="113"/>
    </w:p>
    <w:p w14:paraId="6561DDBE" w14:textId="77777777" w:rsidR="00B15259" w:rsidRDefault="00B15259" w:rsidP="00B15259">
      <w:pPr>
        <w:rPr>
          <w:lang w:val="en-GB"/>
        </w:rPr>
      </w:pPr>
      <w:r>
        <w:rPr>
          <w:lang w:val="en-GB"/>
        </w:rPr>
        <w:t>At each entrance door there must be a power outlet socket. The outlet socket system shall be designed such that any working area can be reached with a 20 m flexible cable without passing through doors. The sockets shall be rated 16A, 230V, 1 phase + neutral.</w:t>
      </w:r>
      <w:r>
        <w:rPr>
          <w:lang w:val="en-GB"/>
        </w:rPr>
        <w:br/>
        <w:t>The sockets shall be protected by 30-mA-RCD (residual-current-protection device).</w:t>
      </w:r>
    </w:p>
    <w:p w14:paraId="7684A30D" w14:textId="77777777" w:rsidR="00B15259" w:rsidRPr="00C25D1D" w:rsidRDefault="00B15259" w:rsidP="00B15259">
      <w:pPr>
        <w:pStyle w:val="Heading3"/>
        <w:numPr>
          <w:ilvl w:val="2"/>
          <w:numId w:val="1"/>
        </w:numPr>
      </w:pPr>
      <w:bookmarkStart w:id="114" w:name="_Toc419207917"/>
      <w:bookmarkStart w:id="115" w:name="_Toc473705956"/>
      <w:bookmarkStart w:id="116" w:name="_Toc6314785"/>
      <w:r w:rsidRPr="00C25D1D">
        <w:t>Telephone – Communication</w:t>
      </w:r>
      <w:bookmarkEnd w:id="114"/>
      <w:bookmarkEnd w:id="115"/>
      <w:bookmarkEnd w:id="116"/>
    </w:p>
    <w:p w14:paraId="5970328A" w14:textId="4B716921" w:rsidR="00B15259" w:rsidRPr="00874C36" w:rsidRDefault="00B15259" w:rsidP="00B15259">
      <w:pPr>
        <w:rPr>
          <w:szCs w:val="16"/>
          <w:lang w:val="en-GB"/>
        </w:rPr>
      </w:pPr>
      <w:r>
        <w:rPr>
          <w:szCs w:val="16"/>
          <w:lang w:val="en-GB"/>
        </w:rPr>
        <w:t>Telephone is preferred in all electrical rooms, at least in every building</w:t>
      </w:r>
      <w:r>
        <w:rPr>
          <w:szCs w:val="16"/>
          <w:lang w:val="en-GB"/>
        </w:rPr>
        <w:br/>
        <w:t xml:space="preserve">Connection to internal net (fileserver) is </w:t>
      </w:r>
      <w:r w:rsidR="007A49FC">
        <w:rPr>
          <w:szCs w:val="16"/>
          <w:lang w:val="en-GB"/>
        </w:rPr>
        <w:t>required</w:t>
      </w:r>
      <w:r>
        <w:rPr>
          <w:szCs w:val="16"/>
          <w:lang w:val="en-GB"/>
        </w:rPr>
        <w:t xml:space="preserve">, especially where intelligent components are installed (digital protection devices, smart MCC, control rooms, </w:t>
      </w:r>
      <w:r w:rsidR="007A49FC">
        <w:rPr>
          <w:szCs w:val="16"/>
          <w:lang w:val="en-GB"/>
        </w:rPr>
        <w:t xml:space="preserve">card access system, </w:t>
      </w:r>
      <w:r>
        <w:rPr>
          <w:szCs w:val="16"/>
          <w:lang w:val="en-GB"/>
        </w:rPr>
        <w:t>etc.)</w:t>
      </w:r>
    </w:p>
    <w:p w14:paraId="404FCC0C" w14:textId="77777777" w:rsidR="00B15259" w:rsidRDefault="00B15259" w:rsidP="00B15259">
      <w:pPr>
        <w:pStyle w:val="Heading2"/>
        <w:numPr>
          <w:ilvl w:val="1"/>
          <w:numId w:val="1"/>
        </w:numPr>
      </w:pPr>
      <w:bookmarkStart w:id="117" w:name="_Toc419207918"/>
      <w:bookmarkStart w:id="118" w:name="_Toc473705957"/>
      <w:bookmarkStart w:id="119" w:name="_Toc6314786"/>
      <w:r w:rsidRPr="00907998">
        <w:t>Environmental Condition and requirements for electrical installations</w:t>
      </w:r>
      <w:bookmarkEnd w:id="117"/>
      <w:bookmarkEnd w:id="118"/>
      <w:bookmarkEnd w:id="119"/>
    </w:p>
    <w:p w14:paraId="5053C21F" w14:textId="77777777" w:rsidR="00B15259" w:rsidRDefault="00DC028D" w:rsidP="00B15259">
      <w:pPr>
        <w:rPr>
          <w:rFonts w:eastAsia="Arial Unicode MS"/>
          <w:lang w:val="en-GB"/>
        </w:rPr>
      </w:pPr>
      <w:r>
        <w:rPr>
          <w:lang w:val="en-GB"/>
        </w:rPr>
        <w:t>For electrical rooms type 2-9 (see attachment A) t</w:t>
      </w:r>
      <w:r w:rsidR="00B15259">
        <w:rPr>
          <w:lang w:val="en-GB"/>
        </w:rPr>
        <w:t>he environment in which electrical systems and parts of systems may be exposed could have a major impact to the lifetime and reliability of the systems.</w:t>
      </w:r>
    </w:p>
    <w:p w14:paraId="384B1054" w14:textId="77777777" w:rsidR="00B15259" w:rsidRDefault="00B15259" w:rsidP="00B15259">
      <w:pPr>
        <w:spacing w:after="0"/>
        <w:rPr>
          <w:lang w:val="en-GB"/>
        </w:rPr>
      </w:pPr>
      <w:r>
        <w:rPr>
          <w:lang w:val="en-GB"/>
        </w:rPr>
        <w:t>The key parameters are:</w:t>
      </w:r>
    </w:p>
    <w:p w14:paraId="32BE4407" w14:textId="77777777" w:rsidR="00B15259" w:rsidRPr="00907998" w:rsidRDefault="00B15259" w:rsidP="001130D0">
      <w:pPr>
        <w:numPr>
          <w:ilvl w:val="0"/>
          <w:numId w:val="10"/>
        </w:numPr>
        <w:tabs>
          <w:tab w:val="clear" w:pos="720"/>
        </w:tabs>
        <w:spacing w:after="0"/>
        <w:rPr>
          <w:rFonts w:cs="Arial"/>
          <w:color w:val="000000"/>
          <w:szCs w:val="18"/>
          <w:lang w:val="en-GB"/>
        </w:rPr>
      </w:pPr>
      <w:r w:rsidRPr="00907998">
        <w:rPr>
          <w:rFonts w:cs="Arial"/>
          <w:color w:val="000000"/>
          <w:szCs w:val="18"/>
          <w:lang w:val="en-GB"/>
        </w:rPr>
        <w:t>Temperature</w:t>
      </w:r>
    </w:p>
    <w:p w14:paraId="48448E65" w14:textId="77777777" w:rsidR="00B15259" w:rsidRPr="00907998" w:rsidRDefault="00B15259" w:rsidP="001130D0">
      <w:pPr>
        <w:numPr>
          <w:ilvl w:val="0"/>
          <w:numId w:val="10"/>
        </w:numPr>
        <w:tabs>
          <w:tab w:val="clear" w:pos="720"/>
        </w:tabs>
        <w:spacing w:after="0"/>
        <w:rPr>
          <w:rFonts w:cs="Arial"/>
          <w:color w:val="000000"/>
          <w:szCs w:val="18"/>
          <w:lang w:val="en-GB"/>
        </w:rPr>
      </w:pPr>
      <w:r w:rsidRPr="00907998">
        <w:rPr>
          <w:rFonts w:cs="Arial"/>
          <w:color w:val="000000"/>
          <w:szCs w:val="18"/>
          <w:lang w:val="en-GB"/>
        </w:rPr>
        <w:t>Humidity</w:t>
      </w:r>
    </w:p>
    <w:p w14:paraId="091787F8" w14:textId="63961A92" w:rsidR="00B15259" w:rsidRPr="00907998" w:rsidRDefault="00B15259" w:rsidP="001130D0">
      <w:pPr>
        <w:numPr>
          <w:ilvl w:val="0"/>
          <w:numId w:val="10"/>
        </w:numPr>
        <w:tabs>
          <w:tab w:val="clear" w:pos="720"/>
        </w:tabs>
        <w:spacing w:after="0"/>
        <w:rPr>
          <w:rFonts w:cs="Arial"/>
          <w:color w:val="000000"/>
          <w:szCs w:val="18"/>
          <w:lang w:val="en-GB"/>
        </w:rPr>
      </w:pPr>
      <w:r w:rsidRPr="00907998">
        <w:rPr>
          <w:rFonts w:cs="Arial"/>
          <w:color w:val="000000"/>
          <w:szCs w:val="18"/>
          <w:lang w:val="en-GB"/>
        </w:rPr>
        <w:t>Dust</w:t>
      </w:r>
      <w:r w:rsidR="007A49FC">
        <w:rPr>
          <w:rFonts w:cs="Arial"/>
          <w:color w:val="000000"/>
          <w:szCs w:val="18"/>
          <w:vertAlign w:val="superscript"/>
          <w:lang w:val="en-GB"/>
        </w:rPr>
        <w:t>5</w:t>
      </w:r>
    </w:p>
    <w:p w14:paraId="66C7EF50" w14:textId="77777777" w:rsidR="00B15259" w:rsidRPr="00907998" w:rsidRDefault="00B15259" w:rsidP="001130D0">
      <w:pPr>
        <w:numPr>
          <w:ilvl w:val="0"/>
          <w:numId w:val="10"/>
        </w:numPr>
        <w:tabs>
          <w:tab w:val="clear" w:pos="720"/>
        </w:tabs>
        <w:spacing w:after="0"/>
        <w:rPr>
          <w:rFonts w:cs="Arial"/>
          <w:color w:val="000000"/>
          <w:szCs w:val="18"/>
          <w:lang w:val="en-GB"/>
        </w:rPr>
      </w:pPr>
      <w:r w:rsidRPr="00907998">
        <w:rPr>
          <w:rFonts w:cs="Arial"/>
          <w:color w:val="000000"/>
          <w:szCs w:val="18"/>
          <w:lang w:val="en-GB"/>
        </w:rPr>
        <w:t>Vapours (</w:t>
      </w:r>
      <w:r w:rsidRPr="004557CF">
        <w:rPr>
          <w:rFonts w:cs="Arial"/>
          <w:color w:val="000000"/>
          <w:szCs w:val="18"/>
          <w:lang w:val="en-GB"/>
        </w:rPr>
        <w:t>corrosive gasses)</w:t>
      </w:r>
    </w:p>
    <w:p w14:paraId="1F34AF13" w14:textId="77777777" w:rsidR="00B15259" w:rsidRPr="00907998" w:rsidRDefault="00B15259" w:rsidP="00B15259">
      <w:r w:rsidRPr="00907998">
        <w:lastRenderedPageBreak/>
        <w:t>The wrong environment can cause and support the development of corrosion, which at the end could result in e.g. overheating of contacts, malfunction of protection circuits, short-circuits by whiskers.</w:t>
      </w:r>
    </w:p>
    <w:p w14:paraId="432D2BAB" w14:textId="0F943C53" w:rsidR="00B15259" w:rsidRDefault="00B15259" w:rsidP="00B15259">
      <w:pPr>
        <w:spacing w:after="0"/>
      </w:pPr>
      <w:r w:rsidRPr="00907998">
        <w:t>Adequate cooling, ventilation, heating and proper design of the building as means for creating an indoor cl</w:t>
      </w:r>
      <w:r>
        <w:t xml:space="preserve">imate to prevent condensation, </w:t>
      </w:r>
      <w:r w:rsidRPr="00907998">
        <w:t>corrosion, reduction of creepage distance and reduction of lifetime of the installed equipment.  A proper climatic will give a reliable operation of the equipment.</w:t>
      </w:r>
    </w:p>
    <w:p w14:paraId="44DAE37D" w14:textId="1EBB1E86" w:rsidR="007A49FC" w:rsidRPr="007A49FC" w:rsidRDefault="007A49FC" w:rsidP="00B15259">
      <w:pPr>
        <w:spacing w:after="0"/>
        <w:rPr>
          <w:i/>
          <w:iCs/>
          <w:sz w:val="20"/>
          <w:szCs w:val="20"/>
        </w:rPr>
      </w:pPr>
      <w:bookmarkStart w:id="120" w:name="_Hlk526257788"/>
      <w:r w:rsidRPr="007A49FC">
        <w:rPr>
          <w:i/>
          <w:iCs/>
          <w:sz w:val="20"/>
          <w:szCs w:val="20"/>
        </w:rPr>
        <w:t xml:space="preserve">Note 5: </w:t>
      </w:r>
      <w:r w:rsidR="00D42014" w:rsidRPr="007A49FC">
        <w:rPr>
          <w:i/>
          <w:iCs/>
          <w:sz w:val="20"/>
          <w:szCs w:val="20"/>
        </w:rPr>
        <w:t xml:space="preserve">Pressurization </w:t>
      </w:r>
      <w:r w:rsidR="00D42014">
        <w:rPr>
          <w:i/>
          <w:iCs/>
          <w:sz w:val="20"/>
          <w:szCs w:val="20"/>
        </w:rPr>
        <w:t xml:space="preserve">is only required </w:t>
      </w:r>
      <w:r w:rsidR="00D42014" w:rsidRPr="007A49FC">
        <w:rPr>
          <w:i/>
          <w:iCs/>
          <w:sz w:val="20"/>
          <w:szCs w:val="20"/>
        </w:rPr>
        <w:t>for dust and corrosive atmospheres</w:t>
      </w:r>
    </w:p>
    <w:p w14:paraId="36F108B4" w14:textId="77777777" w:rsidR="00B15259" w:rsidRPr="00E97A31" w:rsidRDefault="00B15259" w:rsidP="00B15259">
      <w:pPr>
        <w:pStyle w:val="Heading3"/>
        <w:numPr>
          <w:ilvl w:val="2"/>
          <w:numId w:val="1"/>
        </w:numPr>
      </w:pPr>
      <w:bookmarkStart w:id="121" w:name="_Toc419207919"/>
      <w:bookmarkStart w:id="122" w:name="_Toc473705958"/>
      <w:bookmarkStart w:id="123" w:name="_Toc6314787"/>
      <w:bookmarkEnd w:id="120"/>
      <w:r w:rsidRPr="00E97A31">
        <w:t>Standards</w:t>
      </w:r>
      <w:bookmarkEnd w:id="121"/>
      <w:bookmarkEnd w:id="122"/>
      <w:bookmarkEnd w:id="123"/>
    </w:p>
    <w:p w14:paraId="57E7A31A" w14:textId="77777777" w:rsidR="00B15259" w:rsidRDefault="00B15259" w:rsidP="00B15259">
      <w:pPr>
        <w:spacing w:after="0"/>
        <w:rPr>
          <w:lang w:val="en-GB"/>
        </w:rPr>
      </w:pPr>
      <w:r>
        <w:rPr>
          <w:lang w:val="en-GB"/>
        </w:rPr>
        <w:t>The HVAC shall comply with at least the most important and internationally accepted regulations (standards) which are listed below:</w:t>
      </w:r>
    </w:p>
    <w:p w14:paraId="6C6901BF" w14:textId="77777777" w:rsidR="00B15259" w:rsidRPr="00907998" w:rsidRDefault="00B15259" w:rsidP="00F724EB">
      <w:pPr>
        <w:pStyle w:val="ListParagraph"/>
        <w:numPr>
          <w:ilvl w:val="0"/>
          <w:numId w:val="52"/>
        </w:numPr>
        <w:rPr>
          <w:lang w:val="en-GB"/>
        </w:rPr>
      </w:pPr>
      <w:r w:rsidRPr="00907998">
        <w:rPr>
          <w:lang w:val="en-GB"/>
        </w:rPr>
        <w:t>EN 15243 Ventilation for buildings - Calculation of room temperatures and of load and energy for buildings with room conditioning systems</w:t>
      </w:r>
    </w:p>
    <w:p w14:paraId="1374EC68" w14:textId="77777777" w:rsidR="00B15259" w:rsidRPr="00907998" w:rsidRDefault="00B15259" w:rsidP="00F724EB">
      <w:pPr>
        <w:pStyle w:val="ListParagraph"/>
        <w:numPr>
          <w:ilvl w:val="0"/>
          <w:numId w:val="52"/>
        </w:numPr>
        <w:rPr>
          <w:rFonts w:eastAsia="Arial Unicode MS" w:cs="Arial Unicode MS"/>
          <w:color w:val="333333"/>
          <w:szCs w:val="18"/>
          <w:lang w:val="en-GB"/>
        </w:rPr>
      </w:pPr>
      <w:r>
        <w:rPr>
          <w:color w:val="333333"/>
          <w:szCs w:val="18"/>
          <w:lang w:val="en-GB"/>
        </w:rPr>
        <w:t xml:space="preserve">EN 12599 </w:t>
      </w:r>
      <w:r w:rsidRPr="00907998">
        <w:rPr>
          <w:color w:val="333333"/>
          <w:szCs w:val="18"/>
          <w:lang w:val="en-GB"/>
        </w:rPr>
        <w:t>Ventilation for buildings - Test procedures and measuring methods for handing over installed ventilation and air conditioning systems</w:t>
      </w:r>
    </w:p>
    <w:p w14:paraId="079E1A8A" w14:textId="77777777" w:rsidR="00B15259" w:rsidRPr="00907998" w:rsidRDefault="00B15259" w:rsidP="00F724EB">
      <w:pPr>
        <w:pStyle w:val="ListParagraph"/>
        <w:numPr>
          <w:ilvl w:val="0"/>
          <w:numId w:val="52"/>
        </w:numPr>
        <w:rPr>
          <w:rFonts w:eastAsia="Arial Unicode MS" w:cs="Arial Unicode MS"/>
          <w:color w:val="333333"/>
          <w:szCs w:val="18"/>
          <w:lang w:val="en-GB"/>
        </w:rPr>
      </w:pPr>
      <w:r w:rsidRPr="00907998">
        <w:rPr>
          <w:color w:val="333333"/>
          <w:szCs w:val="18"/>
          <w:lang w:val="en-GB"/>
        </w:rPr>
        <w:t xml:space="preserve">EN 12792 Ventilation for buildings. Symbols, terminology and graphical symbols </w:t>
      </w:r>
    </w:p>
    <w:p w14:paraId="576CE1EB" w14:textId="77777777" w:rsidR="00B15259" w:rsidRPr="00907998" w:rsidRDefault="00B15259" w:rsidP="00F724EB">
      <w:pPr>
        <w:pStyle w:val="ListParagraph"/>
        <w:numPr>
          <w:ilvl w:val="0"/>
          <w:numId w:val="52"/>
        </w:numPr>
        <w:rPr>
          <w:rFonts w:eastAsia="Arial Unicode MS" w:cs="Arial Unicode MS"/>
          <w:color w:val="333333"/>
          <w:szCs w:val="18"/>
          <w:lang w:val="en-GB"/>
        </w:rPr>
      </w:pPr>
      <w:r w:rsidRPr="00907998">
        <w:rPr>
          <w:color w:val="333333"/>
          <w:szCs w:val="18"/>
          <w:lang w:val="en-GB"/>
        </w:rPr>
        <w:t xml:space="preserve">EN </w:t>
      </w:r>
      <w:r w:rsidR="00EE2513" w:rsidRPr="00907998">
        <w:rPr>
          <w:color w:val="333333"/>
          <w:szCs w:val="18"/>
          <w:lang w:val="en-GB"/>
        </w:rPr>
        <w:t xml:space="preserve">13180 </w:t>
      </w:r>
      <w:r w:rsidR="00EE2513" w:rsidRPr="00907998">
        <w:rPr>
          <w:rFonts w:eastAsia="Arial Unicode MS" w:cs="Arial Unicode MS"/>
          <w:color w:val="333333"/>
          <w:szCs w:val="18"/>
          <w:lang w:val="en-GB"/>
        </w:rPr>
        <w:t>ventilation</w:t>
      </w:r>
      <w:r w:rsidRPr="00907998">
        <w:rPr>
          <w:color w:val="333333"/>
          <w:szCs w:val="18"/>
          <w:lang w:val="en-GB"/>
        </w:rPr>
        <w:t xml:space="preserve"> for buildings - Ductwork - Dimensions and mechanical requirements for flexible ducts. </w:t>
      </w:r>
    </w:p>
    <w:p w14:paraId="0723E0A5" w14:textId="77777777" w:rsidR="00B15259" w:rsidRPr="00907998" w:rsidRDefault="00B15259" w:rsidP="00F724EB">
      <w:pPr>
        <w:pStyle w:val="ListParagraph"/>
        <w:numPr>
          <w:ilvl w:val="0"/>
          <w:numId w:val="52"/>
        </w:numPr>
        <w:rPr>
          <w:rFonts w:cs="Arial Unicode MS"/>
          <w:color w:val="000000"/>
          <w:szCs w:val="24"/>
          <w:lang w:val="en-GB"/>
        </w:rPr>
      </w:pPr>
      <w:r w:rsidRPr="00907998">
        <w:rPr>
          <w:color w:val="333333"/>
          <w:szCs w:val="18"/>
          <w:lang w:val="en-GB"/>
        </w:rPr>
        <w:t>EN 13829 Thermal performance of buildings - Determination of air permeability of buildings - Fan pressurization method (ISO 9972:1996, modified)</w:t>
      </w:r>
    </w:p>
    <w:p w14:paraId="066DDF7B" w14:textId="77777777" w:rsidR="00B15259" w:rsidRPr="00907998" w:rsidRDefault="00B15259" w:rsidP="00F724EB">
      <w:pPr>
        <w:pStyle w:val="ListParagraph"/>
        <w:numPr>
          <w:ilvl w:val="0"/>
          <w:numId w:val="52"/>
        </w:numPr>
        <w:rPr>
          <w:color w:val="333333"/>
          <w:szCs w:val="18"/>
          <w:lang w:val="en-GB"/>
        </w:rPr>
      </w:pPr>
      <w:r w:rsidRPr="00907998">
        <w:rPr>
          <w:color w:val="333333"/>
          <w:szCs w:val="18"/>
          <w:lang w:val="en-GB"/>
        </w:rPr>
        <w:t>EN 779 Particulate air filters for general ventilation - Determination of the filtration performance</w:t>
      </w:r>
    </w:p>
    <w:p w14:paraId="40231460" w14:textId="77777777" w:rsidR="00B15259" w:rsidRPr="00907998" w:rsidRDefault="00B15259" w:rsidP="00F724EB">
      <w:pPr>
        <w:pStyle w:val="ListParagraph"/>
        <w:numPr>
          <w:ilvl w:val="0"/>
          <w:numId w:val="52"/>
        </w:numPr>
        <w:rPr>
          <w:color w:val="333333"/>
          <w:szCs w:val="18"/>
          <w:lang w:val="en-GB"/>
        </w:rPr>
      </w:pPr>
      <w:r w:rsidRPr="00907998">
        <w:rPr>
          <w:rFonts w:cs="Arial Unicode MS"/>
          <w:color w:val="000000"/>
          <w:szCs w:val="24"/>
          <w:lang w:val="en-GB"/>
        </w:rPr>
        <w:t>The IEC 60721-1 Classification of environmental conditions</w:t>
      </w:r>
      <w:r w:rsidRPr="00907998">
        <w:rPr>
          <w:rFonts w:cs="Arial"/>
          <w:lang w:val="en-GB"/>
        </w:rPr>
        <w:t xml:space="preserve"> lists environmental parameters within the range of conditions met by electrotechnical products when being installed and used.</w:t>
      </w:r>
    </w:p>
    <w:p w14:paraId="1CD1848A" w14:textId="77777777" w:rsidR="00B15259" w:rsidRDefault="00B15259" w:rsidP="00B15259">
      <w:pPr>
        <w:pStyle w:val="Heading3"/>
        <w:numPr>
          <w:ilvl w:val="2"/>
          <w:numId w:val="1"/>
        </w:numPr>
      </w:pPr>
      <w:bookmarkStart w:id="124" w:name="_Toc419207920"/>
      <w:bookmarkStart w:id="125" w:name="_Toc473705959"/>
      <w:bookmarkStart w:id="126" w:name="_Toc6314788"/>
      <w:r w:rsidRPr="00E269D7">
        <w:t>General requirements</w:t>
      </w:r>
      <w:bookmarkEnd w:id="124"/>
      <w:bookmarkEnd w:id="125"/>
      <w:bookmarkEnd w:id="126"/>
    </w:p>
    <w:p w14:paraId="2CD6578F" w14:textId="77777777" w:rsidR="00B15259" w:rsidRPr="00E269D7" w:rsidRDefault="00B15259" w:rsidP="00B15259">
      <w:r w:rsidRPr="00E269D7">
        <w:t>Design of ventilation ducts and openings must not place personnel in danger of contacting live parts and prevent dangerous penetration of foreign matter/impurities</w:t>
      </w:r>
      <w:r w:rsidR="004557CF" w:rsidRPr="00E269D7">
        <w:t xml:space="preserve">. </w:t>
      </w:r>
      <w:r w:rsidRPr="00E269D7">
        <w:t>It shall be possible to do standard maintenance e.g. exchanging a filter without switch off switchboard, transformers etc. duct and HVAC installation shall not be installed above switchboards.</w:t>
      </w:r>
    </w:p>
    <w:p w14:paraId="35E9CFFB" w14:textId="77777777" w:rsidR="00B15259" w:rsidRPr="00E269D7" w:rsidRDefault="00B15259" w:rsidP="00B15259">
      <w:r w:rsidRPr="00E269D7">
        <w:t>Air vents must be protected against rain or spray water and by anti-bird grates.</w:t>
      </w:r>
    </w:p>
    <w:p w14:paraId="65DCB183" w14:textId="77777777" w:rsidR="00B15259" w:rsidRPr="00E269D7" w:rsidRDefault="00B15259" w:rsidP="00B15259">
      <w:r w:rsidRPr="00E269D7">
        <w:t>Sheet metal covers must also be installed over the vents at heights to about 2.50 m above ground</w:t>
      </w:r>
    </w:p>
    <w:p w14:paraId="5E92ECEB" w14:textId="77777777" w:rsidR="00B15259" w:rsidRPr="00E97A31" w:rsidRDefault="00B15259" w:rsidP="00B15259">
      <w:pPr>
        <w:pStyle w:val="Heading3"/>
        <w:numPr>
          <w:ilvl w:val="2"/>
          <w:numId w:val="1"/>
        </w:numPr>
      </w:pPr>
      <w:bookmarkStart w:id="127" w:name="_Toc419207921"/>
      <w:bookmarkStart w:id="128" w:name="_Toc473705960"/>
      <w:bookmarkStart w:id="129" w:name="_Toc6314789"/>
      <w:r w:rsidRPr="00E97A31">
        <w:t>Temperature/ Humidity Electrical Room Environment.</w:t>
      </w:r>
      <w:bookmarkEnd w:id="127"/>
      <w:bookmarkEnd w:id="128"/>
      <w:bookmarkEnd w:id="129"/>
    </w:p>
    <w:p w14:paraId="4597D6A7" w14:textId="77777777" w:rsidR="00B15259" w:rsidRPr="00162C16" w:rsidRDefault="00B15259" w:rsidP="00B15259">
      <w:pPr>
        <w:rPr>
          <w:rFonts w:cs="Arial"/>
          <w:lang w:val="en-GB"/>
        </w:rPr>
      </w:pPr>
      <w:r w:rsidRPr="00162C16">
        <w:rPr>
          <w:rFonts w:cs="Arial"/>
          <w:lang w:val="en-GB"/>
        </w:rPr>
        <w:t>Electrical rooms have at least to follow these conditions:</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0A0" w:firstRow="1" w:lastRow="0" w:firstColumn="1" w:lastColumn="0" w:noHBand="0" w:noVBand="0"/>
      </w:tblPr>
      <w:tblGrid>
        <w:gridCol w:w="1823"/>
        <w:gridCol w:w="1783"/>
        <w:gridCol w:w="1783"/>
        <w:gridCol w:w="1780"/>
        <w:gridCol w:w="1812"/>
      </w:tblGrid>
      <w:tr w:rsidR="00B15259" w14:paraId="19C0723A" w14:textId="77777777" w:rsidTr="00B15259">
        <w:trPr>
          <w:cantSplit/>
        </w:trPr>
        <w:tc>
          <w:tcPr>
            <w:tcW w:w="1823" w:type="dxa"/>
            <w:vMerge w:val="restart"/>
            <w:tcBorders>
              <w:top w:val="double" w:sz="6" w:space="0" w:color="000000"/>
              <w:right w:val="single" w:sz="4" w:space="0" w:color="auto"/>
            </w:tcBorders>
            <w:vAlign w:val="center"/>
          </w:tcPr>
          <w:p w14:paraId="6D1291FE" w14:textId="77777777" w:rsidR="00B15259" w:rsidRPr="00E269D7" w:rsidRDefault="00B15259" w:rsidP="00B15259">
            <w:pPr>
              <w:jc w:val="center"/>
              <w:rPr>
                <w:rFonts w:cs="Arial Unicode MS"/>
                <w:caps/>
                <w:szCs w:val="24"/>
                <w:lang w:val="en-GB"/>
              </w:rPr>
            </w:pPr>
            <w:r w:rsidRPr="00E269D7">
              <w:rPr>
                <w:rFonts w:cs="Arial Unicode MS"/>
                <w:caps/>
                <w:szCs w:val="24"/>
                <w:lang w:val="en-GB"/>
              </w:rPr>
              <w:t>Type of room</w:t>
            </w:r>
          </w:p>
        </w:tc>
        <w:tc>
          <w:tcPr>
            <w:tcW w:w="5346" w:type="dxa"/>
            <w:gridSpan w:val="3"/>
            <w:tcBorders>
              <w:top w:val="double" w:sz="4" w:space="0" w:color="auto"/>
              <w:left w:val="single" w:sz="4" w:space="0" w:color="auto"/>
              <w:bottom w:val="nil"/>
              <w:right w:val="single" w:sz="4" w:space="0" w:color="auto"/>
            </w:tcBorders>
          </w:tcPr>
          <w:p w14:paraId="7C77A87E" w14:textId="77777777" w:rsidR="00B15259" w:rsidRPr="00E269D7" w:rsidRDefault="00B15259" w:rsidP="00B15259">
            <w:pPr>
              <w:jc w:val="center"/>
              <w:rPr>
                <w:rFonts w:cs="Arial Unicode MS"/>
                <w:caps/>
                <w:szCs w:val="24"/>
                <w:lang w:val="en-GB"/>
              </w:rPr>
            </w:pPr>
            <w:r w:rsidRPr="00E269D7">
              <w:rPr>
                <w:rFonts w:cs="Arial Unicode MS"/>
                <w:caps/>
                <w:szCs w:val="24"/>
                <w:lang w:val="en-GB"/>
              </w:rPr>
              <w:t>Temperature</w:t>
            </w:r>
          </w:p>
        </w:tc>
        <w:tc>
          <w:tcPr>
            <w:tcW w:w="1812" w:type="dxa"/>
            <w:vMerge w:val="restart"/>
            <w:tcBorders>
              <w:top w:val="double" w:sz="6" w:space="0" w:color="000000"/>
              <w:left w:val="single" w:sz="4" w:space="0" w:color="auto"/>
            </w:tcBorders>
          </w:tcPr>
          <w:p w14:paraId="1587E748" w14:textId="77777777" w:rsidR="00B15259" w:rsidRPr="00E269D7" w:rsidRDefault="00B15259" w:rsidP="00B15259">
            <w:pPr>
              <w:jc w:val="center"/>
              <w:rPr>
                <w:rFonts w:cs="Arial Unicode MS"/>
                <w:caps/>
                <w:szCs w:val="24"/>
                <w:lang w:val="en-GB"/>
              </w:rPr>
            </w:pPr>
            <w:r w:rsidRPr="00E269D7">
              <w:rPr>
                <w:rFonts w:cs="Arial Unicode MS"/>
                <w:caps/>
                <w:szCs w:val="24"/>
                <w:lang w:val="en-GB"/>
              </w:rPr>
              <w:t>Humidity</w:t>
            </w:r>
          </w:p>
        </w:tc>
      </w:tr>
      <w:tr w:rsidR="00B15259" w14:paraId="032AF3FE" w14:textId="77777777" w:rsidTr="00B15259">
        <w:trPr>
          <w:cantSplit/>
        </w:trPr>
        <w:tc>
          <w:tcPr>
            <w:tcW w:w="1823" w:type="dxa"/>
            <w:vMerge/>
            <w:tcBorders>
              <w:right w:val="single" w:sz="4" w:space="0" w:color="auto"/>
            </w:tcBorders>
          </w:tcPr>
          <w:p w14:paraId="06EACFF9" w14:textId="77777777" w:rsidR="00B15259" w:rsidRPr="00E269D7" w:rsidRDefault="00B15259" w:rsidP="00B15259">
            <w:pPr>
              <w:rPr>
                <w:rFonts w:cs="Arial Unicode MS"/>
                <w:caps/>
                <w:szCs w:val="24"/>
                <w:lang w:val="en-GB"/>
              </w:rPr>
            </w:pPr>
          </w:p>
        </w:tc>
        <w:tc>
          <w:tcPr>
            <w:tcW w:w="1783" w:type="dxa"/>
            <w:tcBorders>
              <w:top w:val="nil"/>
              <w:left w:val="single" w:sz="4" w:space="0" w:color="auto"/>
            </w:tcBorders>
          </w:tcPr>
          <w:p w14:paraId="79394012" w14:textId="77777777" w:rsidR="00B15259" w:rsidRPr="00E269D7" w:rsidRDefault="00B15259" w:rsidP="00B15259">
            <w:pPr>
              <w:jc w:val="center"/>
              <w:rPr>
                <w:rFonts w:cs="Arial Unicode MS"/>
                <w:caps/>
                <w:szCs w:val="24"/>
                <w:lang w:val="en-GB"/>
              </w:rPr>
            </w:pPr>
            <w:r w:rsidRPr="00E269D7">
              <w:rPr>
                <w:rFonts w:cs="Arial Unicode MS"/>
                <w:caps/>
                <w:szCs w:val="24"/>
                <w:lang w:val="en-GB"/>
              </w:rPr>
              <w:t>Max.</w:t>
            </w:r>
          </w:p>
        </w:tc>
        <w:tc>
          <w:tcPr>
            <w:tcW w:w="1783" w:type="dxa"/>
            <w:tcBorders>
              <w:top w:val="nil"/>
            </w:tcBorders>
          </w:tcPr>
          <w:p w14:paraId="245BF0B8" w14:textId="77777777" w:rsidR="00B15259" w:rsidRPr="00E269D7" w:rsidRDefault="00B15259" w:rsidP="00B15259">
            <w:pPr>
              <w:jc w:val="center"/>
              <w:rPr>
                <w:rFonts w:cs="Arial Unicode MS"/>
                <w:caps/>
                <w:szCs w:val="24"/>
                <w:lang w:val="en-GB"/>
              </w:rPr>
            </w:pPr>
            <w:r w:rsidRPr="00E269D7">
              <w:rPr>
                <w:rFonts w:cs="Arial Unicode MS"/>
                <w:caps/>
                <w:szCs w:val="24"/>
                <w:lang w:val="en-GB"/>
              </w:rPr>
              <w:t>max. over 24h</w:t>
            </w:r>
          </w:p>
        </w:tc>
        <w:tc>
          <w:tcPr>
            <w:tcW w:w="1780" w:type="dxa"/>
            <w:tcBorders>
              <w:top w:val="nil"/>
              <w:right w:val="single" w:sz="4" w:space="0" w:color="auto"/>
            </w:tcBorders>
          </w:tcPr>
          <w:p w14:paraId="762E982F" w14:textId="77777777" w:rsidR="00B15259" w:rsidRPr="00E269D7" w:rsidRDefault="00B15259" w:rsidP="00B15259">
            <w:pPr>
              <w:jc w:val="center"/>
              <w:rPr>
                <w:rFonts w:cs="Arial Unicode MS"/>
                <w:caps/>
                <w:szCs w:val="24"/>
                <w:lang w:val="en-GB"/>
              </w:rPr>
            </w:pPr>
            <w:r w:rsidRPr="00E269D7">
              <w:rPr>
                <w:rFonts w:cs="Arial Unicode MS"/>
                <w:caps/>
                <w:szCs w:val="24"/>
                <w:lang w:val="en-GB"/>
              </w:rPr>
              <w:t>min.</w:t>
            </w:r>
          </w:p>
        </w:tc>
        <w:tc>
          <w:tcPr>
            <w:tcW w:w="1812" w:type="dxa"/>
            <w:vMerge/>
            <w:tcBorders>
              <w:left w:val="single" w:sz="4" w:space="0" w:color="auto"/>
            </w:tcBorders>
          </w:tcPr>
          <w:p w14:paraId="74913F01" w14:textId="77777777" w:rsidR="00B15259" w:rsidRPr="00E269D7" w:rsidRDefault="00B15259" w:rsidP="00B15259">
            <w:pPr>
              <w:jc w:val="center"/>
              <w:rPr>
                <w:rFonts w:cs="Arial Unicode MS"/>
                <w:caps/>
                <w:szCs w:val="24"/>
                <w:lang w:val="en-GB"/>
              </w:rPr>
            </w:pPr>
          </w:p>
        </w:tc>
      </w:tr>
      <w:tr w:rsidR="00B15259" w14:paraId="3E719808" w14:textId="77777777" w:rsidTr="00B15259">
        <w:tc>
          <w:tcPr>
            <w:tcW w:w="1823" w:type="dxa"/>
          </w:tcPr>
          <w:p w14:paraId="21DEF6AC" w14:textId="77777777" w:rsidR="00B15259" w:rsidRPr="00E269D7" w:rsidRDefault="00B15259" w:rsidP="00B15259">
            <w:pPr>
              <w:rPr>
                <w:rFonts w:cs="Arial Unicode MS"/>
                <w:szCs w:val="24"/>
                <w:lang w:val="en-GB"/>
              </w:rPr>
            </w:pPr>
            <w:r w:rsidRPr="00E269D7">
              <w:rPr>
                <w:rFonts w:cs="Arial Unicode MS"/>
                <w:szCs w:val="24"/>
                <w:lang w:val="en-GB"/>
              </w:rPr>
              <w:t>LV Rooms</w:t>
            </w:r>
            <w:r>
              <w:rPr>
                <w:rFonts w:cs="Arial Unicode MS"/>
                <w:szCs w:val="24"/>
                <w:lang w:val="en-GB"/>
              </w:rPr>
              <w:br/>
            </w:r>
            <w:r w:rsidRPr="00E269D7">
              <w:rPr>
                <w:rFonts w:cs="Arial Unicode MS"/>
                <w:szCs w:val="24"/>
                <w:lang w:val="en-GB"/>
              </w:rPr>
              <w:t>HV Rooms</w:t>
            </w:r>
          </w:p>
        </w:tc>
        <w:tc>
          <w:tcPr>
            <w:tcW w:w="1783" w:type="dxa"/>
            <w:vAlign w:val="center"/>
          </w:tcPr>
          <w:p w14:paraId="01A9DC16" w14:textId="77777777" w:rsidR="00B15259" w:rsidRPr="00E269D7" w:rsidRDefault="00B15259" w:rsidP="00B15259">
            <w:pPr>
              <w:jc w:val="center"/>
              <w:rPr>
                <w:rFonts w:cs="Arial Unicode MS"/>
                <w:szCs w:val="24"/>
                <w:lang w:val="en-GB"/>
              </w:rPr>
            </w:pPr>
            <w:r w:rsidRPr="00E269D7">
              <w:rPr>
                <w:rFonts w:cs="Arial Unicode MS"/>
                <w:szCs w:val="24"/>
                <w:lang w:val="en-GB"/>
              </w:rPr>
              <w:t>30ºC</w:t>
            </w:r>
          </w:p>
        </w:tc>
        <w:tc>
          <w:tcPr>
            <w:tcW w:w="1783" w:type="dxa"/>
            <w:vAlign w:val="center"/>
          </w:tcPr>
          <w:p w14:paraId="6C6CF9ED" w14:textId="77777777" w:rsidR="00B15259" w:rsidRPr="00E269D7" w:rsidRDefault="00B15259" w:rsidP="00B15259">
            <w:pPr>
              <w:jc w:val="center"/>
              <w:rPr>
                <w:rFonts w:cs="Arial Unicode MS"/>
                <w:szCs w:val="24"/>
                <w:lang w:val="en-GB"/>
              </w:rPr>
            </w:pPr>
            <w:r w:rsidRPr="00E269D7">
              <w:rPr>
                <w:rFonts w:cs="Arial Unicode MS"/>
                <w:szCs w:val="24"/>
                <w:lang w:val="en-GB"/>
              </w:rPr>
              <w:t>25ºC</w:t>
            </w:r>
          </w:p>
        </w:tc>
        <w:tc>
          <w:tcPr>
            <w:tcW w:w="1780" w:type="dxa"/>
            <w:vAlign w:val="center"/>
          </w:tcPr>
          <w:p w14:paraId="2BBCF34F" w14:textId="77777777" w:rsidR="00B15259" w:rsidRPr="00E269D7" w:rsidRDefault="00B15259" w:rsidP="00B15259">
            <w:pPr>
              <w:jc w:val="center"/>
              <w:rPr>
                <w:rFonts w:cs="Arial Unicode MS"/>
                <w:szCs w:val="24"/>
                <w:lang w:val="en-GB"/>
              </w:rPr>
            </w:pPr>
            <w:r w:rsidRPr="00E269D7">
              <w:rPr>
                <w:rFonts w:cs="Arial Unicode MS"/>
                <w:szCs w:val="24"/>
                <w:lang w:val="en-GB"/>
              </w:rPr>
              <w:t>5ºC</w:t>
            </w:r>
          </w:p>
        </w:tc>
        <w:tc>
          <w:tcPr>
            <w:tcW w:w="1812" w:type="dxa"/>
            <w:vAlign w:val="center"/>
          </w:tcPr>
          <w:p w14:paraId="0ACEE69C" w14:textId="77777777" w:rsidR="00B15259" w:rsidRPr="00E269D7" w:rsidRDefault="00B15259" w:rsidP="00B15259">
            <w:pPr>
              <w:jc w:val="center"/>
              <w:rPr>
                <w:rFonts w:cs="Arial Unicode MS"/>
                <w:szCs w:val="24"/>
                <w:lang w:val="en-GB"/>
              </w:rPr>
            </w:pPr>
            <w:r w:rsidRPr="00E269D7">
              <w:rPr>
                <w:rFonts w:cs="Arial Unicode MS"/>
                <w:szCs w:val="24"/>
                <w:lang w:val="en-GB"/>
              </w:rPr>
              <w:t xml:space="preserve">&lt; </w:t>
            </w:r>
            <w:r w:rsidR="00EE2513">
              <w:rPr>
                <w:rFonts w:cs="Arial Unicode MS"/>
                <w:szCs w:val="24"/>
                <w:lang w:val="en-GB"/>
              </w:rPr>
              <w:t>7</w:t>
            </w:r>
            <w:r w:rsidRPr="00E269D7">
              <w:rPr>
                <w:rFonts w:cs="Arial Unicode MS"/>
                <w:szCs w:val="24"/>
                <w:lang w:val="en-GB"/>
              </w:rPr>
              <w:t>0%</w:t>
            </w:r>
          </w:p>
        </w:tc>
      </w:tr>
      <w:tr w:rsidR="00B15259" w14:paraId="3677691B" w14:textId="77777777" w:rsidTr="00B15259">
        <w:tc>
          <w:tcPr>
            <w:tcW w:w="1823" w:type="dxa"/>
          </w:tcPr>
          <w:p w14:paraId="26E24EF0" w14:textId="77777777" w:rsidR="00B15259" w:rsidRPr="00E269D7" w:rsidRDefault="00B15259" w:rsidP="00B15259">
            <w:pPr>
              <w:rPr>
                <w:rFonts w:cs="Arial Unicode MS"/>
                <w:szCs w:val="24"/>
                <w:lang w:val="en-GB"/>
              </w:rPr>
            </w:pPr>
            <w:r w:rsidRPr="00E269D7">
              <w:rPr>
                <w:rFonts w:cs="Arial Unicode MS"/>
                <w:szCs w:val="24"/>
                <w:lang w:val="en-GB"/>
              </w:rPr>
              <w:t>Auxiliary Rooms</w:t>
            </w:r>
            <w:r>
              <w:rPr>
                <w:rFonts w:cs="Arial Unicode MS"/>
                <w:szCs w:val="24"/>
                <w:lang w:val="en-GB"/>
              </w:rPr>
              <w:t xml:space="preserve"> </w:t>
            </w:r>
            <w:r w:rsidRPr="00E269D7">
              <w:rPr>
                <w:rFonts w:cs="Arial Unicode MS"/>
                <w:szCs w:val="24"/>
                <w:lang w:val="en-GB"/>
              </w:rPr>
              <w:t>IT Rooms</w:t>
            </w:r>
          </w:p>
        </w:tc>
        <w:tc>
          <w:tcPr>
            <w:tcW w:w="1783" w:type="dxa"/>
            <w:vAlign w:val="center"/>
          </w:tcPr>
          <w:p w14:paraId="52FB1378" w14:textId="77777777" w:rsidR="00B15259" w:rsidRPr="00E269D7" w:rsidRDefault="00B15259" w:rsidP="00B15259">
            <w:pPr>
              <w:jc w:val="center"/>
              <w:rPr>
                <w:rFonts w:cs="Arial Unicode MS"/>
                <w:szCs w:val="24"/>
                <w:lang w:val="en-GB"/>
              </w:rPr>
            </w:pPr>
            <w:r w:rsidRPr="00E269D7">
              <w:rPr>
                <w:rFonts w:cs="Arial Unicode MS"/>
                <w:szCs w:val="24"/>
                <w:lang w:val="en-GB"/>
              </w:rPr>
              <w:t>30ºC</w:t>
            </w:r>
          </w:p>
        </w:tc>
        <w:tc>
          <w:tcPr>
            <w:tcW w:w="1783" w:type="dxa"/>
            <w:vAlign w:val="center"/>
          </w:tcPr>
          <w:p w14:paraId="0526CAF9" w14:textId="77777777" w:rsidR="00B15259" w:rsidRPr="00E269D7" w:rsidRDefault="00B15259" w:rsidP="00B15259">
            <w:pPr>
              <w:jc w:val="center"/>
              <w:rPr>
                <w:rFonts w:cs="Arial Unicode MS"/>
                <w:color w:val="000000"/>
                <w:szCs w:val="24"/>
                <w:lang w:val="en-GB"/>
              </w:rPr>
            </w:pPr>
            <w:r w:rsidRPr="00E269D7">
              <w:rPr>
                <w:rFonts w:cs="Arial Unicode MS"/>
                <w:color w:val="000000"/>
                <w:szCs w:val="24"/>
                <w:lang w:val="en-GB"/>
              </w:rPr>
              <w:t>25ºC</w:t>
            </w:r>
          </w:p>
        </w:tc>
        <w:tc>
          <w:tcPr>
            <w:tcW w:w="1780" w:type="dxa"/>
            <w:vAlign w:val="center"/>
          </w:tcPr>
          <w:p w14:paraId="3C4566E8" w14:textId="77777777" w:rsidR="00B15259" w:rsidRPr="00E269D7" w:rsidRDefault="00B15259" w:rsidP="00B15259">
            <w:pPr>
              <w:jc w:val="center"/>
              <w:rPr>
                <w:rFonts w:cs="Arial Unicode MS"/>
                <w:szCs w:val="24"/>
                <w:lang w:val="en-GB"/>
              </w:rPr>
            </w:pPr>
            <w:r w:rsidRPr="00E269D7">
              <w:rPr>
                <w:rFonts w:cs="Arial Unicode MS"/>
                <w:szCs w:val="24"/>
                <w:lang w:val="en-GB"/>
              </w:rPr>
              <w:t>10ºC</w:t>
            </w:r>
          </w:p>
        </w:tc>
        <w:tc>
          <w:tcPr>
            <w:tcW w:w="1812" w:type="dxa"/>
            <w:vAlign w:val="center"/>
          </w:tcPr>
          <w:p w14:paraId="4D89B1D0" w14:textId="77777777" w:rsidR="00B15259" w:rsidRPr="00E269D7" w:rsidRDefault="00B15259" w:rsidP="00B15259">
            <w:pPr>
              <w:jc w:val="center"/>
              <w:rPr>
                <w:rFonts w:cs="Arial Unicode MS"/>
                <w:szCs w:val="24"/>
                <w:lang w:val="en-GB"/>
              </w:rPr>
            </w:pPr>
            <w:r w:rsidRPr="00E269D7">
              <w:rPr>
                <w:rFonts w:cs="Arial Unicode MS"/>
                <w:szCs w:val="24"/>
                <w:lang w:val="en-GB"/>
              </w:rPr>
              <w:t xml:space="preserve">&lt; </w:t>
            </w:r>
            <w:r w:rsidR="00EE2513">
              <w:rPr>
                <w:rFonts w:cs="Arial Unicode MS"/>
                <w:szCs w:val="24"/>
                <w:lang w:val="en-GB"/>
              </w:rPr>
              <w:t>7</w:t>
            </w:r>
            <w:r w:rsidRPr="00E269D7">
              <w:rPr>
                <w:rFonts w:cs="Arial Unicode MS"/>
                <w:szCs w:val="24"/>
                <w:lang w:val="en-GB"/>
              </w:rPr>
              <w:t>0%</w:t>
            </w:r>
          </w:p>
        </w:tc>
      </w:tr>
      <w:tr w:rsidR="00B15259" w14:paraId="0180331C" w14:textId="77777777" w:rsidTr="00B15259">
        <w:tc>
          <w:tcPr>
            <w:tcW w:w="1823" w:type="dxa"/>
          </w:tcPr>
          <w:p w14:paraId="1E0803E8" w14:textId="77777777" w:rsidR="00B15259" w:rsidRPr="00E269D7" w:rsidRDefault="00B15259" w:rsidP="00B15259">
            <w:pPr>
              <w:rPr>
                <w:rFonts w:cs="Arial Unicode MS"/>
                <w:szCs w:val="24"/>
                <w:lang w:val="en-GB"/>
              </w:rPr>
            </w:pPr>
            <w:r w:rsidRPr="00E269D7">
              <w:rPr>
                <w:rFonts w:cs="Arial Unicode MS"/>
                <w:szCs w:val="24"/>
                <w:lang w:val="en-GB"/>
              </w:rPr>
              <w:t>Battery Rooms</w:t>
            </w:r>
          </w:p>
        </w:tc>
        <w:tc>
          <w:tcPr>
            <w:tcW w:w="1783" w:type="dxa"/>
            <w:vAlign w:val="center"/>
          </w:tcPr>
          <w:p w14:paraId="348A9F9E" w14:textId="77777777" w:rsidR="00B15259" w:rsidRPr="00E269D7" w:rsidRDefault="00B15259" w:rsidP="00B15259">
            <w:pPr>
              <w:jc w:val="center"/>
              <w:rPr>
                <w:rFonts w:cs="Arial Unicode MS"/>
                <w:szCs w:val="24"/>
                <w:lang w:val="en-GB"/>
              </w:rPr>
            </w:pPr>
            <w:r w:rsidRPr="00E269D7">
              <w:rPr>
                <w:rFonts w:cs="Arial Unicode MS"/>
                <w:szCs w:val="24"/>
                <w:lang w:val="en-GB"/>
              </w:rPr>
              <w:t>25ºC</w:t>
            </w:r>
          </w:p>
        </w:tc>
        <w:tc>
          <w:tcPr>
            <w:tcW w:w="1783" w:type="dxa"/>
            <w:vAlign w:val="center"/>
          </w:tcPr>
          <w:p w14:paraId="451A3D0D" w14:textId="77777777" w:rsidR="00B15259" w:rsidRPr="00E269D7" w:rsidRDefault="00B15259" w:rsidP="00B15259">
            <w:pPr>
              <w:jc w:val="center"/>
              <w:rPr>
                <w:rFonts w:cs="Arial Unicode MS"/>
                <w:szCs w:val="24"/>
                <w:lang w:val="en-GB"/>
              </w:rPr>
            </w:pPr>
            <w:r w:rsidRPr="00E269D7">
              <w:rPr>
                <w:rFonts w:cs="Arial Unicode MS"/>
                <w:szCs w:val="24"/>
                <w:lang w:val="en-GB"/>
              </w:rPr>
              <w:t>20ºC</w:t>
            </w:r>
          </w:p>
        </w:tc>
        <w:tc>
          <w:tcPr>
            <w:tcW w:w="1780" w:type="dxa"/>
            <w:vAlign w:val="center"/>
          </w:tcPr>
          <w:p w14:paraId="1AA4EE99" w14:textId="77777777" w:rsidR="00B15259" w:rsidRPr="00E269D7" w:rsidRDefault="00B15259" w:rsidP="00B15259">
            <w:pPr>
              <w:jc w:val="center"/>
              <w:rPr>
                <w:rFonts w:cs="Arial Unicode MS"/>
                <w:szCs w:val="24"/>
                <w:lang w:val="en-GB"/>
              </w:rPr>
            </w:pPr>
            <w:r w:rsidRPr="00E269D7">
              <w:rPr>
                <w:rFonts w:cs="Arial Unicode MS"/>
                <w:szCs w:val="24"/>
                <w:lang w:val="en-GB"/>
              </w:rPr>
              <w:t>15ºC</w:t>
            </w:r>
          </w:p>
        </w:tc>
        <w:tc>
          <w:tcPr>
            <w:tcW w:w="1812" w:type="dxa"/>
            <w:vAlign w:val="center"/>
          </w:tcPr>
          <w:p w14:paraId="44621303" w14:textId="77777777" w:rsidR="00B15259" w:rsidRPr="00E269D7" w:rsidRDefault="00B15259" w:rsidP="00B15259">
            <w:pPr>
              <w:jc w:val="center"/>
              <w:rPr>
                <w:rFonts w:cs="Arial Unicode MS"/>
                <w:szCs w:val="24"/>
                <w:lang w:val="en-GB"/>
              </w:rPr>
            </w:pPr>
            <w:r w:rsidRPr="00E269D7">
              <w:rPr>
                <w:rFonts w:cs="Arial Unicode MS"/>
                <w:szCs w:val="24"/>
                <w:lang w:val="en-GB"/>
              </w:rPr>
              <w:t xml:space="preserve">&lt; </w:t>
            </w:r>
            <w:r w:rsidR="00EE2513">
              <w:rPr>
                <w:rFonts w:cs="Arial Unicode MS"/>
                <w:szCs w:val="24"/>
                <w:lang w:val="en-GB"/>
              </w:rPr>
              <w:t>7</w:t>
            </w:r>
            <w:r w:rsidRPr="00E269D7">
              <w:rPr>
                <w:rFonts w:cs="Arial Unicode MS"/>
                <w:szCs w:val="24"/>
                <w:lang w:val="en-GB"/>
              </w:rPr>
              <w:t>0%</w:t>
            </w:r>
          </w:p>
        </w:tc>
      </w:tr>
      <w:tr w:rsidR="00B15259" w14:paraId="45B084EF" w14:textId="77777777" w:rsidTr="00B15259">
        <w:tc>
          <w:tcPr>
            <w:tcW w:w="1823" w:type="dxa"/>
            <w:tcBorders>
              <w:bottom w:val="double" w:sz="6" w:space="0" w:color="000000"/>
            </w:tcBorders>
          </w:tcPr>
          <w:p w14:paraId="2E35648F" w14:textId="77777777" w:rsidR="00B15259" w:rsidRPr="00E269D7" w:rsidRDefault="00B15259" w:rsidP="00B15259">
            <w:pPr>
              <w:rPr>
                <w:rFonts w:cs="Arial Unicode MS"/>
                <w:szCs w:val="24"/>
                <w:lang w:val="en-GB"/>
              </w:rPr>
            </w:pPr>
            <w:r w:rsidRPr="00E269D7">
              <w:rPr>
                <w:rFonts w:cs="Arial Unicode MS"/>
                <w:szCs w:val="24"/>
                <w:lang w:val="en-GB"/>
              </w:rPr>
              <w:t>Transformer Rooms</w:t>
            </w:r>
            <w:r w:rsidR="004557CF">
              <w:rPr>
                <w:rFonts w:cs="Arial Unicode MS"/>
                <w:szCs w:val="24"/>
                <w:lang w:val="en-GB"/>
              </w:rPr>
              <w:t xml:space="preserve"> (Indoor)</w:t>
            </w:r>
          </w:p>
        </w:tc>
        <w:tc>
          <w:tcPr>
            <w:tcW w:w="1783" w:type="dxa"/>
            <w:tcBorders>
              <w:bottom w:val="double" w:sz="6" w:space="0" w:color="000000"/>
            </w:tcBorders>
            <w:vAlign w:val="center"/>
          </w:tcPr>
          <w:p w14:paraId="515F7BF2" w14:textId="77777777" w:rsidR="00B15259" w:rsidRPr="00E269D7" w:rsidRDefault="00B15259" w:rsidP="00B15259">
            <w:pPr>
              <w:jc w:val="center"/>
              <w:rPr>
                <w:rFonts w:cs="Arial Unicode MS"/>
                <w:szCs w:val="24"/>
                <w:lang w:val="en-GB"/>
              </w:rPr>
            </w:pPr>
            <w:r w:rsidRPr="00E269D7">
              <w:rPr>
                <w:rFonts w:cs="Arial Unicode MS"/>
                <w:szCs w:val="24"/>
                <w:lang w:val="en-GB"/>
              </w:rPr>
              <w:t>40ºC</w:t>
            </w:r>
          </w:p>
        </w:tc>
        <w:tc>
          <w:tcPr>
            <w:tcW w:w="1783" w:type="dxa"/>
            <w:tcBorders>
              <w:bottom w:val="double" w:sz="6" w:space="0" w:color="000000"/>
            </w:tcBorders>
            <w:vAlign w:val="center"/>
          </w:tcPr>
          <w:p w14:paraId="5722C885" w14:textId="77777777" w:rsidR="00B15259" w:rsidRPr="00E269D7" w:rsidRDefault="00B15259" w:rsidP="00B15259">
            <w:pPr>
              <w:jc w:val="center"/>
              <w:rPr>
                <w:rFonts w:cs="Arial Unicode MS"/>
                <w:szCs w:val="24"/>
                <w:lang w:val="en-GB"/>
              </w:rPr>
            </w:pPr>
            <w:r w:rsidRPr="00E269D7">
              <w:rPr>
                <w:rFonts w:cs="Arial Unicode MS"/>
                <w:szCs w:val="24"/>
                <w:lang w:val="en-GB"/>
              </w:rPr>
              <w:t>35ºC</w:t>
            </w:r>
          </w:p>
        </w:tc>
        <w:tc>
          <w:tcPr>
            <w:tcW w:w="1780" w:type="dxa"/>
            <w:tcBorders>
              <w:bottom w:val="double" w:sz="6" w:space="0" w:color="000000"/>
            </w:tcBorders>
            <w:vAlign w:val="center"/>
          </w:tcPr>
          <w:p w14:paraId="6C737121" w14:textId="77777777" w:rsidR="00B15259" w:rsidRPr="00E269D7" w:rsidRDefault="00B15259" w:rsidP="00B15259">
            <w:pPr>
              <w:jc w:val="center"/>
              <w:rPr>
                <w:rFonts w:cs="Arial Unicode MS"/>
                <w:szCs w:val="24"/>
                <w:lang w:val="en-GB"/>
              </w:rPr>
            </w:pPr>
            <w:r w:rsidRPr="00E269D7">
              <w:rPr>
                <w:rFonts w:cs="Arial Unicode MS"/>
                <w:szCs w:val="24"/>
                <w:lang w:val="en-GB"/>
              </w:rPr>
              <w:t>-5ºC</w:t>
            </w:r>
          </w:p>
        </w:tc>
        <w:tc>
          <w:tcPr>
            <w:tcW w:w="1812" w:type="dxa"/>
            <w:tcBorders>
              <w:bottom w:val="double" w:sz="6" w:space="0" w:color="000000"/>
            </w:tcBorders>
            <w:vAlign w:val="center"/>
          </w:tcPr>
          <w:p w14:paraId="23C7DE86" w14:textId="77777777" w:rsidR="00B15259" w:rsidRPr="00E269D7" w:rsidRDefault="00B15259" w:rsidP="00B15259">
            <w:pPr>
              <w:jc w:val="center"/>
              <w:rPr>
                <w:rFonts w:cs="Arial Unicode MS"/>
                <w:szCs w:val="24"/>
                <w:lang w:val="en-GB"/>
              </w:rPr>
            </w:pPr>
            <w:r w:rsidRPr="00E269D7">
              <w:rPr>
                <w:rFonts w:cs="Arial Unicode MS"/>
                <w:szCs w:val="24"/>
                <w:lang w:val="en-GB"/>
              </w:rPr>
              <w:t xml:space="preserve">&lt; </w:t>
            </w:r>
            <w:r>
              <w:rPr>
                <w:rFonts w:cs="Arial Unicode MS"/>
                <w:szCs w:val="24"/>
                <w:lang w:val="en-GB"/>
              </w:rPr>
              <w:t>95</w:t>
            </w:r>
            <w:r w:rsidRPr="00E269D7">
              <w:rPr>
                <w:rFonts w:cs="Arial Unicode MS"/>
                <w:szCs w:val="24"/>
                <w:lang w:val="en-GB"/>
              </w:rPr>
              <w:t>%</w:t>
            </w:r>
          </w:p>
        </w:tc>
      </w:tr>
    </w:tbl>
    <w:p w14:paraId="1FE89EE4" w14:textId="77777777" w:rsidR="00B15259" w:rsidRPr="00E269D7" w:rsidRDefault="00B15259" w:rsidP="00B15259">
      <w:pPr>
        <w:pStyle w:val="Heading3"/>
        <w:numPr>
          <w:ilvl w:val="2"/>
          <w:numId w:val="1"/>
        </w:numPr>
      </w:pPr>
      <w:bookmarkStart w:id="130" w:name="_Toc419207922"/>
      <w:bookmarkStart w:id="131" w:name="_Toc473705961"/>
      <w:bookmarkStart w:id="132" w:name="_Toc6314790"/>
      <w:r w:rsidRPr="00E269D7">
        <w:lastRenderedPageBreak/>
        <w:t>Humidity</w:t>
      </w:r>
      <w:bookmarkEnd w:id="130"/>
      <w:bookmarkEnd w:id="131"/>
      <w:bookmarkEnd w:id="132"/>
    </w:p>
    <w:p w14:paraId="3A24510B" w14:textId="77777777" w:rsidR="00B15259" w:rsidRPr="00E269D7" w:rsidRDefault="00B15259" w:rsidP="00B15259">
      <w:pPr>
        <w:rPr>
          <w:lang w:val="en-GB"/>
        </w:rPr>
      </w:pPr>
      <w:r>
        <w:rPr>
          <w:lang w:val="en-GB"/>
        </w:rPr>
        <w:t xml:space="preserve">The average value of the relative humidity, measured over a period of 24 h, does not exceed </w:t>
      </w:r>
      <w:r w:rsidR="00EE2513">
        <w:rPr>
          <w:lang w:val="en-GB"/>
        </w:rPr>
        <w:t>7</w:t>
      </w:r>
      <w:r>
        <w:rPr>
          <w:lang w:val="en-GB"/>
        </w:rPr>
        <w:t>0%</w:t>
      </w:r>
      <w:r>
        <w:rPr>
          <w:lang w:val="en-GB"/>
        </w:rPr>
        <w:br/>
        <w:t>Only for transformer room higher level of humidity is allowed (&lt;95%).</w:t>
      </w:r>
      <w:r>
        <w:rPr>
          <w:lang w:val="en-GB"/>
        </w:rPr>
        <w:br/>
        <w:t>Condensation can be expected where sudden temperature changes occur in periods of high humidity.</w:t>
      </w:r>
      <w:r>
        <w:rPr>
          <w:lang w:val="en-GB"/>
        </w:rPr>
        <w:br/>
        <w:t xml:space="preserve">To avoid breakdown of insulation and/or corrosion of metallic parts due to high humidity and condensation, equipment designed for such conditions and tested accordingly shall be used. </w:t>
      </w:r>
      <w:r>
        <w:rPr>
          <w:lang w:val="en-GB"/>
        </w:rPr>
        <w:br/>
        <w:t>Condensation may be prevented by special design of the building or housing, by suitable ventilation and heating of the station or by the use of dehumidifying equipment.” (IEC 60721)</w:t>
      </w:r>
      <w:r>
        <w:rPr>
          <w:lang w:val="en-GB"/>
        </w:rPr>
        <w:br/>
      </w:r>
      <w:r>
        <w:rPr>
          <w:szCs w:val="18"/>
          <w:lang w:val="en-GB"/>
        </w:rPr>
        <w:t>Equipment product standards shall be taken into account.</w:t>
      </w:r>
    </w:p>
    <w:p w14:paraId="1E45E006" w14:textId="77777777" w:rsidR="00B15259" w:rsidRPr="00E97A31" w:rsidRDefault="00B15259" w:rsidP="00B15259">
      <w:pPr>
        <w:pStyle w:val="Heading3"/>
        <w:numPr>
          <w:ilvl w:val="2"/>
          <w:numId w:val="1"/>
        </w:numPr>
      </w:pPr>
      <w:bookmarkStart w:id="133" w:name="_Toc419207923"/>
      <w:bookmarkStart w:id="134" w:name="_Toc473705962"/>
      <w:bookmarkStart w:id="135" w:name="_Toc6314791"/>
      <w:r w:rsidRPr="00E97A31">
        <w:t>Pollution Degree</w:t>
      </w:r>
      <w:bookmarkEnd w:id="133"/>
      <w:bookmarkEnd w:id="134"/>
      <w:bookmarkEnd w:id="135"/>
    </w:p>
    <w:p w14:paraId="79B01587" w14:textId="77777777" w:rsidR="00B15259" w:rsidRDefault="00B15259" w:rsidP="00B15259">
      <w:pPr>
        <w:spacing w:after="0"/>
        <w:rPr>
          <w:snapToGrid w:val="0"/>
          <w:lang w:val="en-GB"/>
        </w:rPr>
      </w:pPr>
      <w:r>
        <w:rPr>
          <w:snapToGrid w:val="0"/>
          <w:lang w:val="en-GB"/>
        </w:rPr>
        <w:t>The pollution degree refers to the environmental conditions for which the assembly is intended.</w:t>
      </w:r>
      <w:r>
        <w:rPr>
          <w:snapToGrid w:val="0"/>
          <w:lang w:val="en-GB"/>
        </w:rPr>
        <w:br/>
        <w:t>For switching devices and components inside an enclosure, the pollution degree of the environmental conditions in the enclosure is applicable. For the purpose of evaluating clearances and creepage distances the following three degrees of pollution in the microenvironment are relevant.</w:t>
      </w:r>
    </w:p>
    <w:p w14:paraId="7336C397" w14:textId="77777777" w:rsidR="00B15259" w:rsidRPr="00500C9B" w:rsidRDefault="00B15259" w:rsidP="00F724EB">
      <w:pPr>
        <w:pStyle w:val="ListParagraph"/>
        <w:numPr>
          <w:ilvl w:val="0"/>
          <w:numId w:val="51"/>
        </w:numPr>
        <w:rPr>
          <w:snapToGrid w:val="0"/>
          <w:lang w:val="en-GB"/>
        </w:rPr>
      </w:pPr>
      <w:r w:rsidRPr="00500C9B">
        <w:rPr>
          <w:b/>
          <w:bCs/>
          <w:snapToGrid w:val="0"/>
          <w:lang w:val="en-GB"/>
        </w:rPr>
        <w:t>Pollution degree 1</w:t>
      </w:r>
      <w:r w:rsidRPr="00500C9B">
        <w:rPr>
          <w:snapToGrid w:val="0"/>
          <w:lang w:val="en-GB"/>
        </w:rPr>
        <w:t>: No pollution or only dry, non-conductive pollution occurs.</w:t>
      </w:r>
    </w:p>
    <w:p w14:paraId="16FA7942" w14:textId="77777777" w:rsidR="00B15259" w:rsidRPr="00500C9B" w:rsidRDefault="00B15259" w:rsidP="00F724EB">
      <w:pPr>
        <w:pStyle w:val="ListParagraph"/>
        <w:numPr>
          <w:ilvl w:val="0"/>
          <w:numId w:val="51"/>
        </w:numPr>
        <w:rPr>
          <w:snapToGrid w:val="0"/>
          <w:lang w:val="en-GB"/>
        </w:rPr>
      </w:pPr>
      <w:r w:rsidRPr="00500C9B">
        <w:rPr>
          <w:b/>
          <w:bCs/>
          <w:snapToGrid w:val="0"/>
          <w:lang w:val="en-GB"/>
        </w:rPr>
        <w:t>Pollution degree 2</w:t>
      </w:r>
      <w:r w:rsidRPr="00500C9B">
        <w:rPr>
          <w:snapToGrid w:val="0"/>
          <w:lang w:val="en-GB"/>
        </w:rPr>
        <w:t>: Normally, only non-conductive pollution occurs. Occasionally, however, a temporary conductivity caused by condensation may be expected.</w:t>
      </w:r>
    </w:p>
    <w:p w14:paraId="220AA721" w14:textId="77777777" w:rsidR="00B15259" w:rsidRPr="00500C9B" w:rsidRDefault="00B15259" w:rsidP="00F724EB">
      <w:pPr>
        <w:pStyle w:val="ListParagraph"/>
        <w:numPr>
          <w:ilvl w:val="0"/>
          <w:numId w:val="51"/>
        </w:numPr>
        <w:rPr>
          <w:snapToGrid w:val="0"/>
          <w:lang w:val="en-GB"/>
        </w:rPr>
      </w:pPr>
      <w:r w:rsidRPr="00500C9B">
        <w:rPr>
          <w:b/>
          <w:bCs/>
          <w:snapToGrid w:val="0"/>
          <w:lang w:val="en-GB"/>
        </w:rPr>
        <w:t>Pollution degree 3</w:t>
      </w:r>
      <w:r w:rsidRPr="00500C9B">
        <w:rPr>
          <w:snapToGrid w:val="0"/>
          <w:lang w:val="en-GB"/>
        </w:rPr>
        <w:t>: Conductive pollution occurs, or dry, non-conductive pollution occurs which becomes conductive due to condensation. Standard pollution degree of industrial applications: Unless otherwise stated, assemblies for industrial applications are generally for use in a pollution degree 3 environment. However, other pollution degrees may be considered to apply, depending upon applications or the micro-environment.</w:t>
      </w:r>
    </w:p>
    <w:p w14:paraId="0DBA61C7" w14:textId="77777777" w:rsidR="00B15259" w:rsidRDefault="0096752F" w:rsidP="00B15259">
      <w:pPr>
        <w:rPr>
          <w:lang w:val="en-GB"/>
        </w:rPr>
      </w:pPr>
      <w:r>
        <w:rPr>
          <w:lang w:val="en-GB"/>
        </w:rPr>
        <w:t>T</w:t>
      </w:r>
      <w:r w:rsidR="00B15259">
        <w:rPr>
          <w:lang w:val="en-GB"/>
        </w:rPr>
        <w:t>he pollution degree shall be pollution degree 1.</w:t>
      </w:r>
    </w:p>
    <w:p w14:paraId="4245B907" w14:textId="7E4DA213" w:rsidR="00B15259" w:rsidRPr="00500C9B" w:rsidRDefault="00B15259" w:rsidP="00B15259">
      <w:pPr>
        <w:pStyle w:val="Heading3"/>
        <w:numPr>
          <w:ilvl w:val="2"/>
          <w:numId w:val="1"/>
        </w:numPr>
      </w:pPr>
      <w:bookmarkStart w:id="136" w:name="_Toc419207924"/>
      <w:bookmarkStart w:id="137" w:name="_Toc473705963"/>
      <w:bookmarkStart w:id="138" w:name="_Toc6314792"/>
      <w:r w:rsidRPr="00500C9B">
        <w:t>Room Pressurization</w:t>
      </w:r>
      <w:bookmarkEnd w:id="136"/>
      <w:bookmarkEnd w:id="137"/>
      <w:r w:rsidR="00F21E33">
        <w:rPr>
          <w:vertAlign w:val="superscript"/>
        </w:rPr>
        <w:t>1</w:t>
      </w:r>
      <w:r w:rsidR="00A9255D">
        <w:rPr>
          <w:vertAlign w:val="superscript"/>
        </w:rPr>
        <w:t>,2</w:t>
      </w:r>
      <w:bookmarkEnd w:id="138"/>
    </w:p>
    <w:p w14:paraId="07D8220E" w14:textId="77777777" w:rsidR="00B15259" w:rsidRDefault="00B15259" w:rsidP="00B15259">
      <w:pPr>
        <w:rPr>
          <w:rFonts w:cs="Arial"/>
          <w:szCs w:val="16"/>
          <w:lang w:val="en-GB"/>
        </w:rPr>
      </w:pPr>
      <w:r>
        <w:rPr>
          <w:lang w:val="en-GB"/>
        </w:rPr>
        <w:t xml:space="preserve">Electrical rooms shall be positively pressurized when the access door is closed to prevent dust and vapours entering the room. The standard air pressure shall be </w:t>
      </w:r>
      <w:r w:rsidR="004557CF">
        <w:rPr>
          <w:lang w:val="en-GB"/>
        </w:rPr>
        <w:t>10-</w:t>
      </w:r>
      <w:r w:rsidR="00EE2513">
        <w:rPr>
          <w:lang w:val="en-GB"/>
        </w:rPr>
        <w:t>1</w:t>
      </w:r>
      <w:r>
        <w:rPr>
          <w:lang w:val="en-GB"/>
        </w:rPr>
        <w:t>5 Pa. The pressurization fan must be equipped with a bag filter assembly. Air shall be drawn from a “clean, dry, dust free, etc.” environment.</w:t>
      </w:r>
      <w:r>
        <w:rPr>
          <w:rFonts w:cs="Arial"/>
          <w:szCs w:val="14"/>
          <w:lang w:val="en-GB"/>
        </w:rPr>
        <w:t xml:space="preserve"> Not from a </w:t>
      </w:r>
      <w:r>
        <w:rPr>
          <w:szCs w:val="24"/>
          <w:lang w:val="en-GB"/>
        </w:rPr>
        <w:t xml:space="preserve">hazardous areas or areas with contaminated air. </w:t>
      </w:r>
      <w:r>
        <w:rPr>
          <w:rFonts w:cs="Arial"/>
          <w:szCs w:val="14"/>
          <w:lang w:val="en-GB"/>
        </w:rPr>
        <w:t xml:space="preserve">If the air pollutions degree of the “fresh” is too </w:t>
      </w:r>
      <w:r w:rsidR="00EE2513">
        <w:rPr>
          <w:rFonts w:cs="Arial"/>
          <w:szCs w:val="14"/>
          <w:lang w:val="en-GB"/>
        </w:rPr>
        <w:t>high,</w:t>
      </w:r>
      <w:r>
        <w:rPr>
          <w:rFonts w:cs="Arial"/>
          <w:szCs w:val="14"/>
          <w:lang w:val="en-GB"/>
        </w:rPr>
        <w:t xml:space="preserve"> then an activated Carbon filtering </w:t>
      </w:r>
      <w:r w:rsidR="004557CF">
        <w:rPr>
          <w:rFonts w:cs="Arial"/>
          <w:szCs w:val="14"/>
          <w:lang w:val="en-GB"/>
        </w:rPr>
        <w:t>should be considered</w:t>
      </w:r>
      <w:r>
        <w:rPr>
          <w:rFonts w:cs="Arial"/>
          <w:szCs w:val="14"/>
          <w:lang w:val="en-GB"/>
        </w:rPr>
        <w:t xml:space="preserve">. The filter shall be monitored by a delta pressure measurement. An alarm of the Delta </w:t>
      </w:r>
      <w:proofErr w:type="spellStart"/>
      <w:r>
        <w:rPr>
          <w:rFonts w:cs="Arial"/>
          <w:szCs w:val="14"/>
          <w:lang w:val="en-GB"/>
        </w:rPr>
        <w:t>pressurement</w:t>
      </w:r>
      <w:proofErr w:type="spellEnd"/>
      <w:r>
        <w:rPr>
          <w:rFonts w:cs="Arial"/>
          <w:szCs w:val="14"/>
          <w:lang w:val="en-GB"/>
        </w:rPr>
        <w:t xml:space="preserve"> shall be show on the local control cabinet. The control cabinet must be installed in an electrical room. </w:t>
      </w:r>
      <w:r>
        <w:rPr>
          <w:lang w:val="en-GB"/>
        </w:rPr>
        <w:t xml:space="preserve">The Fire detection system shall interlock and shutdown all air fans. </w:t>
      </w:r>
      <w:r w:rsidR="00EE2513">
        <w:rPr>
          <w:lang w:val="en-GB"/>
        </w:rPr>
        <w:t>Also,</w:t>
      </w:r>
      <w:r>
        <w:rPr>
          <w:lang w:val="en-GB"/>
        </w:rPr>
        <w:t xml:space="preserve"> all openings like air intake and exhaust vents shall be automatic closed. The openings shall have the same </w:t>
      </w:r>
      <w:r>
        <w:rPr>
          <w:rFonts w:cs="Arial"/>
          <w:szCs w:val="16"/>
          <w:lang w:val="en-GB"/>
        </w:rPr>
        <w:t>fire resistance class (e.g. F60) as the total electrical room</w:t>
      </w:r>
      <w:r w:rsidR="00F21E33">
        <w:rPr>
          <w:rFonts w:cs="Arial"/>
          <w:szCs w:val="16"/>
          <w:lang w:val="en-GB"/>
        </w:rPr>
        <w:t>.</w:t>
      </w:r>
    </w:p>
    <w:p w14:paraId="099F24C4" w14:textId="1F81E1B3" w:rsidR="00F21E33" w:rsidRDefault="00F21E33" w:rsidP="00B15259">
      <w:pPr>
        <w:rPr>
          <w:rFonts w:cs="Arial Unicode MS"/>
          <w:i/>
          <w:iCs/>
          <w:color w:val="000000"/>
          <w:sz w:val="20"/>
          <w:szCs w:val="21"/>
          <w:lang w:val="en-GB"/>
        </w:rPr>
      </w:pPr>
      <w:r w:rsidRPr="00F21E33">
        <w:rPr>
          <w:rFonts w:cs="Arial Unicode MS"/>
          <w:i/>
          <w:iCs/>
          <w:color w:val="000000"/>
          <w:sz w:val="20"/>
          <w:szCs w:val="21"/>
          <w:lang w:val="en-GB"/>
        </w:rPr>
        <w:t xml:space="preserve">Note 1: </w:t>
      </w:r>
      <w:r>
        <w:rPr>
          <w:rFonts w:cs="Arial Unicode MS"/>
          <w:i/>
          <w:iCs/>
          <w:color w:val="000000"/>
          <w:sz w:val="20"/>
          <w:szCs w:val="21"/>
          <w:lang w:val="en-GB"/>
        </w:rPr>
        <w:t xml:space="preserve">for transformer rooms with natural ventilation, no positively pressurized room is required. </w:t>
      </w:r>
    </w:p>
    <w:p w14:paraId="54BC4E24" w14:textId="19B62E92" w:rsidR="00A9255D" w:rsidRDefault="00A9255D" w:rsidP="00B15259">
      <w:pPr>
        <w:rPr>
          <w:rFonts w:cs="Arial Unicode MS"/>
          <w:i/>
          <w:iCs/>
          <w:color w:val="000000"/>
          <w:sz w:val="20"/>
          <w:szCs w:val="21"/>
          <w:lang w:val="en-GB"/>
        </w:rPr>
      </w:pPr>
      <w:r>
        <w:rPr>
          <w:rFonts w:cs="Arial Unicode MS"/>
          <w:i/>
          <w:iCs/>
          <w:color w:val="000000"/>
          <w:sz w:val="20"/>
          <w:szCs w:val="21"/>
          <w:lang w:val="en-GB"/>
        </w:rPr>
        <w:t>Note 2: for Malt only as recommendation, shall be discuss</w:t>
      </w:r>
    </w:p>
    <w:p w14:paraId="46FEC7EF" w14:textId="19642905" w:rsidR="00D42014" w:rsidRPr="007A49FC" w:rsidRDefault="00D42014" w:rsidP="00D42014">
      <w:pPr>
        <w:spacing w:after="0"/>
        <w:rPr>
          <w:i/>
          <w:iCs/>
          <w:sz w:val="20"/>
          <w:szCs w:val="20"/>
        </w:rPr>
      </w:pPr>
      <w:r w:rsidRPr="007A49FC">
        <w:rPr>
          <w:i/>
          <w:iCs/>
          <w:sz w:val="20"/>
          <w:szCs w:val="20"/>
        </w:rPr>
        <w:t xml:space="preserve">Note 5: </w:t>
      </w:r>
      <w:bookmarkStart w:id="139" w:name="_Hlk526257911"/>
      <w:r w:rsidRPr="007A49FC">
        <w:rPr>
          <w:i/>
          <w:iCs/>
          <w:sz w:val="20"/>
          <w:szCs w:val="20"/>
        </w:rPr>
        <w:t xml:space="preserve">Pressurization </w:t>
      </w:r>
      <w:r>
        <w:rPr>
          <w:i/>
          <w:iCs/>
          <w:sz w:val="20"/>
          <w:szCs w:val="20"/>
        </w:rPr>
        <w:t xml:space="preserve">is only required </w:t>
      </w:r>
      <w:r w:rsidRPr="007A49FC">
        <w:rPr>
          <w:i/>
          <w:iCs/>
          <w:sz w:val="20"/>
          <w:szCs w:val="20"/>
        </w:rPr>
        <w:t>for dust and corrosive atmospheres</w:t>
      </w:r>
      <w:bookmarkEnd w:id="139"/>
    </w:p>
    <w:p w14:paraId="39523717" w14:textId="77777777" w:rsidR="00B15259" w:rsidRPr="00500C9B" w:rsidRDefault="00B15259" w:rsidP="00B15259">
      <w:pPr>
        <w:pStyle w:val="Heading3"/>
        <w:numPr>
          <w:ilvl w:val="2"/>
          <w:numId w:val="1"/>
        </w:numPr>
      </w:pPr>
      <w:bookmarkStart w:id="140" w:name="_Toc419207925"/>
      <w:bookmarkStart w:id="141" w:name="_Toc473705964"/>
      <w:bookmarkStart w:id="142" w:name="_Toc6314793"/>
      <w:r w:rsidRPr="00500C9B">
        <w:t>Temperature measurement</w:t>
      </w:r>
      <w:bookmarkEnd w:id="140"/>
      <w:bookmarkEnd w:id="141"/>
      <w:bookmarkEnd w:id="142"/>
    </w:p>
    <w:p w14:paraId="22183690" w14:textId="09F883E9" w:rsidR="00B15259" w:rsidRDefault="00B15259" w:rsidP="00B15259">
      <w:pPr>
        <w:rPr>
          <w:lang w:val="en-GB"/>
        </w:rPr>
      </w:pPr>
      <w:r>
        <w:rPr>
          <w:lang w:val="en-GB"/>
        </w:rPr>
        <w:t xml:space="preserve">The electrical rooms must be equipped with continue analogue temperature and </w:t>
      </w:r>
      <w:r w:rsidR="007A49FC">
        <w:rPr>
          <w:lang w:val="en-GB"/>
        </w:rPr>
        <w:t>humidity</w:t>
      </w:r>
      <w:r>
        <w:rPr>
          <w:lang w:val="en-GB"/>
        </w:rPr>
        <w:t xml:space="preserve"> measurement, connected to the DCS</w:t>
      </w:r>
      <w:r>
        <w:rPr>
          <w:rFonts w:cs="Arial"/>
          <w:szCs w:val="14"/>
          <w:lang w:val="en-GB"/>
        </w:rPr>
        <w:t xml:space="preserve"> system.  Locally in the electrical room there shall be a temperature indication.</w:t>
      </w:r>
      <w:r w:rsidR="007E67AA" w:rsidRPr="007E67AA">
        <w:t xml:space="preserve"> </w:t>
      </w:r>
      <w:r w:rsidR="007E67AA">
        <w:t xml:space="preserve">Temperature calculation shall be done with the </w:t>
      </w:r>
      <w:r w:rsidR="007E67AA" w:rsidRPr="007E67AA">
        <w:t xml:space="preserve">enthalpy </w:t>
      </w:r>
      <w:r w:rsidR="007E67AA">
        <w:t>method</w:t>
      </w:r>
      <w:r w:rsidR="007E67AA" w:rsidRPr="007E67AA">
        <w:t xml:space="preserve"> (for take in consideration the ambient temperature in the control loop).</w:t>
      </w:r>
    </w:p>
    <w:p w14:paraId="15F1F78D" w14:textId="77777777" w:rsidR="00B15259" w:rsidRPr="00500C9B" w:rsidRDefault="00B15259" w:rsidP="00B15259">
      <w:pPr>
        <w:pStyle w:val="Heading3"/>
        <w:numPr>
          <w:ilvl w:val="2"/>
          <w:numId w:val="1"/>
        </w:numPr>
      </w:pPr>
      <w:bookmarkStart w:id="143" w:name="_Toc419207926"/>
      <w:bookmarkStart w:id="144" w:name="_Toc473705965"/>
      <w:bookmarkStart w:id="145" w:name="_Toc6314794"/>
      <w:r w:rsidRPr="00500C9B">
        <w:lastRenderedPageBreak/>
        <w:t>Air-conditioning units and installations for air-conditioning</w:t>
      </w:r>
      <w:bookmarkEnd w:id="143"/>
      <w:bookmarkEnd w:id="144"/>
      <w:bookmarkEnd w:id="145"/>
      <w:r w:rsidRPr="00500C9B">
        <w:t xml:space="preserve"> </w:t>
      </w:r>
    </w:p>
    <w:p w14:paraId="7EB28967" w14:textId="77777777" w:rsidR="004557CF" w:rsidRDefault="00B15259" w:rsidP="00B15259">
      <w:pPr>
        <w:rPr>
          <w:lang w:val="en-GB"/>
        </w:rPr>
      </w:pPr>
      <w:r>
        <w:rPr>
          <w:lang w:val="en-GB"/>
        </w:rPr>
        <w:t>HVAC is normally needed to provide specific ambient climate conditions (temperature, humidity, air quality etc)</w:t>
      </w:r>
      <w:r w:rsidR="004557CF">
        <w:rPr>
          <w:lang w:val="en-GB"/>
        </w:rPr>
        <w:t xml:space="preserve"> except for transformer rooms where, if possible, force air cooling is preferred.</w:t>
      </w:r>
      <w:r>
        <w:rPr>
          <w:lang w:val="en-GB"/>
        </w:rPr>
        <w:t xml:space="preserve"> </w:t>
      </w:r>
    </w:p>
    <w:p w14:paraId="224E2291" w14:textId="7C0775DD" w:rsidR="00B15259" w:rsidRDefault="00B15259" w:rsidP="00B15259">
      <w:pPr>
        <w:rPr>
          <w:lang w:val="en-GB"/>
        </w:rPr>
      </w:pPr>
      <w:r>
        <w:rPr>
          <w:lang w:val="en-GB"/>
        </w:rPr>
        <w:t>HVAC shall be of a spilt unit type.</w:t>
      </w:r>
      <w:r w:rsidR="007E67AA" w:rsidRPr="007E67AA">
        <w:rPr>
          <w:color w:val="1F497D"/>
        </w:rPr>
        <w:t xml:space="preserve"> </w:t>
      </w:r>
    </w:p>
    <w:p w14:paraId="2A90C8C1" w14:textId="77777777" w:rsidR="00B15259" w:rsidRPr="00500C9B" w:rsidRDefault="00B15259" w:rsidP="00B15259">
      <w:pPr>
        <w:rPr>
          <w:b/>
          <w:lang w:val="en-GB"/>
        </w:rPr>
      </w:pPr>
      <w:r w:rsidRPr="00500C9B">
        <w:rPr>
          <w:b/>
          <w:lang w:val="en-GB"/>
        </w:rPr>
        <w:t>Central monitoring and control</w:t>
      </w:r>
    </w:p>
    <w:p w14:paraId="0F7250CF" w14:textId="77777777" w:rsidR="00B15259" w:rsidRDefault="00B15259" w:rsidP="00B15259">
      <w:pPr>
        <w:spacing w:after="0"/>
        <w:rPr>
          <w:lang w:val="en-GB"/>
        </w:rPr>
      </w:pPr>
      <w:r>
        <w:rPr>
          <w:lang w:val="en-GB"/>
        </w:rPr>
        <w:t>The HVAC system shall as a minimum have the following control/monitoring facilities:</w:t>
      </w:r>
    </w:p>
    <w:p w14:paraId="2F92CD9F" w14:textId="77777777" w:rsidR="00B15259" w:rsidRDefault="00B15259" w:rsidP="00F724EB">
      <w:pPr>
        <w:pStyle w:val="ListParagraph"/>
        <w:numPr>
          <w:ilvl w:val="0"/>
          <w:numId w:val="49"/>
        </w:numPr>
        <w:rPr>
          <w:lang w:val="en-GB"/>
        </w:rPr>
      </w:pPr>
      <w:r>
        <w:rPr>
          <w:lang w:val="en-GB"/>
        </w:rPr>
        <w:t>Auto/manual operation selecting</w:t>
      </w:r>
    </w:p>
    <w:p w14:paraId="2DE71DFC" w14:textId="77777777" w:rsidR="00B15259" w:rsidRDefault="00B15259" w:rsidP="00F724EB">
      <w:pPr>
        <w:pStyle w:val="ListParagraph"/>
        <w:numPr>
          <w:ilvl w:val="0"/>
          <w:numId w:val="49"/>
        </w:numPr>
        <w:rPr>
          <w:lang w:val="en-GB"/>
        </w:rPr>
      </w:pPr>
      <w:r>
        <w:rPr>
          <w:lang w:val="en-GB"/>
        </w:rPr>
        <w:t>Start/stop of fans</w:t>
      </w:r>
    </w:p>
    <w:p w14:paraId="1676227E" w14:textId="77777777" w:rsidR="00B15259" w:rsidRDefault="00B15259" w:rsidP="00F724EB">
      <w:pPr>
        <w:pStyle w:val="ListParagraph"/>
        <w:numPr>
          <w:ilvl w:val="0"/>
          <w:numId w:val="49"/>
        </w:numPr>
        <w:rPr>
          <w:lang w:val="en-GB"/>
        </w:rPr>
      </w:pPr>
      <w:r>
        <w:rPr>
          <w:lang w:val="en-GB"/>
        </w:rPr>
        <w:t>Fan and damper status/alarm</w:t>
      </w:r>
    </w:p>
    <w:p w14:paraId="4D15FC5C" w14:textId="77777777" w:rsidR="00B15259" w:rsidRDefault="00B15259" w:rsidP="00F724EB">
      <w:pPr>
        <w:pStyle w:val="ListParagraph"/>
        <w:numPr>
          <w:ilvl w:val="0"/>
          <w:numId w:val="49"/>
        </w:numPr>
        <w:rPr>
          <w:lang w:val="en-GB"/>
        </w:rPr>
      </w:pPr>
      <w:r>
        <w:rPr>
          <w:lang w:val="en-GB"/>
        </w:rPr>
        <w:t>Alarm for loss of pressurisation/flow</w:t>
      </w:r>
    </w:p>
    <w:p w14:paraId="5F7F454A" w14:textId="77777777" w:rsidR="00B15259" w:rsidRDefault="00B15259" w:rsidP="00F724EB">
      <w:pPr>
        <w:pStyle w:val="ListParagraph"/>
        <w:numPr>
          <w:ilvl w:val="0"/>
          <w:numId w:val="49"/>
        </w:numPr>
        <w:rPr>
          <w:lang w:val="en-GB"/>
        </w:rPr>
      </w:pPr>
      <w:r>
        <w:rPr>
          <w:lang w:val="en-GB"/>
        </w:rPr>
        <w:t>Auto/stand-by selecting facilities for fans</w:t>
      </w:r>
    </w:p>
    <w:p w14:paraId="309208FE" w14:textId="77777777" w:rsidR="00B15259" w:rsidRDefault="0007483B" w:rsidP="00F724EB">
      <w:pPr>
        <w:pStyle w:val="ListParagraph"/>
        <w:numPr>
          <w:ilvl w:val="0"/>
          <w:numId w:val="49"/>
        </w:numPr>
        <w:rPr>
          <w:lang w:val="en-GB"/>
        </w:rPr>
      </w:pPr>
      <w:r>
        <w:rPr>
          <w:noProof/>
        </w:rPr>
        <w:drawing>
          <wp:anchor distT="0" distB="0" distL="114300" distR="114300" simplePos="0" relativeHeight="251769856" behindDoc="0" locked="0" layoutInCell="1" allowOverlap="1" wp14:anchorId="278F3070" wp14:editId="55A18406">
            <wp:simplePos x="0" y="0"/>
            <wp:positionH relativeFrom="column">
              <wp:posOffset>1430655</wp:posOffset>
            </wp:positionH>
            <wp:positionV relativeFrom="paragraph">
              <wp:posOffset>1905</wp:posOffset>
            </wp:positionV>
            <wp:extent cx="4269105" cy="3738880"/>
            <wp:effectExtent l="0" t="0" r="0" b="0"/>
            <wp:wrapSquare wrapText="bothSides"/>
            <wp:docPr id="324" name="Picture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269105" cy="3738880"/>
                    </a:xfrm>
                    <a:prstGeom prst="rect">
                      <a:avLst/>
                    </a:prstGeom>
                  </pic:spPr>
                </pic:pic>
              </a:graphicData>
            </a:graphic>
            <wp14:sizeRelH relativeFrom="margin">
              <wp14:pctWidth>0</wp14:pctWidth>
            </wp14:sizeRelH>
            <wp14:sizeRelV relativeFrom="margin">
              <wp14:pctHeight>0</wp14:pctHeight>
            </wp14:sizeRelV>
          </wp:anchor>
        </w:drawing>
      </w:r>
      <w:r w:rsidR="00B15259">
        <w:rPr>
          <w:lang w:val="en-GB"/>
        </w:rPr>
        <w:t xml:space="preserve">Facilities for change of setpoints for heaters, coolers, etc </w:t>
      </w:r>
    </w:p>
    <w:p w14:paraId="6D6FBB55" w14:textId="77777777" w:rsidR="00B15259" w:rsidRDefault="00B15259" w:rsidP="00F724EB">
      <w:pPr>
        <w:pStyle w:val="ListParagraph"/>
        <w:numPr>
          <w:ilvl w:val="0"/>
          <w:numId w:val="49"/>
        </w:numPr>
        <w:rPr>
          <w:lang w:val="en-GB"/>
        </w:rPr>
      </w:pPr>
      <w:r>
        <w:rPr>
          <w:lang w:val="en-GB"/>
        </w:rPr>
        <w:t>The system logic shall be equipped with manual reset.</w:t>
      </w:r>
    </w:p>
    <w:p w14:paraId="72729B85" w14:textId="77777777" w:rsidR="00B15259" w:rsidRPr="00500C9B" w:rsidRDefault="00B15259" w:rsidP="00B15259">
      <w:pPr>
        <w:rPr>
          <w:b/>
          <w:lang w:val="en-GB"/>
        </w:rPr>
      </w:pPr>
      <w:r w:rsidRPr="00500C9B">
        <w:rPr>
          <w:b/>
          <w:lang w:val="en-GB"/>
        </w:rPr>
        <w:t>Field Instrumentation</w:t>
      </w:r>
    </w:p>
    <w:p w14:paraId="31C53008" w14:textId="77777777" w:rsidR="00B15259" w:rsidRDefault="00B15259" w:rsidP="00B15259">
      <w:pPr>
        <w:spacing w:after="0"/>
        <w:rPr>
          <w:lang w:val="en-GB"/>
        </w:rPr>
      </w:pPr>
      <w:r>
        <w:rPr>
          <w:lang w:val="en-GB"/>
        </w:rPr>
        <w:t>The HVAC system shall as a minimum have the following field instruments:</w:t>
      </w:r>
    </w:p>
    <w:p w14:paraId="74D08057" w14:textId="77777777" w:rsidR="00B15259" w:rsidRPr="00500C9B" w:rsidRDefault="00B15259" w:rsidP="00F724EB">
      <w:pPr>
        <w:pStyle w:val="ListParagraph"/>
        <w:numPr>
          <w:ilvl w:val="0"/>
          <w:numId w:val="50"/>
        </w:numPr>
        <w:rPr>
          <w:lang w:val="en-GB"/>
        </w:rPr>
      </w:pPr>
      <w:r w:rsidRPr="00500C9B">
        <w:rPr>
          <w:lang w:val="en-GB"/>
        </w:rPr>
        <w:t>Monitoring of pressure-drop across filters.</w:t>
      </w:r>
    </w:p>
    <w:p w14:paraId="7DD876D9" w14:textId="77777777" w:rsidR="00B15259" w:rsidRPr="00500C9B" w:rsidRDefault="00B15259" w:rsidP="00F724EB">
      <w:pPr>
        <w:pStyle w:val="ListParagraph"/>
        <w:numPr>
          <w:ilvl w:val="0"/>
          <w:numId w:val="50"/>
        </w:numPr>
        <w:rPr>
          <w:lang w:val="en-GB"/>
        </w:rPr>
      </w:pPr>
      <w:r w:rsidRPr="00500C9B">
        <w:rPr>
          <w:lang w:val="en-GB"/>
        </w:rPr>
        <w:t>Temperature indicators in main supply ducts and temperature sensitive areas.</w:t>
      </w:r>
    </w:p>
    <w:p w14:paraId="74545CBD" w14:textId="77777777" w:rsidR="00B15259" w:rsidRPr="00E97A31" w:rsidRDefault="00B15259" w:rsidP="00B15259">
      <w:pPr>
        <w:pStyle w:val="Heading4"/>
        <w:numPr>
          <w:ilvl w:val="3"/>
          <w:numId w:val="1"/>
        </w:numPr>
        <w:rPr>
          <w:b/>
        </w:rPr>
      </w:pPr>
      <w:r w:rsidRPr="00E97A31">
        <w:rPr>
          <w:b/>
        </w:rPr>
        <w:t>The Fire detection</w:t>
      </w:r>
    </w:p>
    <w:p w14:paraId="6376ACE1" w14:textId="77777777" w:rsidR="00B15259" w:rsidRPr="00E97A31" w:rsidRDefault="00B15259" w:rsidP="00B15259">
      <w:pPr>
        <w:spacing w:after="0"/>
        <w:rPr>
          <w:szCs w:val="24"/>
          <w:lang w:val="en-GB"/>
        </w:rPr>
      </w:pPr>
      <w:r>
        <w:rPr>
          <w:lang w:val="en-GB"/>
        </w:rPr>
        <w:t xml:space="preserve">The HVAC control systems shall interface with fire detection systems. Signals from the fire system are used to take action to minimize the fire and/or provide safe shut down of equipment and </w:t>
      </w:r>
      <w:r>
        <w:rPr>
          <w:szCs w:val="24"/>
          <w:lang w:val="en-GB"/>
        </w:rPr>
        <w:t>fire dampers.</w:t>
      </w:r>
      <w:r>
        <w:rPr>
          <w:szCs w:val="24"/>
          <w:lang w:val="en-GB"/>
        </w:rPr>
        <w:br/>
      </w:r>
      <w:r>
        <w:rPr>
          <w:color w:val="000000"/>
          <w:szCs w:val="18"/>
          <w:lang w:val="en-GB"/>
        </w:rPr>
        <w:t>Standard sequences shall be:</w:t>
      </w:r>
    </w:p>
    <w:p w14:paraId="5AD31512" w14:textId="77777777" w:rsidR="00B15259" w:rsidRDefault="00B15259" w:rsidP="001130D0">
      <w:pPr>
        <w:pStyle w:val="ListParagraph"/>
        <w:numPr>
          <w:ilvl w:val="0"/>
          <w:numId w:val="11"/>
        </w:numPr>
        <w:ind w:left="426" w:hanging="426"/>
        <w:rPr>
          <w:szCs w:val="24"/>
          <w:lang w:val="en-GB"/>
        </w:rPr>
      </w:pPr>
      <w:r>
        <w:rPr>
          <w:lang w:val="en-GB"/>
        </w:rPr>
        <w:t xml:space="preserve">Explosion </w:t>
      </w:r>
    </w:p>
    <w:p w14:paraId="6EDC2B81" w14:textId="77777777" w:rsidR="00B15259" w:rsidRDefault="00B15259" w:rsidP="001130D0">
      <w:pPr>
        <w:pStyle w:val="ListParagraph"/>
        <w:numPr>
          <w:ilvl w:val="0"/>
          <w:numId w:val="11"/>
        </w:numPr>
        <w:ind w:left="426" w:hanging="426"/>
        <w:rPr>
          <w:szCs w:val="24"/>
          <w:lang w:val="en-GB"/>
        </w:rPr>
      </w:pPr>
      <w:r>
        <w:rPr>
          <w:lang w:val="en-GB"/>
        </w:rPr>
        <w:t xml:space="preserve">Pressure relief </w:t>
      </w:r>
    </w:p>
    <w:p w14:paraId="0F7DD726" w14:textId="77777777" w:rsidR="00B15259" w:rsidRDefault="00B15259" w:rsidP="001130D0">
      <w:pPr>
        <w:pStyle w:val="ListParagraph"/>
        <w:numPr>
          <w:ilvl w:val="0"/>
          <w:numId w:val="11"/>
        </w:numPr>
        <w:ind w:left="426" w:hanging="426"/>
        <w:rPr>
          <w:szCs w:val="24"/>
          <w:lang w:val="en-GB"/>
        </w:rPr>
      </w:pPr>
      <w:r>
        <w:rPr>
          <w:lang w:val="en-GB"/>
        </w:rPr>
        <w:t>Stopping ventilation</w:t>
      </w:r>
    </w:p>
    <w:p w14:paraId="69B373D7" w14:textId="77777777" w:rsidR="00B15259" w:rsidRDefault="00B15259" w:rsidP="001130D0">
      <w:pPr>
        <w:pStyle w:val="ListParagraph"/>
        <w:numPr>
          <w:ilvl w:val="0"/>
          <w:numId w:val="11"/>
        </w:numPr>
        <w:ind w:left="426" w:hanging="426"/>
        <w:rPr>
          <w:szCs w:val="24"/>
          <w:lang w:val="en-GB"/>
        </w:rPr>
      </w:pPr>
      <w:r>
        <w:rPr>
          <w:lang w:val="en-GB"/>
        </w:rPr>
        <w:t>Closing openings/dampers</w:t>
      </w:r>
    </w:p>
    <w:p w14:paraId="246FF14C" w14:textId="77777777" w:rsidR="00B15259" w:rsidRDefault="00B15259" w:rsidP="001130D0">
      <w:pPr>
        <w:pStyle w:val="ListParagraph"/>
        <w:numPr>
          <w:ilvl w:val="0"/>
          <w:numId w:val="11"/>
        </w:numPr>
        <w:ind w:left="426" w:hanging="426"/>
        <w:rPr>
          <w:szCs w:val="24"/>
          <w:lang w:val="en-GB"/>
        </w:rPr>
      </w:pPr>
      <w:r>
        <w:rPr>
          <w:lang w:val="en-GB"/>
        </w:rPr>
        <w:t>Fire extinguishing</w:t>
      </w:r>
    </w:p>
    <w:p w14:paraId="7588C38D" w14:textId="77777777" w:rsidR="00B15259" w:rsidRPr="00AA02B8" w:rsidRDefault="00B15259" w:rsidP="00B15259">
      <w:pPr>
        <w:rPr>
          <w:sz w:val="20"/>
          <w:lang w:val="en-GB"/>
        </w:rPr>
      </w:pPr>
      <w:r w:rsidRPr="00AA02B8">
        <w:rPr>
          <w:sz w:val="20"/>
          <w:lang w:val="en-GB"/>
        </w:rPr>
        <w:t xml:space="preserve">Note: if the stopping of ventilation or the dampers doesn’t close this shall not prevent the Fire extinguishing to be triggered. </w:t>
      </w:r>
    </w:p>
    <w:p w14:paraId="1AC2FB5A" w14:textId="77777777" w:rsidR="00B15259" w:rsidRPr="00E97A31" w:rsidRDefault="00B15259" w:rsidP="00B15259">
      <w:pPr>
        <w:rPr>
          <w:b/>
          <w:lang w:val="en-GB"/>
        </w:rPr>
      </w:pPr>
      <w:r w:rsidRPr="00E97A31">
        <w:rPr>
          <w:b/>
          <w:lang w:val="en-GB"/>
        </w:rPr>
        <w:t>Fire dampers</w:t>
      </w:r>
    </w:p>
    <w:p w14:paraId="45315A60" w14:textId="77777777" w:rsidR="00B15259" w:rsidRDefault="00B15259" w:rsidP="00B15259">
      <w:pPr>
        <w:rPr>
          <w:lang w:val="en-GB"/>
        </w:rPr>
      </w:pPr>
      <w:r>
        <w:rPr>
          <w:lang w:val="en-GB"/>
        </w:rPr>
        <w:lastRenderedPageBreak/>
        <w:t xml:space="preserve">All </w:t>
      </w:r>
      <w:proofErr w:type="spellStart"/>
      <w:r>
        <w:rPr>
          <w:lang w:val="en-GB"/>
        </w:rPr>
        <w:t>firedampers</w:t>
      </w:r>
      <w:proofErr w:type="spellEnd"/>
      <w:r>
        <w:rPr>
          <w:lang w:val="en-GB"/>
        </w:rPr>
        <w:t xml:space="preserve"> shall be:</w:t>
      </w:r>
    </w:p>
    <w:p w14:paraId="1164F4F0" w14:textId="77777777" w:rsidR="00B15259" w:rsidRPr="00500C9B" w:rsidRDefault="00B15259" w:rsidP="00F724EB">
      <w:pPr>
        <w:pStyle w:val="ListParagraph"/>
        <w:numPr>
          <w:ilvl w:val="0"/>
          <w:numId w:val="53"/>
        </w:numPr>
      </w:pPr>
      <w:r w:rsidRPr="00500C9B">
        <w:t xml:space="preserve">Actuator operated with spring return (fail safe) via a </w:t>
      </w:r>
      <w:proofErr w:type="spellStart"/>
      <w:r w:rsidRPr="00500C9B">
        <w:t>fuseable</w:t>
      </w:r>
      <w:proofErr w:type="spellEnd"/>
      <w:r w:rsidRPr="00500C9B">
        <w:t xml:space="preserve"> link melts and permits the damper to close.</w:t>
      </w:r>
    </w:p>
    <w:p w14:paraId="6915496B" w14:textId="77777777" w:rsidR="00B15259" w:rsidRPr="00500C9B" w:rsidRDefault="00B15259" w:rsidP="00F724EB">
      <w:pPr>
        <w:pStyle w:val="ListParagraph"/>
        <w:numPr>
          <w:ilvl w:val="0"/>
          <w:numId w:val="53"/>
        </w:numPr>
      </w:pPr>
      <w:r w:rsidRPr="00500C9B">
        <w:t>Closed by direct activation of the temperature sensor.</w:t>
      </w:r>
    </w:p>
    <w:p w14:paraId="70AE6A7B" w14:textId="77777777" w:rsidR="00B15259" w:rsidRPr="00500C9B" w:rsidRDefault="00B15259" w:rsidP="00F724EB">
      <w:pPr>
        <w:pStyle w:val="ListParagraph"/>
        <w:numPr>
          <w:ilvl w:val="0"/>
          <w:numId w:val="53"/>
        </w:numPr>
      </w:pPr>
      <w:r w:rsidRPr="00500C9B">
        <w:t xml:space="preserve">Extern operate via fire diction system. </w:t>
      </w:r>
    </w:p>
    <w:p w14:paraId="6E37DE00" w14:textId="77777777" w:rsidR="00B15259" w:rsidRDefault="00B15259" w:rsidP="00B15259">
      <w:pPr>
        <w:rPr>
          <w:lang w:val="en-GB"/>
        </w:rPr>
      </w:pPr>
      <w:r>
        <w:rPr>
          <w:lang w:val="en-GB"/>
        </w:rPr>
        <w:t xml:space="preserve">Limit switch for closed indication shall be provided on </w:t>
      </w:r>
      <w:proofErr w:type="spellStart"/>
      <w:r>
        <w:rPr>
          <w:lang w:val="en-GB"/>
        </w:rPr>
        <w:t>firedampers</w:t>
      </w:r>
      <w:proofErr w:type="spellEnd"/>
      <w:r>
        <w:rPr>
          <w:lang w:val="en-GB"/>
        </w:rPr>
        <w:t>.</w:t>
      </w:r>
      <w:r>
        <w:rPr>
          <w:lang w:val="en-GB"/>
        </w:rPr>
        <w:br/>
        <w:t>The exhaust damper shall also be suitable for pressure relief.</w:t>
      </w:r>
    </w:p>
    <w:p w14:paraId="704CA6CD" w14:textId="77777777" w:rsidR="00B15259" w:rsidRDefault="00B15259" w:rsidP="00B15259">
      <w:pPr>
        <w:rPr>
          <w:lang w:val="en-GB"/>
        </w:rPr>
      </w:pPr>
      <w:r>
        <w:rPr>
          <w:b/>
          <w:bCs/>
          <w:lang w:val="en-GB"/>
        </w:rPr>
        <w:t>Metal ducts</w:t>
      </w:r>
      <w:r>
        <w:rPr>
          <w:lang w:val="en-GB"/>
        </w:rPr>
        <w:t xml:space="preserve"> </w:t>
      </w:r>
    </w:p>
    <w:p w14:paraId="47A7E99A" w14:textId="77777777" w:rsidR="00B15259" w:rsidRPr="00500C9B" w:rsidRDefault="00B15259" w:rsidP="00B15259">
      <w:pPr>
        <w:rPr>
          <w:lang w:val="en-GB"/>
        </w:rPr>
      </w:pPr>
      <w:r>
        <w:rPr>
          <w:lang w:val="en-GB"/>
        </w:rPr>
        <w:t xml:space="preserve">Metal ducts which supply cooling air must be insulated. Duct systems must be tested for leaks and cleaned before being put into service. </w:t>
      </w:r>
    </w:p>
    <w:p w14:paraId="0FB99EC7" w14:textId="77777777" w:rsidR="00B15259" w:rsidRPr="00E97A31" w:rsidRDefault="00B15259" w:rsidP="00B15259">
      <w:pPr>
        <w:pStyle w:val="Heading2"/>
        <w:numPr>
          <w:ilvl w:val="1"/>
          <w:numId w:val="1"/>
        </w:numPr>
      </w:pPr>
      <w:bookmarkStart w:id="146" w:name="_Toc419207927"/>
      <w:bookmarkStart w:id="147" w:name="_Toc473705966"/>
      <w:bookmarkStart w:id="148" w:name="_Toc6314795"/>
      <w:r w:rsidRPr="00E97A31">
        <w:t>Ventilation flow</w:t>
      </w:r>
      <w:bookmarkEnd w:id="146"/>
      <w:bookmarkEnd w:id="147"/>
      <w:bookmarkEnd w:id="148"/>
    </w:p>
    <w:p w14:paraId="5F0CE5FF" w14:textId="77777777" w:rsidR="00B15259" w:rsidRPr="00E97A31" w:rsidRDefault="00B15259" w:rsidP="00B15259">
      <w:pPr>
        <w:pStyle w:val="Heading3"/>
        <w:numPr>
          <w:ilvl w:val="2"/>
          <w:numId w:val="1"/>
        </w:numPr>
      </w:pPr>
      <w:bookmarkStart w:id="149" w:name="_Toc473705967"/>
      <w:bookmarkStart w:id="150" w:name="_Toc6314796"/>
      <w:r>
        <w:rPr>
          <w:rFonts w:cs="Arial Unicode MS"/>
          <w:noProof/>
          <w:color w:val="000000"/>
          <w:sz w:val="20"/>
          <w:szCs w:val="24"/>
          <w:lang w:val="nl-NL" w:eastAsia="nl-NL"/>
        </w:rPr>
        <mc:AlternateContent>
          <mc:Choice Requires="wpg">
            <w:drawing>
              <wp:anchor distT="0" distB="0" distL="114300" distR="114300" simplePos="0" relativeHeight="251763712" behindDoc="0" locked="0" layoutInCell="1" allowOverlap="1" wp14:anchorId="669AFF6F" wp14:editId="6346333E">
                <wp:simplePos x="0" y="0"/>
                <wp:positionH relativeFrom="column">
                  <wp:posOffset>3380105</wp:posOffset>
                </wp:positionH>
                <wp:positionV relativeFrom="paragraph">
                  <wp:posOffset>80010</wp:posOffset>
                </wp:positionV>
                <wp:extent cx="2947670" cy="1845945"/>
                <wp:effectExtent l="0" t="38100" r="43180" b="20955"/>
                <wp:wrapSquare wrapText="bothSides"/>
                <wp:docPr id="39" name="Group 1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47670" cy="1845945"/>
                          <a:chOff x="3957" y="1293"/>
                          <a:chExt cx="2149" cy="1334"/>
                        </a:xfrm>
                      </wpg:grpSpPr>
                      <wps:wsp>
                        <wps:cNvPr id="40" name="Rectangle 1182"/>
                        <wps:cNvSpPr>
                          <a:spLocks noChangeArrowheads="1"/>
                        </wps:cNvSpPr>
                        <wps:spPr bwMode="auto">
                          <a:xfrm>
                            <a:off x="4769" y="1783"/>
                            <a:ext cx="170" cy="61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1" name="Rectangle 1183"/>
                        <wps:cNvSpPr>
                          <a:spLocks noChangeArrowheads="1"/>
                        </wps:cNvSpPr>
                        <wps:spPr bwMode="auto">
                          <a:xfrm>
                            <a:off x="5109" y="1783"/>
                            <a:ext cx="169" cy="61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2" name="Rectangle 1184"/>
                        <wps:cNvSpPr>
                          <a:spLocks noChangeArrowheads="1"/>
                        </wps:cNvSpPr>
                        <wps:spPr bwMode="auto">
                          <a:xfrm>
                            <a:off x="4939" y="1783"/>
                            <a:ext cx="170" cy="61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43" name="Line 1185"/>
                        <wps:cNvCnPr/>
                        <wps:spPr bwMode="auto">
                          <a:xfrm flipV="1">
                            <a:off x="5189" y="1701"/>
                            <a:ext cx="0" cy="130"/>
                          </a:xfrm>
                          <a:prstGeom prst="line">
                            <a:avLst/>
                          </a:prstGeom>
                          <a:noFill/>
                          <a:ln w="9525">
                            <a:solidFill>
                              <a:srgbClr val="FC012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4" name="Line 1186"/>
                        <wps:cNvCnPr/>
                        <wps:spPr bwMode="auto">
                          <a:xfrm flipV="1">
                            <a:off x="4849" y="1701"/>
                            <a:ext cx="0" cy="130"/>
                          </a:xfrm>
                          <a:prstGeom prst="line">
                            <a:avLst/>
                          </a:prstGeom>
                          <a:noFill/>
                          <a:ln w="9525">
                            <a:solidFill>
                              <a:srgbClr val="FC012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5" name="Line 1187"/>
                        <wps:cNvCnPr/>
                        <wps:spPr bwMode="auto">
                          <a:xfrm flipV="1">
                            <a:off x="5024" y="1701"/>
                            <a:ext cx="0" cy="130"/>
                          </a:xfrm>
                          <a:prstGeom prst="line">
                            <a:avLst/>
                          </a:prstGeom>
                          <a:noFill/>
                          <a:ln w="9525">
                            <a:solidFill>
                              <a:srgbClr val="FC012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6" name="Line 1188"/>
                        <wps:cNvCnPr/>
                        <wps:spPr bwMode="auto">
                          <a:xfrm>
                            <a:off x="3959" y="1298"/>
                            <a:ext cx="2141" cy="0"/>
                          </a:xfrm>
                          <a:prstGeom prst="line">
                            <a:avLst/>
                          </a:prstGeom>
                          <a:noFill/>
                          <a:ln w="762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7" name="Line 1189"/>
                        <wps:cNvCnPr/>
                        <wps:spPr bwMode="auto">
                          <a:xfrm>
                            <a:off x="6020" y="1303"/>
                            <a:ext cx="0" cy="1297"/>
                          </a:xfrm>
                          <a:prstGeom prst="line">
                            <a:avLst/>
                          </a:prstGeom>
                          <a:noFill/>
                          <a:ln w="762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8" name="Line 1190"/>
                        <wps:cNvCnPr/>
                        <wps:spPr bwMode="auto">
                          <a:xfrm>
                            <a:off x="3957" y="2610"/>
                            <a:ext cx="2149" cy="0"/>
                          </a:xfrm>
                          <a:prstGeom prst="line">
                            <a:avLst/>
                          </a:prstGeom>
                          <a:noFill/>
                          <a:ln w="762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49" name="Line 1191"/>
                        <wps:cNvCnPr/>
                        <wps:spPr bwMode="auto">
                          <a:xfrm flipV="1">
                            <a:off x="4031" y="1293"/>
                            <a:ext cx="0" cy="1334"/>
                          </a:xfrm>
                          <a:prstGeom prst="line">
                            <a:avLst/>
                          </a:prstGeom>
                          <a:noFill/>
                          <a:ln w="762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50" name="Text Box 1192"/>
                        <wps:cNvSpPr txBox="1">
                          <a:spLocks noChangeArrowheads="1"/>
                        </wps:cNvSpPr>
                        <wps:spPr bwMode="auto">
                          <a:xfrm>
                            <a:off x="4204" y="1933"/>
                            <a:ext cx="116" cy="288"/>
                          </a:xfrm>
                          <a:prstGeom prst="rect">
                            <a:avLst/>
                          </a:prstGeom>
                          <a:noFill/>
                          <a:ln>
                            <a:noFill/>
                          </a:ln>
                          <a:effectLst/>
                          <a:extLst>
                            <a:ext uri="{909E8E84-426E-40DD-AFC4-6F175D3DCCD1}">
                              <a14:hiddenFill xmlns:a14="http://schemas.microsoft.com/office/drawing/2010/main">
                                <a:solidFill>
                                  <a:srgbClr val="618FF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5B0A9ED5" w14:textId="77777777" w:rsidR="00D96D89" w:rsidRDefault="00D96D89" w:rsidP="00B15259">
                              <w:pPr>
                                <w:autoSpaceDE w:val="0"/>
                                <w:autoSpaceDN w:val="0"/>
                                <w:adjustRightInd w:val="0"/>
                                <w:rPr>
                                  <w:rFonts w:ascii="Symbol (PCL6)" w:hAnsi="Symbol (PCL6)"/>
                                  <w:color w:val="000000"/>
                                  <w:sz w:val="48"/>
                                  <w:szCs w:val="48"/>
                                </w:rPr>
                              </w:pPr>
                            </w:p>
                          </w:txbxContent>
                        </wps:txbx>
                        <wps:bodyPr rot="0" vert="horz" wrap="square" lIns="91440" tIns="45720" rIns="91440" bIns="45720" upright="1">
                          <a:noAutofit/>
                        </wps:bodyPr>
                      </wps:wsp>
                      <wps:wsp>
                        <wps:cNvPr id="51" name="Text Box 1193"/>
                        <wps:cNvSpPr txBox="1">
                          <a:spLocks noChangeArrowheads="1"/>
                        </wps:cNvSpPr>
                        <wps:spPr bwMode="auto">
                          <a:xfrm>
                            <a:off x="4231" y="1889"/>
                            <a:ext cx="116" cy="288"/>
                          </a:xfrm>
                          <a:prstGeom prst="rect">
                            <a:avLst/>
                          </a:prstGeom>
                          <a:noFill/>
                          <a:ln>
                            <a:noFill/>
                          </a:ln>
                          <a:effectLst/>
                          <a:extLst>
                            <a:ext uri="{909E8E84-426E-40DD-AFC4-6F175D3DCCD1}">
                              <a14:hiddenFill xmlns:a14="http://schemas.microsoft.com/office/drawing/2010/main">
                                <a:solidFill>
                                  <a:srgbClr val="618FF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7C15297" w14:textId="77777777" w:rsidR="00D96D89" w:rsidRDefault="00D96D89" w:rsidP="00B15259">
                              <w:pPr>
                                <w:autoSpaceDE w:val="0"/>
                                <w:autoSpaceDN w:val="0"/>
                                <w:adjustRightInd w:val="0"/>
                                <w:rPr>
                                  <w:color w:val="000000"/>
                                  <w:sz w:val="48"/>
                                  <w:szCs w:val="48"/>
                                </w:rPr>
                              </w:pPr>
                            </w:p>
                          </w:txbxContent>
                        </wps:txbx>
                        <wps:bodyPr rot="0" vert="horz" wrap="square" lIns="91440" tIns="45720" rIns="91440" bIns="45720" upright="1">
                          <a:noAutofit/>
                        </wps:bodyPr>
                      </wps:wsp>
                      <wps:wsp>
                        <wps:cNvPr id="52" name="Rectangle 1194"/>
                        <wps:cNvSpPr>
                          <a:spLocks noChangeArrowheads="1"/>
                        </wps:cNvSpPr>
                        <wps:spPr bwMode="auto">
                          <a:xfrm>
                            <a:off x="4197" y="1353"/>
                            <a:ext cx="320" cy="235"/>
                          </a:xfrm>
                          <a:prstGeom prst="rect">
                            <a:avLst/>
                          </a:prstGeom>
                          <a:noFill/>
                          <a:ln w="6350">
                            <a:solidFill>
                              <a:srgbClr val="000000"/>
                            </a:solid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txbx>
                          <w:txbxContent>
                            <w:p w14:paraId="4C84EB69" w14:textId="77777777" w:rsidR="00D96D89" w:rsidRDefault="00D96D89" w:rsidP="00B15259">
                              <w:pPr>
                                <w:autoSpaceDE w:val="0"/>
                                <w:autoSpaceDN w:val="0"/>
                                <w:adjustRightInd w:val="0"/>
                                <w:jc w:val="center"/>
                                <w:rPr>
                                  <w:rFonts w:ascii="Arial" w:hAnsi="Arial" w:cs="Arial"/>
                                  <w:color w:val="000000"/>
                                  <w:sz w:val="36"/>
                                  <w:szCs w:val="36"/>
                                </w:rPr>
                              </w:pPr>
                              <w:r>
                                <w:rPr>
                                  <w:rFonts w:ascii="Arial" w:hAnsi="Arial" w:cs="Arial"/>
                                  <w:color w:val="000000"/>
                                  <w:sz w:val="36"/>
                                  <w:szCs w:val="36"/>
                                </w:rPr>
                                <w:t>AC</w:t>
                              </w:r>
                            </w:p>
                          </w:txbxContent>
                        </wps:txbx>
                        <wps:bodyPr rot="0" vert="horz" wrap="square" lIns="91440" tIns="45720" rIns="91440" bIns="45720" anchor="ctr" anchorCtr="0" upright="1">
                          <a:noAutofit/>
                        </wps:bodyPr>
                      </wps:wsp>
                      <wps:wsp>
                        <wps:cNvPr id="53" name="Rectangle 1195"/>
                        <wps:cNvSpPr>
                          <a:spLocks noChangeArrowheads="1"/>
                        </wps:cNvSpPr>
                        <wps:spPr bwMode="auto">
                          <a:xfrm>
                            <a:off x="5521" y="1353"/>
                            <a:ext cx="320" cy="235"/>
                          </a:xfrm>
                          <a:prstGeom prst="rect">
                            <a:avLst/>
                          </a:prstGeom>
                          <a:noFill/>
                          <a:ln w="6350">
                            <a:solidFill>
                              <a:srgbClr val="000000"/>
                            </a:solid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txbx>
                          <w:txbxContent>
                            <w:p w14:paraId="60F01478" w14:textId="77777777" w:rsidR="00D96D89" w:rsidRDefault="00D96D89" w:rsidP="00B15259">
                              <w:pPr>
                                <w:autoSpaceDE w:val="0"/>
                                <w:autoSpaceDN w:val="0"/>
                                <w:adjustRightInd w:val="0"/>
                                <w:jc w:val="center"/>
                                <w:rPr>
                                  <w:rFonts w:ascii="Arial" w:hAnsi="Arial" w:cs="Arial"/>
                                  <w:color w:val="000000"/>
                                  <w:sz w:val="36"/>
                                  <w:szCs w:val="36"/>
                                </w:rPr>
                              </w:pPr>
                              <w:r>
                                <w:rPr>
                                  <w:rFonts w:ascii="Arial" w:hAnsi="Arial" w:cs="Arial"/>
                                  <w:color w:val="000000"/>
                                  <w:sz w:val="36"/>
                                  <w:szCs w:val="36"/>
                                </w:rPr>
                                <w:t>AC</w:t>
                              </w:r>
                            </w:p>
                          </w:txbxContent>
                        </wps:txbx>
                        <wps:bodyPr rot="0" vert="horz" wrap="square" lIns="91440" tIns="45720" rIns="91440" bIns="45720" anchor="ctr" anchorCtr="0" upright="1">
                          <a:noAutofit/>
                        </wps:bodyPr>
                      </wps:wsp>
                      <wps:wsp>
                        <wps:cNvPr id="54" name="Line 1196"/>
                        <wps:cNvCnPr/>
                        <wps:spPr bwMode="auto">
                          <a:xfrm>
                            <a:off x="4855" y="1468"/>
                            <a:ext cx="320" cy="0"/>
                          </a:xfrm>
                          <a:prstGeom prst="line">
                            <a:avLst/>
                          </a:prstGeom>
                          <a:noFill/>
                          <a:ln w="6350">
                            <a:solidFill>
                              <a:srgbClr val="FC0128"/>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55" name="Line 1197"/>
                        <wps:cNvCnPr/>
                        <wps:spPr bwMode="auto">
                          <a:xfrm>
                            <a:off x="4026" y="2412"/>
                            <a:ext cx="1986"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56" name="Freeform 1198"/>
                        <wps:cNvSpPr>
                          <a:spLocks/>
                        </wps:cNvSpPr>
                        <wps:spPr bwMode="auto">
                          <a:xfrm>
                            <a:off x="4268" y="2410"/>
                            <a:ext cx="126" cy="131"/>
                          </a:xfrm>
                          <a:custGeom>
                            <a:avLst/>
                            <a:gdLst>
                              <a:gd name="T0" fmla="*/ 7 w 120"/>
                              <a:gd name="T1" fmla="*/ 0 h 725"/>
                              <a:gd name="T2" fmla="*/ 7 w 120"/>
                              <a:gd name="T3" fmla="*/ 168 h 725"/>
                              <a:gd name="T4" fmla="*/ 19 w 120"/>
                              <a:gd name="T5" fmla="*/ 480 h 725"/>
                              <a:gd name="T6" fmla="*/ 120 w 120"/>
                              <a:gd name="T7" fmla="*/ 725 h 725"/>
                            </a:gdLst>
                            <a:ahLst/>
                            <a:cxnLst>
                              <a:cxn ang="0">
                                <a:pos x="T0" y="T1"/>
                              </a:cxn>
                              <a:cxn ang="0">
                                <a:pos x="T2" y="T3"/>
                              </a:cxn>
                              <a:cxn ang="0">
                                <a:pos x="T4" y="T5"/>
                              </a:cxn>
                              <a:cxn ang="0">
                                <a:pos x="T6" y="T7"/>
                              </a:cxn>
                            </a:cxnLst>
                            <a:rect l="0" t="0" r="r" b="b"/>
                            <a:pathLst>
                              <a:path w="120" h="725">
                                <a:moveTo>
                                  <a:pt x="7" y="0"/>
                                </a:moveTo>
                                <a:cubicBezTo>
                                  <a:pt x="7" y="28"/>
                                  <a:pt x="5" y="88"/>
                                  <a:pt x="7" y="168"/>
                                </a:cubicBezTo>
                                <a:cubicBezTo>
                                  <a:pt x="9" y="248"/>
                                  <a:pt x="0" y="387"/>
                                  <a:pt x="19" y="480"/>
                                </a:cubicBezTo>
                                <a:cubicBezTo>
                                  <a:pt x="38" y="573"/>
                                  <a:pt x="99" y="674"/>
                                  <a:pt x="120" y="725"/>
                                </a:cubicBezTo>
                              </a:path>
                            </a:pathLst>
                          </a:custGeom>
                          <a:noFill/>
                          <a:ln w="9525">
                            <a:solidFill>
                              <a:srgbClr val="0000FF"/>
                            </a:solidFill>
                            <a:prstDash val="dash"/>
                            <a:round/>
                            <a:headEnd/>
                            <a:tailEnd type="triangle" w="med" len="me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t" anchorCtr="0" upright="1">
                          <a:noAutofit/>
                        </wps:bodyPr>
                      </wps:wsp>
                      <wps:wsp>
                        <wps:cNvPr id="57" name="Rectangle 1199"/>
                        <wps:cNvSpPr>
                          <a:spLocks noChangeArrowheads="1"/>
                        </wps:cNvSpPr>
                        <wps:spPr bwMode="auto">
                          <a:xfrm>
                            <a:off x="4248" y="1590"/>
                            <a:ext cx="47" cy="858"/>
                          </a:xfrm>
                          <a:prstGeom prst="rect">
                            <a:avLst/>
                          </a:prstGeom>
                          <a:noFill/>
                          <a:ln w="6350">
                            <a:solidFill>
                              <a:srgbClr val="000000"/>
                            </a:solid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58" name="Freeform 1200"/>
                        <wps:cNvSpPr>
                          <a:spLocks/>
                        </wps:cNvSpPr>
                        <wps:spPr bwMode="auto">
                          <a:xfrm rot="-5400000">
                            <a:off x="4674" y="2355"/>
                            <a:ext cx="138" cy="242"/>
                          </a:xfrm>
                          <a:custGeom>
                            <a:avLst/>
                            <a:gdLst>
                              <a:gd name="T0" fmla="*/ 7 w 120"/>
                              <a:gd name="T1" fmla="*/ 0 h 725"/>
                              <a:gd name="T2" fmla="*/ 7 w 120"/>
                              <a:gd name="T3" fmla="*/ 168 h 725"/>
                              <a:gd name="T4" fmla="*/ 19 w 120"/>
                              <a:gd name="T5" fmla="*/ 480 h 725"/>
                              <a:gd name="T6" fmla="*/ 120 w 120"/>
                              <a:gd name="T7" fmla="*/ 725 h 725"/>
                            </a:gdLst>
                            <a:ahLst/>
                            <a:cxnLst>
                              <a:cxn ang="0">
                                <a:pos x="T0" y="T1"/>
                              </a:cxn>
                              <a:cxn ang="0">
                                <a:pos x="T2" y="T3"/>
                              </a:cxn>
                              <a:cxn ang="0">
                                <a:pos x="T4" y="T5"/>
                              </a:cxn>
                              <a:cxn ang="0">
                                <a:pos x="T6" y="T7"/>
                              </a:cxn>
                            </a:cxnLst>
                            <a:rect l="0" t="0" r="r" b="b"/>
                            <a:pathLst>
                              <a:path w="120" h="725">
                                <a:moveTo>
                                  <a:pt x="7" y="0"/>
                                </a:moveTo>
                                <a:cubicBezTo>
                                  <a:pt x="7" y="28"/>
                                  <a:pt x="5" y="88"/>
                                  <a:pt x="7" y="168"/>
                                </a:cubicBezTo>
                                <a:cubicBezTo>
                                  <a:pt x="9" y="248"/>
                                  <a:pt x="0" y="387"/>
                                  <a:pt x="19" y="480"/>
                                </a:cubicBezTo>
                                <a:cubicBezTo>
                                  <a:pt x="38" y="573"/>
                                  <a:pt x="99" y="674"/>
                                  <a:pt x="120" y="725"/>
                                </a:cubicBezTo>
                              </a:path>
                            </a:pathLst>
                          </a:custGeom>
                          <a:noFill/>
                          <a:ln w="9525">
                            <a:solidFill>
                              <a:srgbClr val="0000FF"/>
                            </a:solidFill>
                            <a:prstDash val="dash"/>
                            <a:round/>
                            <a:headEnd/>
                            <a:tailEnd type="triangle" w="med" len="me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t" anchorCtr="0" upright="1">
                          <a:noAutofit/>
                        </wps:bodyPr>
                      </wps:wsp>
                      <wps:wsp>
                        <wps:cNvPr id="59" name="Freeform 1201"/>
                        <wps:cNvSpPr>
                          <a:spLocks/>
                        </wps:cNvSpPr>
                        <wps:spPr bwMode="auto">
                          <a:xfrm flipH="1">
                            <a:off x="5654" y="2410"/>
                            <a:ext cx="126" cy="131"/>
                          </a:xfrm>
                          <a:custGeom>
                            <a:avLst/>
                            <a:gdLst>
                              <a:gd name="T0" fmla="*/ 7 w 120"/>
                              <a:gd name="T1" fmla="*/ 0 h 725"/>
                              <a:gd name="T2" fmla="*/ 7 w 120"/>
                              <a:gd name="T3" fmla="*/ 168 h 725"/>
                              <a:gd name="T4" fmla="*/ 19 w 120"/>
                              <a:gd name="T5" fmla="*/ 480 h 725"/>
                              <a:gd name="T6" fmla="*/ 120 w 120"/>
                              <a:gd name="T7" fmla="*/ 725 h 725"/>
                            </a:gdLst>
                            <a:ahLst/>
                            <a:cxnLst>
                              <a:cxn ang="0">
                                <a:pos x="T0" y="T1"/>
                              </a:cxn>
                              <a:cxn ang="0">
                                <a:pos x="T2" y="T3"/>
                              </a:cxn>
                              <a:cxn ang="0">
                                <a:pos x="T4" y="T5"/>
                              </a:cxn>
                              <a:cxn ang="0">
                                <a:pos x="T6" y="T7"/>
                              </a:cxn>
                            </a:cxnLst>
                            <a:rect l="0" t="0" r="r" b="b"/>
                            <a:pathLst>
                              <a:path w="120" h="725">
                                <a:moveTo>
                                  <a:pt x="7" y="0"/>
                                </a:moveTo>
                                <a:cubicBezTo>
                                  <a:pt x="7" y="28"/>
                                  <a:pt x="5" y="88"/>
                                  <a:pt x="7" y="168"/>
                                </a:cubicBezTo>
                                <a:cubicBezTo>
                                  <a:pt x="9" y="248"/>
                                  <a:pt x="0" y="387"/>
                                  <a:pt x="19" y="480"/>
                                </a:cubicBezTo>
                                <a:cubicBezTo>
                                  <a:pt x="38" y="573"/>
                                  <a:pt x="99" y="674"/>
                                  <a:pt x="120" y="725"/>
                                </a:cubicBezTo>
                              </a:path>
                            </a:pathLst>
                          </a:custGeom>
                          <a:noFill/>
                          <a:ln w="9525">
                            <a:solidFill>
                              <a:srgbClr val="0000FF"/>
                            </a:solidFill>
                            <a:prstDash val="dash"/>
                            <a:round/>
                            <a:headEnd/>
                            <a:tailEnd type="triangle" w="med" len="me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t" anchorCtr="0" upright="1">
                          <a:noAutofit/>
                        </wps:bodyPr>
                      </wps:wsp>
                      <wps:wsp>
                        <wps:cNvPr id="60" name="Rectangle 1202"/>
                        <wps:cNvSpPr>
                          <a:spLocks noChangeArrowheads="1"/>
                        </wps:cNvSpPr>
                        <wps:spPr bwMode="auto">
                          <a:xfrm flipH="1">
                            <a:off x="5753" y="1590"/>
                            <a:ext cx="47" cy="858"/>
                          </a:xfrm>
                          <a:prstGeom prst="rect">
                            <a:avLst/>
                          </a:prstGeom>
                          <a:noFill/>
                          <a:ln w="6350">
                            <a:solidFill>
                              <a:srgbClr val="000000"/>
                            </a:solid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61" name="Freeform 1203"/>
                        <wps:cNvSpPr>
                          <a:spLocks/>
                        </wps:cNvSpPr>
                        <wps:spPr bwMode="auto">
                          <a:xfrm rot="5400000" flipH="1">
                            <a:off x="5236" y="2355"/>
                            <a:ext cx="138" cy="242"/>
                          </a:xfrm>
                          <a:custGeom>
                            <a:avLst/>
                            <a:gdLst>
                              <a:gd name="T0" fmla="*/ 7 w 120"/>
                              <a:gd name="T1" fmla="*/ 0 h 725"/>
                              <a:gd name="T2" fmla="*/ 7 w 120"/>
                              <a:gd name="T3" fmla="*/ 168 h 725"/>
                              <a:gd name="T4" fmla="*/ 19 w 120"/>
                              <a:gd name="T5" fmla="*/ 480 h 725"/>
                              <a:gd name="T6" fmla="*/ 120 w 120"/>
                              <a:gd name="T7" fmla="*/ 725 h 725"/>
                            </a:gdLst>
                            <a:ahLst/>
                            <a:cxnLst>
                              <a:cxn ang="0">
                                <a:pos x="T0" y="T1"/>
                              </a:cxn>
                              <a:cxn ang="0">
                                <a:pos x="T2" y="T3"/>
                              </a:cxn>
                              <a:cxn ang="0">
                                <a:pos x="T4" y="T5"/>
                              </a:cxn>
                              <a:cxn ang="0">
                                <a:pos x="T6" y="T7"/>
                              </a:cxn>
                            </a:cxnLst>
                            <a:rect l="0" t="0" r="r" b="b"/>
                            <a:pathLst>
                              <a:path w="120" h="725">
                                <a:moveTo>
                                  <a:pt x="7" y="0"/>
                                </a:moveTo>
                                <a:cubicBezTo>
                                  <a:pt x="7" y="28"/>
                                  <a:pt x="5" y="88"/>
                                  <a:pt x="7" y="168"/>
                                </a:cubicBezTo>
                                <a:cubicBezTo>
                                  <a:pt x="9" y="248"/>
                                  <a:pt x="0" y="387"/>
                                  <a:pt x="19" y="480"/>
                                </a:cubicBezTo>
                                <a:cubicBezTo>
                                  <a:pt x="38" y="573"/>
                                  <a:pt x="99" y="674"/>
                                  <a:pt x="120" y="725"/>
                                </a:cubicBezTo>
                              </a:path>
                            </a:pathLst>
                          </a:custGeom>
                          <a:noFill/>
                          <a:ln w="9525">
                            <a:solidFill>
                              <a:srgbClr val="0000FF"/>
                            </a:solidFill>
                            <a:prstDash val="dash"/>
                            <a:round/>
                            <a:headEnd/>
                            <a:tailEnd type="triangle" w="med" len="me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t" anchorCtr="0" upright="1">
                          <a:noAutofit/>
                        </wps:bodyPr>
                      </wps:wsp>
                      <wps:wsp>
                        <wps:cNvPr id="62" name="Freeform 1204"/>
                        <wps:cNvSpPr>
                          <a:spLocks/>
                        </wps:cNvSpPr>
                        <wps:spPr bwMode="auto">
                          <a:xfrm>
                            <a:off x="4268" y="2224"/>
                            <a:ext cx="126" cy="131"/>
                          </a:xfrm>
                          <a:custGeom>
                            <a:avLst/>
                            <a:gdLst>
                              <a:gd name="T0" fmla="*/ 7 w 120"/>
                              <a:gd name="T1" fmla="*/ 0 h 725"/>
                              <a:gd name="T2" fmla="*/ 7 w 120"/>
                              <a:gd name="T3" fmla="*/ 168 h 725"/>
                              <a:gd name="T4" fmla="*/ 19 w 120"/>
                              <a:gd name="T5" fmla="*/ 480 h 725"/>
                              <a:gd name="T6" fmla="*/ 120 w 120"/>
                              <a:gd name="T7" fmla="*/ 725 h 725"/>
                            </a:gdLst>
                            <a:ahLst/>
                            <a:cxnLst>
                              <a:cxn ang="0">
                                <a:pos x="T0" y="T1"/>
                              </a:cxn>
                              <a:cxn ang="0">
                                <a:pos x="T2" y="T3"/>
                              </a:cxn>
                              <a:cxn ang="0">
                                <a:pos x="T4" y="T5"/>
                              </a:cxn>
                              <a:cxn ang="0">
                                <a:pos x="T6" y="T7"/>
                              </a:cxn>
                            </a:cxnLst>
                            <a:rect l="0" t="0" r="r" b="b"/>
                            <a:pathLst>
                              <a:path w="120" h="725">
                                <a:moveTo>
                                  <a:pt x="7" y="0"/>
                                </a:moveTo>
                                <a:cubicBezTo>
                                  <a:pt x="7" y="28"/>
                                  <a:pt x="5" y="88"/>
                                  <a:pt x="7" y="168"/>
                                </a:cubicBezTo>
                                <a:cubicBezTo>
                                  <a:pt x="9" y="248"/>
                                  <a:pt x="0" y="387"/>
                                  <a:pt x="19" y="480"/>
                                </a:cubicBezTo>
                                <a:cubicBezTo>
                                  <a:pt x="38" y="573"/>
                                  <a:pt x="99" y="674"/>
                                  <a:pt x="120" y="725"/>
                                </a:cubicBezTo>
                              </a:path>
                            </a:pathLst>
                          </a:custGeom>
                          <a:noFill/>
                          <a:ln w="9525">
                            <a:solidFill>
                              <a:srgbClr val="0000FF"/>
                            </a:solidFill>
                            <a:prstDash val="dash"/>
                            <a:round/>
                            <a:headEnd/>
                            <a:tailEnd type="triangle" w="med" len="me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t" anchorCtr="0" upright="1">
                          <a:noAutofit/>
                        </wps:bodyPr>
                      </wps:wsp>
                      <wps:wsp>
                        <wps:cNvPr id="63" name="Freeform 1205"/>
                        <wps:cNvSpPr>
                          <a:spLocks/>
                        </wps:cNvSpPr>
                        <wps:spPr bwMode="auto">
                          <a:xfrm flipH="1">
                            <a:off x="5654" y="2224"/>
                            <a:ext cx="126" cy="131"/>
                          </a:xfrm>
                          <a:custGeom>
                            <a:avLst/>
                            <a:gdLst>
                              <a:gd name="T0" fmla="*/ 7 w 120"/>
                              <a:gd name="T1" fmla="*/ 0 h 725"/>
                              <a:gd name="T2" fmla="*/ 7 w 120"/>
                              <a:gd name="T3" fmla="*/ 168 h 725"/>
                              <a:gd name="T4" fmla="*/ 19 w 120"/>
                              <a:gd name="T5" fmla="*/ 480 h 725"/>
                              <a:gd name="T6" fmla="*/ 120 w 120"/>
                              <a:gd name="T7" fmla="*/ 725 h 725"/>
                            </a:gdLst>
                            <a:ahLst/>
                            <a:cxnLst>
                              <a:cxn ang="0">
                                <a:pos x="T0" y="T1"/>
                              </a:cxn>
                              <a:cxn ang="0">
                                <a:pos x="T2" y="T3"/>
                              </a:cxn>
                              <a:cxn ang="0">
                                <a:pos x="T4" y="T5"/>
                              </a:cxn>
                              <a:cxn ang="0">
                                <a:pos x="T6" y="T7"/>
                              </a:cxn>
                            </a:cxnLst>
                            <a:rect l="0" t="0" r="r" b="b"/>
                            <a:pathLst>
                              <a:path w="120" h="725">
                                <a:moveTo>
                                  <a:pt x="7" y="0"/>
                                </a:moveTo>
                                <a:cubicBezTo>
                                  <a:pt x="7" y="28"/>
                                  <a:pt x="5" y="88"/>
                                  <a:pt x="7" y="168"/>
                                </a:cubicBezTo>
                                <a:cubicBezTo>
                                  <a:pt x="9" y="248"/>
                                  <a:pt x="0" y="387"/>
                                  <a:pt x="19" y="480"/>
                                </a:cubicBezTo>
                                <a:cubicBezTo>
                                  <a:pt x="38" y="573"/>
                                  <a:pt x="99" y="674"/>
                                  <a:pt x="120" y="725"/>
                                </a:cubicBezTo>
                              </a:path>
                            </a:pathLst>
                          </a:custGeom>
                          <a:noFill/>
                          <a:ln w="9525">
                            <a:solidFill>
                              <a:srgbClr val="0000FF"/>
                            </a:solidFill>
                            <a:prstDash val="dash"/>
                            <a:round/>
                            <a:headEnd/>
                            <a:tailEnd type="triangle" w="med" len="me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t" anchorCtr="0" upright="1">
                          <a:noAutofit/>
                        </wps:bodyPr>
                      </wps:wsp>
                      <wps:wsp>
                        <wps:cNvPr id="64" name="Text Box 1206"/>
                        <wps:cNvSpPr txBox="1">
                          <a:spLocks noChangeArrowheads="1"/>
                        </wps:cNvSpPr>
                        <wps:spPr bwMode="auto">
                          <a:xfrm>
                            <a:off x="4402" y="2225"/>
                            <a:ext cx="196" cy="231"/>
                          </a:xfrm>
                          <a:prstGeom prst="rect">
                            <a:avLst/>
                          </a:prstGeom>
                          <a:noFill/>
                          <a:ln>
                            <a:noFill/>
                          </a:ln>
                          <a:effectLst/>
                          <a:extLst>
                            <a:ext uri="{909E8E84-426E-40DD-AFC4-6F175D3DCCD1}">
                              <a14:hiddenFill xmlns:a14="http://schemas.microsoft.com/office/drawing/2010/main">
                                <a:solidFill>
                                  <a:srgbClr val="00AE00"/>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78BF03CD" w14:textId="77777777" w:rsidR="00D96D89" w:rsidRDefault="00D96D89" w:rsidP="00B15259">
                              <w:pPr>
                                <w:autoSpaceDE w:val="0"/>
                                <w:autoSpaceDN w:val="0"/>
                                <w:adjustRightInd w:val="0"/>
                                <w:jc w:val="center"/>
                                <w:rPr>
                                  <w:rFonts w:ascii="Arial" w:hAnsi="Arial" w:cs="Arial"/>
                                  <w:color w:val="000000"/>
                                  <w:sz w:val="36"/>
                                  <w:szCs w:val="36"/>
                                </w:rPr>
                              </w:pPr>
                            </w:p>
                          </w:txbxContent>
                        </wps:txbx>
                        <wps:bodyPr rot="0" vert="horz" wrap="square" lIns="91440" tIns="45720" rIns="91440" bIns="45720" anchor="ctr" anchorCtr="0" upright="1">
                          <a:noAutofit/>
                        </wps:bodyPr>
                      </wps:wsp>
                      <wps:wsp>
                        <wps:cNvPr id="65" name="Text Box 1207"/>
                        <wps:cNvSpPr txBox="1">
                          <a:spLocks noChangeArrowheads="1"/>
                        </wps:cNvSpPr>
                        <wps:spPr bwMode="auto">
                          <a:xfrm>
                            <a:off x="5434" y="2225"/>
                            <a:ext cx="196" cy="231"/>
                          </a:xfrm>
                          <a:prstGeom prst="rect">
                            <a:avLst/>
                          </a:prstGeom>
                          <a:noFill/>
                          <a:ln>
                            <a:noFill/>
                          </a:ln>
                          <a:effectLst/>
                          <a:extLst>
                            <a:ext uri="{909E8E84-426E-40DD-AFC4-6F175D3DCCD1}">
                              <a14:hiddenFill xmlns:a14="http://schemas.microsoft.com/office/drawing/2010/main">
                                <a:solidFill>
                                  <a:srgbClr val="00AE00"/>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061D92C" w14:textId="77777777" w:rsidR="00D96D89" w:rsidRDefault="00D96D89" w:rsidP="00B15259">
                              <w:pPr>
                                <w:autoSpaceDE w:val="0"/>
                                <w:autoSpaceDN w:val="0"/>
                                <w:adjustRightInd w:val="0"/>
                                <w:jc w:val="center"/>
                                <w:rPr>
                                  <w:rFonts w:ascii="Arial" w:hAnsi="Arial" w:cs="Arial"/>
                                  <w:color w:val="000000"/>
                                  <w:sz w:val="36"/>
                                  <w:szCs w:val="36"/>
                                </w:rPr>
                              </w:pPr>
                            </w:p>
                          </w:txbxContent>
                        </wps:txbx>
                        <wps:bodyPr rot="0" vert="horz" wrap="square" lIns="91440" tIns="45720" rIns="91440" bIns="45720" anchor="ctr" anchorCtr="0" upright="1">
                          <a:noAutofit/>
                        </wps:bodyPr>
                      </wps:wsp>
                      <wpg:grpSp>
                        <wpg:cNvPr id="66" name="Group 1208"/>
                        <wpg:cNvGrpSpPr>
                          <a:grpSpLocks/>
                        </wpg:cNvGrpSpPr>
                        <wpg:grpSpPr bwMode="auto">
                          <a:xfrm>
                            <a:off x="4805" y="2298"/>
                            <a:ext cx="102" cy="77"/>
                            <a:chOff x="1344" y="2688"/>
                            <a:chExt cx="96" cy="96"/>
                          </a:xfrm>
                        </wpg:grpSpPr>
                        <wps:wsp>
                          <wps:cNvPr id="67" name="Rectangle 1209"/>
                          <wps:cNvSpPr>
                            <a:spLocks noChangeArrowheads="1"/>
                          </wps:cNvSpPr>
                          <wps:spPr bwMode="auto">
                            <a:xfrm>
                              <a:off x="1344" y="2688"/>
                              <a:ext cx="96" cy="9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68" name="Line 1210"/>
                          <wps:cNvCnPr/>
                          <wps:spPr bwMode="auto">
                            <a:xfrm flipV="1">
                              <a:off x="1344" y="2688"/>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69" name="Line 1211"/>
                          <wps:cNvCnPr/>
                          <wps:spPr bwMode="auto">
                            <a:xfrm flipV="1">
                              <a:off x="1392" y="2736"/>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70" name="Line 1212"/>
                          <wps:cNvCnPr/>
                          <wps:spPr bwMode="auto">
                            <a:xfrm flipV="1">
                              <a:off x="1392" y="2736"/>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cNvPr id="71" name="Group 1213"/>
                        <wpg:cNvGrpSpPr>
                          <a:grpSpLocks/>
                        </wpg:cNvGrpSpPr>
                        <wpg:grpSpPr bwMode="auto">
                          <a:xfrm>
                            <a:off x="4975" y="2298"/>
                            <a:ext cx="101" cy="77"/>
                            <a:chOff x="1344" y="2688"/>
                            <a:chExt cx="96" cy="96"/>
                          </a:xfrm>
                        </wpg:grpSpPr>
                        <wps:wsp>
                          <wps:cNvPr id="72" name="Rectangle 1214"/>
                          <wps:cNvSpPr>
                            <a:spLocks noChangeArrowheads="1"/>
                          </wps:cNvSpPr>
                          <wps:spPr bwMode="auto">
                            <a:xfrm>
                              <a:off x="1344" y="2688"/>
                              <a:ext cx="96" cy="9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73" name="Line 1215"/>
                          <wps:cNvCnPr/>
                          <wps:spPr bwMode="auto">
                            <a:xfrm flipV="1">
                              <a:off x="1344" y="2688"/>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74" name="Line 1216"/>
                          <wps:cNvCnPr/>
                          <wps:spPr bwMode="auto">
                            <a:xfrm flipV="1">
                              <a:off x="1392" y="2736"/>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75" name="Line 1217"/>
                          <wps:cNvCnPr/>
                          <wps:spPr bwMode="auto">
                            <a:xfrm flipV="1">
                              <a:off x="1392" y="2736"/>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cNvPr id="76" name="Group 1218"/>
                        <wpg:cNvGrpSpPr>
                          <a:grpSpLocks/>
                        </wpg:cNvGrpSpPr>
                        <wpg:grpSpPr bwMode="auto">
                          <a:xfrm>
                            <a:off x="5144" y="2298"/>
                            <a:ext cx="102" cy="77"/>
                            <a:chOff x="1344" y="2688"/>
                            <a:chExt cx="96" cy="96"/>
                          </a:xfrm>
                        </wpg:grpSpPr>
                        <wps:wsp>
                          <wps:cNvPr id="77" name="Rectangle 1219"/>
                          <wps:cNvSpPr>
                            <a:spLocks noChangeArrowheads="1"/>
                          </wps:cNvSpPr>
                          <wps:spPr bwMode="auto">
                            <a:xfrm>
                              <a:off x="1344" y="2688"/>
                              <a:ext cx="96" cy="9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78" name="Line 1220"/>
                          <wps:cNvCnPr/>
                          <wps:spPr bwMode="auto">
                            <a:xfrm flipV="1">
                              <a:off x="1344" y="2688"/>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79" name="Line 1221"/>
                          <wps:cNvCnPr/>
                          <wps:spPr bwMode="auto">
                            <a:xfrm flipV="1">
                              <a:off x="1392" y="2736"/>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80" name="Line 1222"/>
                          <wps:cNvCnPr/>
                          <wps:spPr bwMode="auto">
                            <a:xfrm flipV="1">
                              <a:off x="1392" y="2736"/>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s:wsp>
                        <wps:cNvPr id="81" name="Line 1223"/>
                        <wps:cNvCnPr/>
                        <wps:spPr bwMode="auto">
                          <a:xfrm>
                            <a:off x="4607" y="2336"/>
                            <a:ext cx="159" cy="0"/>
                          </a:xfrm>
                          <a:prstGeom prst="line">
                            <a:avLst/>
                          </a:prstGeom>
                          <a:noFill/>
                          <a:ln w="63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82" name="Line 1224"/>
                        <wps:cNvCnPr/>
                        <wps:spPr bwMode="auto">
                          <a:xfrm flipH="1">
                            <a:off x="5284" y="2336"/>
                            <a:ext cx="159" cy="0"/>
                          </a:xfrm>
                          <a:prstGeom prst="line">
                            <a:avLst/>
                          </a:prstGeom>
                          <a:noFill/>
                          <a:ln w="63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83" name="Text Box 1225"/>
                        <wps:cNvSpPr txBox="1">
                          <a:spLocks noChangeArrowheads="1"/>
                        </wps:cNvSpPr>
                        <wps:spPr bwMode="auto">
                          <a:xfrm>
                            <a:off x="4686" y="2383"/>
                            <a:ext cx="21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4248232" w14:textId="77777777" w:rsidR="00D96D89" w:rsidRDefault="00D96D89" w:rsidP="00B15259">
                              <w:pPr>
                                <w:autoSpaceDE w:val="0"/>
                                <w:autoSpaceDN w:val="0"/>
                                <w:adjustRightInd w:val="0"/>
                                <w:rPr>
                                  <w:rFonts w:ascii="Arial" w:hAnsi="Arial" w:cs="Arial"/>
                                  <w:color w:val="FC0128"/>
                                  <w:sz w:val="36"/>
                                  <w:szCs w:val="36"/>
                                </w:rPr>
                              </w:pPr>
                              <w:r>
                                <w:rPr>
                                  <w:rFonts w:ascii="Arial" w:hAnsi="Arial" w:cs="Arial"/>
                                  <w:color w:val="FC0128"/>
                                  <w:sz w:val="36"/>
                                  <w:szCs w:val="36"/>
                                </w:rPr>
                                <w:t>X</w:t>
                              </w:r>
                            </w:p>
                          </w:txbxContent>
                        </wps:txbx>
                        <wps:bodyPr rot="0" vert="horz" wrap="square" lIns="91440" tIns="45720" rIns="91440" bIns="45720" upright="1">
                          <a:noAutofit/>
                        </wps:bodyPr>
                      </wps:wsp>
                      <wps:wsp>
                        <wps:cNvPr id="84" name="Text Box 1226"/>
                        <wps:cNvSpPr txBox="1">
                          <a:spLocks noChangeArrowheads="1"/>
                        </wps:cNvSpPr>
                        <wps:spPr bwMode="auto">
                          <a:xfrm>
                            <a:off x="5166" y="2383"/>
                            <a:ext cx="21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27B474F5" w14:textId="77777777" w:rsidR="00D96D89" w:rsidRDefault="00D96D89" w:rsidP="00B15259">
                              <w:pPr>
                                <w:autoSpaceDE w:val="0"/>
                                <w:autoSpaceDN w:val="0"/>
                                <w:adjustRightInd w:val="0"/>
                                <w:rPr>
                                  <w:rFonts w:ascii="Arial" w:hAnsi="Arial" w:cs="Arial"/>
                                  <w:color w:val="FC0128"/>
                                  <w:sz w:val="36"/>
                                  <w:szCs w:val="36"/>
                                </w:rPr>
                              </w:pPr>
                              <w:r>
                                <w:rPr>
                                  <w:rFonts w:ascii="Arial" w:hAnsi="Arial" w:cs="Arial"/>
                                  <w:color w:val="FC0128"/>
                                  <w:sz w:val="36"/>
                                  <w:szCs w:val="36"/>
                                </w:rPr>
                                <w:t>X</w:t>
                              </w:r>
                            </w:p>
                          </w:txbxContent>
                        </wps:txbx>
                        <wps:bodyPr rot="0" vert="horz" wrap="square" lIns="91440" tIns="45720" rIns="91440" bIns="45720" upright="1">
                          <a:noAutofit/>
                        </wps:bodyPr>
                      </wps:wsp>
                      <wps:wsp>
                        <wps:cNvPr id="85" name="Freeform 1227"/>
                        <wps:cNvSpPr>
                          <a:spLocks/>
                        </wps:cNvSpPr>
                        <wps:spPr bwMode="auto">
                          <a:xfrm>
                            <a:off x="4664" y="1570"/>
                            <a:ext cx="126" cy="131"/>
                          </a:xfrm>
                          <a:custGeom>
                            <a:avLst/>
                            <a:gdLst>
                              <a:gd name="T0" fmla="*/ 7 w 120"/>
                              <a:gd name="T1" fmla="*/ 0 h 725"/>
                              <a:gd name="T2" fmla="*/ 7 w 120"/>
                              <a:gd name="T3" fmla="*/ 168 h 725"/>
                              <a:gd name="T4" fmla="*/ 19 w 120"/>
                              <a:gd name="T5" fmla="*/ 480 h 725"/>
                              <a:gd name="T6" fmla="*/ 120 w 120"/>
                              <a:gd name="T7" fmla="*/ 725 h 725"/>
                            </a:gdLst>
                            <a:ahLst/>
                            <a:cxnLst>
                              <a:cxn ang="0">
                                <a:pos x="T0" y="T1"/>
                              </a:cxn>
                              <a:cxn ang="0">
                                <a:pos x="T2" y="T3"/>
                              </a:cxn>
                              <a:cxn ang="0">
                                <a:pos x="T4" y="T5"/>
                              </a:cxn>
                              <a:cxn ang="0">
                                <a:pos x="T6" y="T7"/>
                              </a:cxn>
                            </a:cxnLst>
                            <a:rect l="0" t="0" r="r" b="b"/>
                            <a:pathLst>
                              <a:path w="120" h="725">
                                <a:moveTo>
                                  <a:pt x="7" y="0"/>
                                </a:moveTo>
                                <a:cubicBezTo>
                                  <a:pt x="7" y="28"/>
                                  <a:pt x="5" y="88"/>
                                  <a:pt x="7" y="168"/>
                                </a:cubicBezTo>
                                <a:cubicBezTo>
                                  <a:pt x="9" y="248"/>
                                  <a:pt x="0" y="387"/>
                                  <a:pt x="19" y="480"/>
                                </a:cubicBezTo>
                                <a:cubicBezTo>
                                  <a:pt x="38" y="573"/>
                                  <a:pt x="99" y="674"/>
                                  <a:pt x="120" y="725"/>
                                </a:cubicBezTo>
                              </a:path>
                            </a:pathLst>
                          </a:custGeom>
                          <a:noFill/>
                          <a:ln w="9525">
                            <a:solidFill>
                              <a:srgbClr val="0000FF"/>
                            </a:solidFill>
                            <a:prstDash val="dash"/>
                            <a:round/>
                            <a:headEnd/>
                            <a:tailEnd type="triangle" w="med" len="me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t" anchorCtr="0" upright="1">
                          <a:noAutofit/>
                        </wps:bodyPr>
                      </wps:wsp>
                      <wps:wsp>
                        <wps:cNvPr id="86" name="Freeform 1228"/>
                        <wps:cNvSpPr>
                          <a:spLocks/>
                        </wps:cNvSpPr>
                        <wps:spPr bwMode="auto">
                          <a:xfrm flipH="1">
                            <a:off x="5234" y="1570"/>
                            <a:ext cx="126" cy="131"/>
                          </a:xfrm>
                          <a:custGeom>
                            <a:avLst/>
                            <a:gdLst>
                              <a:gd name="T0" fmla="*/ 7 w 120"/>
                              <a:gd name="T1" fmla="*/ 0 h 725"/>
                              <a:gd name="T2" fmla="*/ 7 w 120"/>
                              <a:gd name="T3" fmla="*/ 168 h 725"/>
                              <a:gd name="T4" fmla="*/ 19 w 120"/>
                              <a:gd name="T5" fmla="*/ 480 h 725"/>
                              <a:gd name="T6" fmla="*/ 120 w 120"/>
                              <a:gd name="T7" fmla="*/ 725 h 725"/>
                            </a:gdLst>
                            <a:ahLst/>
                            <a:cxnLst>
                              <a:cxn ang="0">
                                <a:pos x="T0" y="T1"/>
                              </a:cxn>
                              <a:cxn ang="0">
                                <a:pos x="T2" y="T3"/>
                              </a:cxn>
                              <a:cxn ang="0">
                                <a:pos x="T4" y="T5"/>
                              </a:cxn>
                              <a:cxn ang="0">
                                <a:pos x="T6" y="T7"/>
                              </a:cxn>
                            </a:cxnLst>
                            <a:rect l="0" t="0" r="r" b="b"/>
                            <a:pathLst>
                              <a:path w="120" h="725">
                                <a:moveTo>
                                  <a:pt x="7" y="0"/>
                                </a:moveTo>
                                <a:cubicBezTo>
                                  <a:pt x="7" y="28"/>
                                  <a:pt x="5" y="88"/>
                                  <a:pt x="7" y="168"/>
                                </a:cubicBezTo>
                                <a:cubicBezTo>
                                  <a:pt x="9" y="248"/>
                                  <a:pt x="0" y="387"/>
                                  <a:pt x="19" y="480"/>
                                </a:cubicBezTo>
                                <a:cubicBezTo>
                                  <a:pt x="38" y="573"/>
                                  <a:pt x="99" y="674"/>
                                  <a:pt x="120" y="725"/>
                                </a:cubicBezTo>
                              </a:path>
                            </a:pathLst>
                          </a:custGeom>
                          <a:noFill/>
                          <a:ln w="9525">
                            <a:solidFill>
                              <a:srgbClr val="0000FF"/>
                            </a:solidFill>
                            <a:prstDash val="dash"/>
                            <a:round/>
                            <a:headEnd/>
                            <a:tailEnd type="triangle" w="med" len="me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t" anchorCtr="0" upright="1">
                          <a:noAutofit/>
                        </wps:bodyPr>
                      </wps:wsp>
                      <wps:wsp>
                        <wps:cNvPr id="87" name="Rectangle 1229"/>
                        <wps:cNvSpPr>
                          <a:spLocks noChangeArrowheads="1"/>
                        </wps:cNvSpPr>
                        <wps:spPr bwMode="auto">
                          <a:xfrm>
                            <a:off x="4518" y="1530"/>
                            <a:ext cx="876" cy="54"/>
                          </a:xfrm>
                          <a:prstGeom prst="rect">
                            <a:avLst/>
                          </a:prstGeom>
                          <a:solidFill>
                            <a:srgbClr val="FFFFFF"/>
                          </a:solidFill>
                          <a:ln w="9525">
                            <a:solidFill>
                              <a:srgbClr val="000000"/>
                            </a:solidFill>
                            <a:miter lim="800000"/>
                            <a:headEnd/>
                            <a:tailEnd/>
                          </a:ln>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9AFF6F" id="Group 1181" o:spid="_x0000_s1244" style="position:absolute;left:0;text-align:left;margin-left:266.15pt;margin-top:6.3pt;width:232.1pt;height:145.35pt;z-index:251763712" coordorigin="3957,1293" coordsize="2149,1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r0jhuxAAABbiAAAOAAAAZHJzL2Uyb0RvYy54bWzsXW1v4kgS/n7S/QfLH09i8PsLWmaVQJg7&#10;afZ2dMntfjbGwdYC5mxnYPZ0//2q+g3bQCYkQEKmMlIGx0273XZVVz31VPVPP6/nM+1rUpRZvujr&#10;5gdD15JFnE+yxbSv//tu1Al0rayixSSa5Yukr39LSv3nj3/9y0+rZS+x8jSfTZJCg04WZW+17Otp&#10;VS173W4Zp8k8Kj/ky2QBJ+/zYh5VcFhMu5MiWkHv81nXMgyvu8qLybLI46Qs4a9DflL/yPq/v0/i&#10;6tf7+zKptFlfh7FV7HfBfo/xd/fjT1FvWkTLNIvFMKJnjGIeZQu4qOpqGFWR9lBkW13Ns7jIy/y+&#10;+hDn825+f5/FCbsHuBvTaN3NpyJ/WLJ7mfZW06WaJpja1jw9u9v4n1+/FFo26et2qGuLaA7PiF1W&#10;M83AxOlZLac9aPWpWN4uvxT8HuHj5zz+o4TT3fZ5PJ7yxtp49Us+gR6jhypn07O+L+bYBdy4tmZP&#10;4Zt6Csm60mL4oxU6vufDw4rhnBk4bui4/DnFKTxM/J4dur6u4WkrtOW5G/l904FbYV+2bQfPdqMe&#10;vzAbrBgc3hm8c+VmWsuXTettGi0T9rRKnDAxrQ7cCJ/Wf8HLGC2mswSn1uJTy1rKeS35pGqLfJBC&#10;w+SqKPJVmkQTGBh7FDD82hfwoIRH8t1ZhumECcHZ8gMxW3KuTTnPnsnmWM1U1FsWZfUpyecafujr&#10;BYyePcLo6+ey4pMqm+ATXeSjbDaDv0e92UJb9fXQtVz2hTKfZRM8iefKYjoezArta4QCyX7EE2o0&#10;m2cVqIVZNu/rgWoU9XAybhYTdpUqymb8Mwx6tsDOEybwfHhwtK7gI/s7vBlMGP8bGuFNcBM4Hcfy&#10;bjqOMRx2rkYDp+ONTN8d2sPBYGj+D0dtOr00m0ySBQ5cKgbTedobIlQUF2mlGho32JgHzwxGo+H2&#10;PHSbw2AvMtxV85auRq7hO3bQ8X3X7jj2jdG5DkaDztXA9Dz/5npwfdO6pRs2TeVx7krNOY4qf4DH&#10;dptOVtokw5fGdkPL1OEANK7l8wepRbMpLBVxVehakVe/Z1XKJAf1APbRmJnQxH9iZlTvfCLkw8Yj&#10;9bjEvW2mCl4O+SIw8UGJ4aI/ziffQHpgDHhpXMTgQ5oXf+raChaEvl7+5yEqEl2b/WMBEhiaDspy&#10;xQ4c17fgoKifGdfPRIsYuhK3yQ8GFV93HpZFNk3hWia730V+BdrxPmMyhTLNxwV3IPTTuRQVPKgd&#10;ioopjIbegUd0IkXlmsZeRYUqDHU6KSpSVBv7cKfds1v9kqKSKuzSFZW1U1ExS+9MisoJ0Vomi6qv&#10;k0WFRiJZVMyZIouK+2fS9bOlovqcLZjXx3wsoaMGiy8FODJ4tN+L0+5n2fI3aSoKr9k1A6l9DGYb&#10;MxOX+c5gk3LHlyEb+725GQyIWZ9H9OZGA8O0gm0vJuoBjCGcth0OnFZ9WwJEUBUZc47B+O7r82QC&#10;ZncCbgJ+4s7mJbh4ygmueSTc8+VuCHluiMXULLHaPB3sueFrgdIDEM65XCSnLdAevpwvFmgnQMSK&#10;mRMk0G8KsyGBVmDd6aGYVxBoty3Q/lEE2jUsUBUk0BvsjZsorw/CkkC/b4H22gLNDNJDVmiGY6sw&#10;k1iXrZD1szG0LdMBvBRt7WNb2r4HcU2OhD8jcPKoqU2GtIzqkMNec9hfYd2F6C2PNUjPODx03a2J&#10;qWdgLAZXW9toxTelP2yFbGE/okNMYgqxOlpN3/dqCuSdhpiGbLF7/mrKSRuWZwrijaQhwGoKCy2t&#10;prjsq1D28ZgHJKbvW0xBdppiKohbjCz0fJzZMWywcXFdVSwrKbByXW0TrLZoQwcDzbSu0rpa54i9&#10;R9jJBfHhAnuHAnWdr4ESGLYpgVq1hjMy9nMqzo1jGQKqCu2W8Wya4E3jomwFMqwj+ZuS+fccciBa&#10;7rUV6Ufm7oWm5RjXVtgZeYHfcUaO2wl9I+gYZngdeoYTOsNRk47I/CVOlwZL4bl0xHPzM5VNg8Pf&#10;cPPqoOBboTEyjESN94CgVLUerzmRWjFRThoPf6M0QlfRCOu6rc0iPJdukwZMABFzeLIb/I5026l5&#10;yaTbFOv8Hek2xWD5IXXbTuZhqPQ9ZH3cihyZk5lrJiCZHOt0W+aajSgoM9fsY+dyeDaYrKg+9+cw&#10;UC6HzGm5uoH4DQ+11KarxnQhRlAtU4Rbgy/N5dgYX4qRc1IFdXnpHaAthM9Zz0MLlT4/g+5yXUwG&#10;YnEa0l1vMQ/NMEh3ARX1zHloG92lyEekuxpEarfNuwyVlge19SSAG40XQZ92AhdoX6iGHK/F6lAm&#10;lFzA9+BdB6PaTzCgDqBPP4kyHfVEhuyTWkNknAjWlMhRcDYz1z/n54WgYDYjWUolPkfQDQsAbMSv&#10;HZOB6zX4JwwEtn1sSbcC139+3jvRtyiDnWfnb1BynjrCaPE7M9hfQUwVy3JUJAkWZ8H4VZ1p2YJB&#10;5BCVk4EUkv1ZT/XF2oI1WshwizRionQj3mECysv9bblcxw+8dgV2JDOcoDbLROQWTCcy/AaIyf18&#10;BhVf/tbVfG2lmYChQFfYVjYBl0U1MbRU86GsRasJwEKqyZ5ewPtSTUwv2N0PmDmbRuHu4YCGVG2c&#10;YM+AYGJUI7il3T0BjqQawU1thgQvnJqqKIU5Y7cbrxdi+uCTBrla0lBe5lBKoq/fwVzCw7iTzwJa&#10;4UTuaQxTho0ZhAXXe7wxD1DeSVTr8cZw79iz5PuxxvwKYvhYyaRdDqjQNSgHNOYPdhlVeNc4evyI&#10;wTJ8L7S0r+PDx7/P86/JXc5aVHjzHJOTa8nmbPwwzuLr5M/ttjxTDq7Avs8NUh5mlX8TOB+3UfEO&#10;Gn01j3gvnKxsOcKq5X/kj8UO2ITIvk3eFF4gITnN7ppHvB+by6HrC9hRXJJ35PkMBFXd43TBUxCy&#10;0ho8HOK8Mg2n5pq12UitChAfWE5mNBI3VIPe4HJQwmYYlSmH6CbwiT/pR5fb92Q3N2ajUWGFas9A&#10;1Sapyhozc3rmyYlrz1Q6qGksQ/PGK89gLS9u9TegyTolvGVPHL9EFipN1FimyzmuG1fBgdGhlRG4&#10;TK2CnpJWxktIMLioPAEUoKgKRVWoQtYbqZAFCkDoqY3bg7laYB4LSnxLTcEJ5rE90e3hy0HHdXih&#10;NLQuJWSJ9hWqJ8sGiISZ45KJa6JdxqK+DsM4avqJvKCNg0NeEDO3wRsiLwj9OuZ1kRfEVAl5QVBV&#10;kCpwkhfEV2se/BBL9/mKy7gqi6duXdQzeV5oXWApqb+Dh8MALFlKysPYKhoWTjsnj+BVgld3oLwE&#10;rxK8Cj5GA1AkeHVvpQ4yLAhelTDAKxkWHsRituBVy2inGyLccFTWOqtduWVwQJF6AlqzN1s4lyig&#10;71ZfsR0XLiIg5Kkcwror1M4hrCksqWEPAlolzrpbT1k2t3QJcWV7AgH5YgOmkmNEjlGd0UK8E4N4&#10;J3znNdrziPY8uhTeiafSeetmxiPZvAeaGfUArqKxWlAZmEVdVACXaKxEY91m0xLOSjgr4axkTpA5&#10;cTHmhMqwr5sTjyTYH2hO7MYpVACXDAvcu5hwiu8l05BhQYYFGRZkWJBhcTGGBVC02uViLaNeAgOZ&#10;YWcqqehA4JgRxiyZB6uADKjKIeqPyRzQY2TKIIqisgFBcV1CmYoGO6aRVPai+OprllQ8Z7KSKr/6&#10;Q5SLVXnzVPWnUfXHU8VANpVkLaNeEOR8as91bFDCyJMltZfFSXf3Fuuk9pq8yHlWJYU2y+aQPcpz&#10;uhjyv2MTXIQCNjt//BBqT6X3XpLam/amxfKW7Tc77QHbROz07IHlwy20T5BMs8QyIkKrs1af8Dtf&#10;oLYSFNbAj5/z+I+Soz/N86uluAD0O179kk8A0YgeqpxR9qUxJXMCA4NXjbC2Nqcz0UbDnEBfFH2I&#10;01/5jnam7Qg95sliE3F6A4WKYyhiIe03Xl0NTC1+RUhhVKM600a73q6McMtQr4zi+RyZsliL2O2Y&#10;KWno7pknXmbiU5LPn7MrwrlL8l+4HU28auIpZliYiCVYvxazWiWE44oNWp/nUB2yPxoD9X9rZWU9&#10;onuwTAVqdo5hKh29pXsOrlAZuqK00WNGHBoxyF5o44ePZpDy9pfgttdgBuWCUrHuoxfr5tIqZfd8&#10;GZaeyrCU4lrPrnxSGdk94gp7NzHn0AfSMNxXrXgMievQbO5gRNsa1gRKm2Rl1dcvAIs/v7j6Km9J&#10;ims9ZYnENcpmN4sJra60p7coprq3dvPGg8cmezAMXyXdSAzDFBk3TYziqBhGCLWSOazKy8duVk7T&#10;gPFcMobhK3ZxraodbHSMBsLuclFHr2r3iB9BGMZo4HS8kem7Q3s4GJzOStnvTxGGQRjGq2MYUM5X&#10;QNfSyqozFl9iZW0hzRI/JQzjhOqGMIx3vdc71oHkkSYprnUe0EvElTCMjmN5Nx3HGA47V+eyDkhc&#10;37e4Kg6LFNc6f4XElTCMJjgq9hvXXrzDOwOhN7tqXj7k+DQMY4uHYZ6ch+Ga0tB9fzwM4I8Ia6OB&#10;YRAPQ2d0rp2x0ANJX8TDsIOOD1XBaOOvQzf+OvH2IZdTL8pv8zD4Ll7Ew8DokNoHlCJFFCn6XqQI&#10;RQYIGcL+hKO+nlbVstftlnGazKPywzyLi7zM76sPcT7vAhcV6eCrvJjwjDr8tCzyOCnLbDG9TQHh&#10;BfKqkETBlvXbPAzYFnwTFCGniJwicopw+0FGbSwZcRwF6LVoU7BHYBNytIiHkUQTzr2g1fX6pkXw&#10;IgyDrXc7xLWJYZxhpQ0Up0PAj1a9iOqTVtpaSoTjQfYdY2vYbZ4jbJvH2RrSJZbJKq098mbAk2bJ&#10;LHJXXmASyyZ4JQWHy20/n5h2urv84qO05Pe0vaeatloSGRGXa6Ano6wnGzy0Nk9CXfEWa1x2GQmJ&#10;bZP1VlZgRSWSYlxnET1JjHcXD7ICkQ1GAl2JfdGQpPBQvHaBdhLodx0WDBTpppbazutpCFf5fKnt&#10;jhfwklCWDcNigJEk6limyCO1bKroMcsmfEmFnNNiOlbv54j94MQ1s6JqS8z+pfg1K3q8KOPrwCiH&#10;SqfCBUwusSxGqdTt1cg1fOf1gwHsQarxHmAdVOvxWssmkJuntoTlPsCJcPqHZZFNU8ge4Tu6Ld7I&#10;LrloUmxVK4IaxxuE73y6zTUxMx/LdpBue07ZDtJtVLaDgRkb3aag+h9Styk6V63Eq1WndMk6H2In&#10;LVxMahYdj4QgpPv98h6ex30z04VEOOinlhpDFeOpYjxVjM9RJvhG3rQBDW1Ac2hJMsq+erfZV5Wu&#10;XcQ+dwi8cFepbk6oepDbVa4ONCf2gL6ilCEZFrSznYCt4vUCF1P4DwRn2tcNFqNb5qUGZeHuuAt9&#10;x8xcwLhYY/6/wMyLJK60GX5NAzgCfhd9vdC1cV8fc8t1GVWpaIsfsdYZlMjTtRRK1ImyQ/P8a1Lf&#10;U45HGmU4cXM2fhhn8XXy53ZbiwmONAl4XrkscsfNBN6n6bGGeAeNvppHZFjgA4Wf3aFV2vKbtvyG&#10;lwMW2tl00dcZV7jIq9+zKmWkP6lDGlB5aOI/oXPyByiOeptOVhwOPk5s9kRQK7cm+vrFGBY78zas&#10;c+ZtOC6k3iD0arp2C78IfFhRsLSHy8LYoIj3sEVwXXmMLbK/tMI+4FLSSs4Z+2AZHjuZBCd+W49C&#10;4GecpdUUSt7Cc5oW0TLN4mFURfVjBnL1EitP89kkKT7+HwAA//8DAFBLAwQUAAYACAAAACEAacy2&#10;NuAAAAAKAQAADwAAAGRycy9kb3ducmV2LnhtbEyPwWrDMBBE74X+g9hAb41sC5vGsRxCaHsKhSaF&#10;0ptibWwTa2UsxXb+vuqpOS7zmHlbbGbTsREH11qSEC8jYEiV1S3VEr6Ob88vwJxXpFVnCSXc0MGm&#10;fHwoVK7tRJ84HnzNQgm5XElovO9zzl3VoFFuaXukkJ3tYJQP51BzPagplJuOJ1GUcaNaCguN6nHX&#10;YHU5XI2E90lNWxG/jvvLeXf7OaYf3/sYpXxazNs1MI+z/4fhTz+oQxmcTvZK2rFOQioSEdAQJBmw&#10;AKxWWQrsJEFEQgAvC37/QvkLAAD//wMAUEsBAi0AFAAGAAgAAAAhALaDOJL+AAAA4QEAABMAAAAA&#10;AAAAAAAAAAAAAAAAAFtDb250ZW50X1R5cGVzXS54bWxQSwECLQAUAAYACAAAACEAOP0h/9YAAACU&#10;AQAACwAAAAAAAAAAAAAAAAAvAQAAX3JlbHMvLnJlbHNQSwECLQAUAAYACAAAACEAwa9I4bsQAAAW&#10;4gAADgAAAAAAAAAAAAAAAAAuAgAAZHJzL2Uyb0RvYy54bWxQSwECLQAUAAYACAAAACEAacy2NuAA&#10;AAAKAQAADwAAAAAAAAAAAAAAAAAVEwAAZHJzL2Rvd25yZXYueG1sUEsFBgAAAAAEAAQA8wAAACIU&#10;AAAAAA==&#10;">
                <v:rect id="Rectangle 1182" o:spid="_x0000_s1245" style="position:absolute;left:4769;top:1783;width:170;height:6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zeawQAAANsAAAAPAAAAZHJzL2Rvd25yZXYueG1sRE/Pa8Iw&#10;FL4P/B/CE7zN1OFEq1F0UPU4nSDens2zLTYvpYmm++/NYbDjx/d7sepMLZ7UusqygtEwAUGcW11x&#10;oeD0k71PQTiPrLG2TAp+ycFq2XtbYKpt4AM9j74QMYRdigpK75tUSpeXZNANbUMcuZttDfoI20Lq&#10;FkMMN7X8SJKJNFhxbCixoa+S8vvxYRR8nrNtdgnhsL7Omu/dZNxNQ71RatDv1nMQnjr/L/5z77WC&#10;cVwfv8QfIJcvAAAA//8DAFBLAQItABQABgAIAAAAIQDb4fbL7gAAAIUBAAATAAAAAAAAAAAAAAAA&#10;AAAAAABbQ29udGVudF9UeXBlc10ueG1sUEsBAi0AFAAGAAgAAAAhAFr0LFu/AAAAFQEAAAsAAAAA&#10;AAAAAAAAAAAAHwEAAF9yZWxzLy5yZWxzUEsBAi0AFAAGAAgAAAAhAKFPN5rBAAAA2wAAAA8AAAAA&#10;AAAAAAAAAAAABwIAAGRycy9kb3ducmV2LnhtbFBLBQYAAAAAAwADALcAAAD1AgAAAAA=&#10;" filled="f" fillcolor="#618ffd">
                  <v:shadow color="#919191"/>
                </v:rect>
                <v:rect id="Rectangle 1183" o:spid="_x0000_s1246" style="position:absolute;left:5109;top:1783;width:169;height:6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5IBxQAAANsAAAAPAAAAZHJzL2Rvd25yZXYueG1sRI9Pa8JA&#10;FMTvhX6H5Qm91Y3FisZsxBbSeqx/QLw9s88kmH0bsls3/fZuodDjMDO/YbLVYFpxo941lhVMxgkI&#10;4tLqhisFh33xPAfhPLLG1jIp+CEHq/zxIcNU28Bbuu18JSKEXYoKau+7VEpX1mTQjW1HHL2L7Q36&#10;KPtK6h5DhJtWviTJTBpsOC7U2NF7TeV1920UvB6Lj+IUwnZ9XnRfn7PpMA/tm1JPo2G9BOFp8P/h&#10;v/ZGK5hO4PdL/AEyvwMAAP//AwBQSwECLQAUAAYACAAAACEA2+H2y+4AAACFAQAAEwAAAAAAAAAA&#10;AAAAAAAAAAAAW0NvbnRlbnRfVHlwZXNdLnhtbFBLAQItABQABgAIAAAAIQBa9CxbvwAAABUBAAAL&#10;AAAAAAAAAAAAAAAAAB8BAABfcmVscy8ucmVsc1BLAQItABQABgAIAAAAIQDOA5IBxQAAANsAAAAP&#10;AAAAAAAAAAAAAAAAAAcCAABkcnMvZG93bnJldi54bWxQSwUGAAAAAAMAAwC3AAAA+QIAAAAA&#10;" filled="f" fillcolor="#618ffd">
                  <v:shadow color="#919191"/>
                </v:rect>
                <v:rect id="Rectangle 1184" o:spid="_x0000_s1247" style="position:absolute;left:4939;top:1783;width:170;height:6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x2xAAAANsAAAAPAAAAZHJzL2Rvd25yZXYueG1sRI9Ba8JA&#10;FITvhf6H5RW81Y2iYqOr2EJaj2oLxdsz+0yC2bchu7rx37uC4HGYmW+Y+bIztbhQ6yrLCgb9BARx&#10;bnXFhYK/3+x9CsJ5ZI21ZVJwJQfLxevLHFNtA2/psvOFiBB2KSoovW9SKV1ekkHXtw1x9I62Neij&#10;bAupWwwRbmo5TJKJNFhxXCixoa+S8tPubBSM/7PvbB/CdnX4aDY/k1E3DfWnUr23bjUD4anzz/Cj&#10;vdYKRkO4f4k/QC5uAAAA//8DAFBLAQItABQABgAIAAAAIQDb4fbL7gAAAIUBAAATAAAAAAAAAAAA&#10;AAAAAAAAAABbQ29udGVudF9UeXBlc10ueG1sUEsBAi0AFAAGAAgAAAAhAFr0LFu/AAAAFQEAAAsA&#10;AAAAAAAAAAAAAAAAHwEAAF9yZWxzLy5yZWxzUEsBAi0AFAAGAAgAAAAhAD7RDHbEAAAA2wAAAA8A&#10;AAAAAAAAAAAAAAAABwIAAGRycy9kb3ducmV2LnhtbFBLBQYAAAAAAwADALcAAAD4AgAAAAA=&#10;" filled="f" fillcolor="#618ffd">
                  <v:shadow color="#919191"/>
                </v:rect>
                <v:line id="Line 1185" o:spid="_x0000_s1248" style="position:absolute;flip:y;visibility:visible;mso-wrap-style:square" from="5189,1701" to="5189,1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YatwwAAANsAAAAPAAAAZHJzL2Rvd25yZXYueG1sRI9Li8JA&#10;EITvgv9haMGbTnwgknWUZVfRq0Z22VuT6TzWTE/IjDH+e0cQPBZV9RW12nSmEi01rrSsYDKOQBCn&#10;VpecKzgnu9EShPPIGivLpOBODjbrfm+FsbY3PlJ78rkIEHYxKii8r2MpXVqQQTe2NXHwMtsY9EE2&#10;udQN3gLcVHIaRQtpsOSwUGBNXwWll9PVKJgm1/vs0E3spfbffz/7LNlWv/9KDQfd5wcIT51/h1/t&#10;g1Ywn8HzS/gBcv0AAAD//wMAUEsBAi0AFAAGAAgAAAAhANvh9svuAAAAhQEAABMAAAAAAAAAAAAA&#10;AAAAAAAAAFtDb250ZW50X1R5cGVzXS54bWxQSwECLQAUAAYACAAAACEAWvQsW78AAAAVAQAACwAA&#10;AAAAAAAAAAAAAAAfAQAAX3JlbHMvLnJlbHNQSwECLQAUAAYACAAAACEAtRmGrcMAAADbAAAADwAA&#10;AAAAAAAAAAAAAAAHAgAAZHJzL2Rvd25yZXYueG1sUEsFBgAAAAADAAMAtwAAAPcCAAAAAA==&#10;" strokecolor="#fc0128">
                  <v:stroke endarrow="block"/>
                  <v:shadow color="#919191"/>
                </v:line>
                <v:line id="Line 1186" o:spid="_x0000_s1249" style="position:absolute;flip:y;visibility:visible;mso-wrap-style:square" from="4849,1701" to="4849,1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8B7ZxAAAANsAAAAPAAAAZHJzL2Rvd25yZXYueG1sRI9Ba8JA&#10;FITvBf/D8gRvdROVIqmrFG0x1xpRentkn0ma7NuQXTX5926h4HGYmW+Y1aY3jbhR5yrLCuJpBII4&#10;t7riQsEx+3pdgnAeWWNjmRQM5GCzHr2sMNH2zt90O/hCBAi7BBWU3reJlC4vyaCb2pY4eBfbGfRB&#10;doXUHd4D3DRyFkVv0mDFYaHElrYl5fXhahTMsuswT/vY1q3f/Zz2l+yzOf8qNRn3H+8gPPX+Gf5v&#10;p1rBYgF/X8IPkOsHAAAA//8DAFBLAQItABQABgAIAAAAIQDb4fbL7gAAAIUBAAATAAAAAAAAAAAA&#10;AAAAAAAAAABbQ29udGVudF9UeXBlc10ueG1sUEsBAi0AFAAGAAgAAAAhAFr0LFu/AAAAFQEAAAsA&#10;AAAAAAAAAAAAAAAAHwEAAF9yZWxzLy5yZWxzUEsBAi0AFAAGAAgAAAAhADrwHtnEAAAA2wAAAA8A&#10;AAAAAAAAAAAAAAAABwIAAGRycy9kb3ducmV2LnhtbFBLBQYAAAAAAwADALcAAAD4AgAAAAA=&#10;" strokecolor="#fc0128">
                  <v:stroke endarrow="block"/>
                  <v:shadow color="#919191"/>
                </v:line>
                <v:line id="Line 1187" o:spid="_x0000_s1250" style="position:absolute;flip:y;visibility:visible;mso-wrap-style:square" from="5024,1701" to="5024,1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LtCwwAAANsAAAAPAAAAZHJzL2Rvd25yZXYueG1sRI9Pi8Iw&#10;FMTvgt8hPMGbpv5ZkWoUcXdZr1pRvD2aZ1ttXkoTtX57Iyx4HGbmN8x82ZhS3Kl2hWUFg34Egji1&#10;uuBMwT757U1BOI+ssbRMCp7kYLlot+YYa/vgLd13PhMBwi5GBbn3VSylS3My6Pq2Ig7e2dYGfZB1&#10;JnWNjwA3pRxG0UQaLDgs5FjROqf0ursZBcPk9hxtmoG9Vv77dPg7Jz/l8aJUt9OsZiA8Nf4T/m9v&#10;tILxF7y/hB8gFy8AAAD//wMAUEsBAi0AFAAGAAgAAAAhANvh9svuAAAAhQEAABMAAAAAAAAAAAAA&#10;AAAAAAAAAFtDb250ZW50X1R5cGVzXS54bWxQSwECLQAUAAYACAAAACEAWvQsW78AAAAVAQAACwAA&#10;AAAAAAAAAAAAAAAfAQAAX3JlbHMvLnJlbHNQSwECLQAUAAYACAAAACEAVby7QsMAAADbAAAADwAA&#10;AAAAAAAAAAAAAAAHAgAAZHJzL2Rvd25yZXYueG1sUEsFBgAAAAADAAMAtwAAAPcCAAAAAA==&#10;" strokecolor="#fc0128">
                  <v:stroke endarrow="block"/>
                  <v:shadow color="#919191"/>
                </v:line>
                <v:line id="Line 1188" o:spid="_x0000_s1251" style="position:absolute;visibility:visible;mso-wrap-style:square" from="3959,1298" to="6100,12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D/ZiwwAAANsAAAAPAAAAZHJzL2Rvd25yZXYueG1sRI9Ba8JA&#10;FITvBf/D8oTe6kYpoURXUVERemnVg8dn9pksZt/G7BrTf98VBI/DzHzDTGadrURLjTeOFQwHCQji&#10;3GnDhYLDfv3xBcIHZI2VY1LwRx5m097bBDPt7vxL7S4UIkLYZ6igDKHOpPR5SRb9wNXE0Tu7xmKI&#10;simkbvAe4baSoyRJpUXDcaHEmpYl5ZfdzSpoaZVuArtl8p1ef9rF4mhOZqvUe7+bj0EE6sIr/Gxv&#10;tYLPFB5f4g+Q038AAAD//wMAUEsBAi0AFAAGAAgAAAAhANvh9svuAAAAhQEAABMAAAAAAAAAAAAA&#10;AAAAAAAAAFtDb250ZW50X1R5cGVzXS54bWxQSwECLQAUAAYACAAAACEAWvQsW78AAAAVAQAACwAA&#10;AAAAAAAAAAAAAAAfAQAAX3JlbHMvLnJlbHNQSwECLQAUAAYACAAAACEAcA/2YsMAAADbAAAADwAA&#10;AAAAAAAAAAAAAAAHAgAAZHJzL2Rvd25yZXYueG1sUEsFBgAAAAADAAMAtwAAAPcCAAAAAA==&#10;" strokeweight="6pt">
                  <v:shadow color="#919191"/>
                </v:line>
                <v:line id="Line 1189" o:spid="_x0000_s1252" style="position:absolute;visibility:visible;mso-wrap-style:square" from="6020,1303" to="6020,2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1P5xQAAANsAAAAPAAAAZHJzL2Rvd25yZXYueG1sRI9Pa8JA&#10;FMTvgt9heUJvdaOUKNE1GGmL0It/eujxmX1Nlmbfxuw2pt++Wyh4HGbmN8w6H2wjeuq8caxgNk1A&#10;EJdOG64UvJ9fHpcgfEDW2DgmBT/kId+MR2vMtLvxkfpTqESEsM9QQR1Cm0npy5os+qlriaP36TqL&#10;IcqukrrDW4TbRs6TJJUWDceFGlva1VR+nb6tgp6e09fAbpe8pddDXxQf5mL2Sj1Mhu0KRKAh3MP/&#10;7b1W8LSAvy/xB8jNLwAAAP//AwBQSwECLQAUAAYACAAAACEA2+H2y+4AAACFAQAAEwAAAAAAAAAA&#10;AAAAAAAAAAAAW0NvbnRlbnRfVHlwZXNdLnhtbFBLAQItABQABgAIAAAAIQBa9CxbvwAAABUBAAAL&#10;AAAAAAAAAAAAAAAAAB8BAABfcmVscy8ucmVsc1BLAQItABQABgAIAAAAIQAfQ1P5xQAAANsAAAAP&#10;AAAAAAAAAAAAAAAAAAcCAABkcnMvZG93bnJldi54bWxQSwUGAAAAAAMAAwC3AAAA+QIAAAAA&#10;" strokeweight="6pt">
                  <v:shadow color="#919191"/>
                </v:line>
                <v:line id="Line 1190" o:spid="_x0000_s1253" style="position:absolute;visibility:visible;mso-wrap-style:square" from="3957,2610" to="6106,26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3MeLwAAAANsAAAAPAAAAZHJzL2Rvd25yZXYueG1sRE/LisIw&#10;FN0L/kO4gjtNFSnSMYqKiuBmfCxc3mnutGGam9rEWv9+shiY5eG8F6vOVqKlxhvHCibjBARx7rTh&#10;QsHtuh/NQfiArLFyTAre5GG17PcWmGn34jO1l1CIGMI+QwVlCHUmpc9LsujHriaO3LdrLIYIm0Lq&#10;Bl8x3FZymiSptGg4NpRY07ak/OfytApa2qWHwG6bnNLHZ7vZ3M2XOSo1HHTrDxCBuvAv/nMftYJZ&#10;HBu/xB8gl78AAAD//wMAUEsBAi0AFAAGAAgAAAAhANvh9svuAAAAhQEAABMAAAAAAAAAAAAAAAAA&#10;AAAAAFtDb250ZW50X1R5cGVzXS54bWxQSwECLQAUAAYACAAAACEAWvQsW78AAAAVAQAACwAAAAAA&#10;AAAAAAAAAAAfAQAAX3JlbHMvLnJlbHNQSwECLQAUAAYACAAAACEAbtzHi8AAAADbAAAADwAAAAAA&#10;AAAAAAAAAAAHAgAAZHJzL2Rvd25yZXYueG1sUEsFBgAAAAADAAMAtwAAAPQCAAAAAA==&#10;" strokeweight="6pt">
                  <v:shadow color="#919191"/>
                </v:line>
                <v:line id="Line 1191" o:spid="_x0000_s1254" style="position:absolute;flip:y;visibility:visible;mso-wrap-style:square" from="4031,1293" to="4031,26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uJwgAAANsAAAAPAAAAZHJzL2Rvd25yZXYueG1sRI9Bi8Iw&#10;FITvC/6H8ARva6roqtUoKix4cA9Vf8CjeTbF5qU0qXb/vREEj8PMfMOsNp2txJ0aXzpWMBomIIhz&#10;p0suFFzOv99zED4ga6wck4J/8rBZ975WmGr34Izup1CICGGfogITQp1K6XNDFv3Q1cTRu7rGYoiy&#10;KaRu8BHhtpLjJPmRFkuOCwZr2hvKb6fWKnDzazs77rKpa7PpOJnkf9rUQalBv9suQQTqwif8bh+0&#10;gskCXl/iD5DrJwAAAP//AwBQSwECLQAUAAYACAAAACEA2+H2y+4AAACFAQAAEwAAAAAAAAAAAAAA&#10;AAAAAAAAW0NvbnRlbnRfVHlwZXNdLnhtbFBLAQItABQABgAIAAAAIQBa9CxbvwAAABUBAAALAAAA&#10;AAAAAAAAAAAAAB8BAABfcmVscy8ucmVsc1BLAQItABQABgAIAAAAIQA6y/uJwgAAANsAAAAPAAAA&#10;AAAAAAAAAAAAAAcCAABkcnMvZG93bnJldi54bWxQSwUGAAAAAAMAAwC3AAAA9gIAAAAA&#10;" strokeweight="6pt">
                  <v:shadow color="#919191"/>
                </v:line>
                <v:shape id="Text Box 1192" o:spid="_x0000_s1255" type="#_x0000_t202" style="position:absolute;left:4204;top:1933;width:116;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aUWIwQAAANsAAAAPAAAAZHJzL2Rvd25yZXYueG1sRE/LasJA&#10;FN0X/IfhCu7qRLFFo6OIoHRT8I3ZXTLXJJq5EzJTE/36zqLQ5eG8Z4vWlOJBtSssKxj0IxDEqdUF&#10;ZwqOh/X7GITzyBpLy6TgSQ4W887bDGNtG97RY+8zEULYxagg976KpXRpTgZd31bEgbva2qAPsM6k&#10;rrEJ4aaUwyj6lAYLDg05VrTKKb3vf4yC121SHprN6LR9fifJ7nxJLDaVUr1uu5yC8NT6f/Gf+0sr&#10;+Ajrw5fwA+T8FwAA//8DAFBLAQItABQABgAIAAAAIQDb4fbL7gAAAIUBAAATAAAAAAAAAAAAAAAA&#10;AAAAAABbQ29udGVudF9UeXBlc10ueG1sUEsBAi0AFAAGAAgAAAAhAFr0LFu/AAAAFQEAAAsAAAAA&#10;AAAAAAAAAAAAHwEAAF9yZWxzLy5yZWxzUEsBAi0AFAAGAAgAAAAhAAhpRYjBAAAA2wAAAA8AAAAA&#10;AAAAAAAAAAAABwIAAGRycy9kb3ducmV2LnhtbFBLBQYAAAAAAwADALcAAAD1AgAAAAA=&#10;" filled="f" fillcolor="#618ffd" stroked="f">
                  <v:textbox>
                    <w:txbxContent>
                      <w:p w14:paraId="5B0A9ED5" w14:textId="77777777" w:rsidR="00D96D89" w:rsidRDefault="00D96D89" w:rsidP="00B15259">
                        <w:pPr>
                          <w:autoSpaceDE w:val="0"/>
                          <w:autoSpaceDN w:val="0"/>
                          <w:adjustRightInd w:val="0"/>
                          <w:rPr>
                            <w:rFonts w:ascii="Symbol (PCL6)" w:hAnsi="Symbol (PCL6)"/>
                            <w:color w:val="000000"/>
                            <w:sz w:val="48"/>
                            <w:szCs w:val="48"/>
                          </w:rPr>
                        </w:pPr>
                      </w:p>
                    </w:txbxContent>
                  </v:textbox>
                </v:shape>
                <v:shape id="Text Box 1193" o:spid="_x0000_s1256" type="#_x0000_t202" style="position:absolute;left:4231;top:1889;width:116;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eATxQAAANsAAAAPAAAAZHJzL2Rvd25yZXYueG1sRI9Pa8JA&#10;FMTvBb/D8oTe6saiRaOriFDppeB/zO2RfSbR7NuQ3Zrop3cLhR6HmfkNM523phQ3ql1hWUG/F4Eg&#10;Tq0uOFOw332+jUA4j6yxtEwK7uRgPuu8TDHWtuEN3bY+EwHCLkYFufdVLKVLczLoerYiDt7Z1gZ9&#10;kHUmdY1NgJtSvkfRhzRYcFjIsaJlTul1+2MUPC7jctesBof1/TtJNsdTYrGplHrttosJCE+t/w//&#10;tb+0gmEffr+EHyBnTwAAAP//AwBQSwECLQAUAAYACAAAACEA2+H2y+4AAACFAQAAEwAAAAAAAAAA&#10;AAAAAAAAAAAAW0NvbnRlbnRfVHlwZXNdLnhtbFBLAQItABQABgAIAAAAIQBa9CxbvwAAABUBAAAL&#10;AAAAAAAAAAAAAAAAAB8BAABfcmVscy8ucmVsc1BLAQItABQABgAIAAAAIQBnJeATxQAAANsAAAAP&#10;AAAAAAAAAAAAAAAAAAcCAABkcnMvZG93bnJldi54bWxQSwUGAAAAAAMAAwC3AAAA+QIAAAAA&#10;" filled="f" fillcolor="#618ffd" stroked="f">
                  <v:textbox>
                    <w:txbxContent>
                      <w:p w14:paraId="67C15297" w14:textId="77777777" w:rsidR="00D96D89" w:rsidRDefault="00D96D89" w:rsidP="00B15259">
                        <w:pPr>
                          <w:autoSpaceDE w:val="0"/>
                          <w:autoSpaceDN w:val="0"/>
                          <w:adjustRightInd w:val="0"/>
                          <w:rPr>
                            <w:color w:val="000000"/>
                            <w:sz w:val="48"/>
                            <w:szCs w:val="48"/>
                          </w:rPr>
                        </w:pPr>
                      </w:p>
                    </w:txbxContent>
                  </v:textbox>
                </v:shape>
                <v:rect id="Rectangle 1194" o:spid="_x0000_s1257" style="position:absolute;left:4197;top:1353;width:320;height:2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lZBExAAAANsAAAAPAAAAZHJzL2Rvd25yZXYueG1sRI/RasJA&#10;FETfhf7Dcgt9q5sGG0p0DU2hkkpB1H7AJXtNgtm7Mbsm6d+7hYKPw8ycYVbZZFoxUO8aywpe5hEI&#10;4tLqhisFP8fP5zcQziNrbC2Tgl9ykK0fZitMtR15T8PBVyJA2KWooPa+S6V0ZU0G3dx2xME72d6g&#10;D7KvpO5xDHDTyjiKEmmw4bBQY0cfNZXnw9Uo2Hzlx7wY3TfHl0W0PScJ7xYXpZ4ep/clCE+Tv4f/&#10;24VW8BrD35fwA+T6BgAA//8DAFBLAQItABQABgAIAAAAIQDb4fbL7gAAAIUBAAATAAAAAAAAAAAA&#10;AAAAAAAAAABbQ29udGVudF9UeXBlc10ueG1sUEsBAi0AFAAGAAgAAAAhAFr0LFu/AAAAFQEAAAsA&#10;AAAAAAAAAAAAAAAAHwEAAF9yZWxzLy5yZWxzUEsBAi0AFAAGAAgAAAAhAFCVkETEAAAA2wAAAA8A&#10;AAAAAAAAAAAAAAAABwIAAGRycy9kb3ducmV2LnhtbFBLBQYAAAAAAwADALcAAAD4AgAAAAA=&#10;" filled="f" fillcolor="#00ae00" strokeweight=".5pt">
                  <v:shadow color="#919191"/>
                  <v:textbox>
                    <w:txbxContent>
                      <w:p w14:paraId="4C84EB69" w14:textId="77777777" w:rsidR="00D96D89" w:rsidRDefault="00D96D89" w:rsidP="00B15259">
                        <w:pPr>
                          <w:autoSpaceDE w:val="0"/>
                          <w:autoSpaceDN w:val="0"/>
                          <w:adjustRightInd w:val="0"/>
                          <w:jc w:val="center"/>
                          <w:rPr>
                            <w:rFonts w:ascii="Arial" w:hAnsi="Arial" w:cs="Arial"/>
                            <w:color w:val="000000"/>
                            <w:sz w:val="36"/>
                            <w:szCs w:val="36"/>
                          </w:rPr>
                        </w:pPr>
                        <w:r>
                          <w:rPr>
                            <w:rFonts w:ascii="Arial" w:hAnsi="Arial" w:cs="Arial"/>
                            <w:color w:val="000000"/>
                            <w:sz w:val="36"/>
                            <w:szCs w:val="36"/>
                          </w:rPr>
                          <w:t>AC</w:t>
                        </w:r>
                      </w:p>
                    </w:txbxContent>
                  </v:textbox>
                </v:rect>
                <v:rect id="Rectangle 1195" o:spid="_x0000_s1258" style="position:absolute;left:5521;top:1353;width:320;height:2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TXfxAAAANsAAAAPAAAAZHJzL2Rvd25yZXYueG1sRI/disIw&#10;FITvF3yHcATv1tSfLVKNogsrugjizwMcmmNbbE5qE219eyMs7OUwM98ws0VrSvGg2hWWFQz6EQji&#10;1OqCMwXn08/nBITzyBpLy6TgSQ4W887HDBNtGz7Q4+gzESDsElSQe18lUro0J4Oubyvi4F1sbdAH&#10;WWdS19gEuCnlMIpiabDgsJBjRd85pdfj3ShYb1en1aZxOx7extHvNY55P74p1eu2yykIT63/D/+1&#10;N1rB1wjeX8IPkPMXAAAA//8DAFBLAQItABQABgAIAAAAIQDb4fbL7gAAAIUBAAATAAAAAAAAAAAA&#10;AAAAAAAAAABbQ29udGVudF9UeXBlc10ueG1sUEsBAi0AFAAGAAgAAAAhAFr0LFu/AAAAFQEAAAsA&#10;AAAAAAAAAAAAAAAAHwEAAF9yZWxzLy5yZWxzUEsBAi0AFAAGAAgAAAAhAD/ZNd/EAAAA2wAAAA8A&#10;AAAAAAAAAAAAAAAABwIAAGRycy9kb3ducmV2LnhtbFBLBQYAAAAAAwADALcAAAD4AgAAAAA=&#10;" filled="f" fillcolor="#00ae00" strokeweight=".5pt">
                  <v:shadow color="#919191"/>
                  <v:textbox>
                    <w:txbxContent>
                      <w:p w14:paraId="60F01478" w14:textId="77777777" w:rsidR="00D96D89" w:rsidRDefault="00D96D89" w:rsidP="00B15259">
                        <w:pPr>
                          <w:autoSpaceDE w:val="0"/>
                          <w:autoSpaceDN w:val="0"/>
                          <w:adjustRightInd w:val="0"/>
                          <w:jc w:val="center"/>
                          <w:rPr>
                            <w:rFonts w:ascii="Arial" w:hAnsi="Arial" w:cs="Arial"/>
                            <w:color w:val="000000"/>
                            <w:sz w:val="36"/>
                            <w:szCs w:val="36"/>
                          </w:rPr>
                        </w:pPr>
                        <w:r>
                          <w:rPr>
                            <w:rFonts w:ascii="Arial" w:hAnsi="Arial" w:cs="Arial"/>
                            <w:color w:val="000000"/>
                            <w:sz w:val="36"/>
                            <w:szCs w:val="36"/>
                          </w:rPr>
                          <w:t>AC</w:t>
                        </w:r>
                      </w:p>
                    </w:txbxContent>
                  </v:textbox>
                </v:rect>
                <v:line id="Line 1196" o:spid="_x0000_s1259" style="position:absolute;visibility:visible;mso-wrap-style:square" from="4855,1468" to="5175,14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4m6vwAAANsAAAAPAAAAZHJzL2Rvd25yZXYueG1sRE9da8Iw&#10;FH0f+B/CHextphvdKNUoIoh7sqxz75fm2habm9pkbfrvzWCwx/PNWW+D6cRIg2stK3hZJiCIK6tb&#10;rhWcvw7PGQjnkTV2lknBTA62m8XDGnNtJ/6ksfS1iCXsclTQeN/nUrqqIYNuaXviqF3sYNBHONRS&#10;DzjFctPJ1yR5lwZbjgsN9rRvqLqWP0ZBeSyKU/odsluIrDyG89zNiVJPj2G3AuEp+H/zX/pDK3hL&#10;4fdL/AFycwcAAP//AwBQSwECLQAUAAYACAAAACEA2+H2y+4AAACFAQAAEwAAAAAAAAAAAAAAAAAA&#10;AAAAW0NvbnRlbnRfVHlwZXNdLnhtbFBLAQItABQABgAIAAAAIQBa9CxbvwAAABUBAAALAAAAAAAA&#10;AAAAAAAAAB8BAABfcmVscy8ucmVsc1BLAQItABQABgAIAAAAIQDCJ4m6vwAAANsAAAAPAAAAAAAA&#10;AAAAAAAAAAcCAABkcnMvZG93bnJldi54bWxQSwUGAAAAAAMAAwC3AAAA8wIAAAAA&#10;" strokecolor="#fc0128" strokeweight=".5pt">
                  <v:stroke startarrow="block" endarrow="block"/>
                  <v:shadow color="#919191"/>
                </v:line>
                <v:line id="Line 1197" o:spid="_x0000_s1260" style="position:absolute;visibility:visible;mso-wrap-style:square" from="4026,2412" to="6012,24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lERwAAAANsAAAAPAAAAZHJzL2Rvd25yZXYueG1sRI9Bi8Iw&#10;FITvC/6H8AQvoqmKq1SjiOiiR7t6fzTPtti8hCZq/fcbQdjjMDPfMMt1a2rxoMZXlhWMhgkI4tzq&#10;igsF59/9YA7CB2SNtWVS8CIP61Xna4mptk8+0SMLhYgQ9ikqKENwqZQ+L8mgH1pHHL2rbQyGKJtC&#10;6gafEW5qOU6Sb2mw4rhQoqNtSfktuxsF2dH1k/6kvuji52S3cnecUeuU6nXbzQJEoDb8hz/tg1Yw&#10;ncL7S/wBcvUHAAD//wMAUEsBAi0AFAAGAAgAAAAhANvh9svuAAAAhQEAABMAAAAAAAAAAAAAAAAA&#10;AAAAAFtDb250ZW50X1R5cGVzXS54bWxQSwECLQAUAAYACAAAACEAWvQsW78AAAAVAQAACwAAAAAA&#10;AAAAAAAAAAAfAQAAX3JlbHMvLnJlbHNQSwECLQAUAAYACAAAACEAV25REcAAAADbAAAADwAAAAAA&#10;AAAAAAAAAAAHAgAAZHJzL2Rvd25yZXYueG1sUEsFBgAAAAADAAMAtwAAAPQCAAAAAA==&#10;" strokeweight="2.25pt">
                  <v:shadow color="#919191"/>
                </v:line>
                <v:shape id="Freeform 1198" o:spid="_x0000_s1261" style="position:absolute;left:4268;top:2410;width:126;height:131;visibility:visible;mso-wrap-style:square;v-text-anchor:top" coordsize="120,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IhzxAAAANsAAAAPAAAAZHJzL2Rvd25yZXYueG1sRI9Ba8JA&#10;FITvBf/D8gq91U0KlZK6SkkUhZ6qXry9Zp/ZYPZt2N1q4q93C4Ueh5n5hpkvB9uJC/nQOlaQTzMQ&#10;xLXTLTcKDvv18xuIEJE1do5JwUgBlovJwxwL7a78RZddbESCcChQgYmxL6QMtSGLYep64uSdnLcY&#10;k/SN1B6vCW47+ZJlM2mx5bRgsKfSUH3e/VgFp/JYbzdZrj+/PVeV6VZjvJ2VenocPt5BRBrif/iv&#10;vdUKXmfw+yX9ALm4AwAA//8DAFBLAQItABQABgAIAAAAIQDb4fbL7gAAAIUBAAATAAAAAAAAAAAA&#10;AAAAAAAAAABbQ29udGVudF9UeXBlc10ueG1sUEsBAi0AFAAGAAgAAAAhAFr0LFu/AAAAFQEAAAsA&#10;AAAAAAAAAAAAAAAAHwEAAF9yZWxzLy5yZWxzUEsBAi0AFAAGAAgAAAAhAM1ciHPEAAAA2wAAAA8A&#10;AAAAAAAAAAAAAAAABwIAAGRycy9kb3ducmV2LnhtbFBLBQYAAAAAAwADALcAAAD4AgAAAAA=&#10;" path="m7,v,28,-2,88,,168c9,248,,387,19,480v19,93,80,194,101,245e" filled="f" fillcolor="#618ffd" strokecolor="blue">
                  <v:stroke dashstyle="dash" endarrow="block"/>
                  <v:shadow color="#919191"/>
                  <v:path arrowok="t" o:connecttype="custom" o:connectlocs="7,0;7,30;20,87;126,131" o:connectangles="0,0,0,0"/>
                </v:shape>
                <v:rect id="Rectangle 1199" o:spid="_x0000_s1262" style="position:absolute;left:4248;top:1590;width:47;height: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4jPcxQAAANsAAAAPAAAAZHJzL2Rvd25yZXYueG1sRI/dasJA&#10;FITvC77DcgTv6saQphJdQy1YbBGKPw9wyB6TYPZszG6T9O27hUIvh5n5hlnno2lET52rLStYzCMQ&#10;xIXVNZcKLufd4xKE88gaG8uk4Jsc5JvJwxozbQc+Un/ypQgQdhkqqLxvMyldUZFBN7ctcfCutjPo&#10;g+xKqTscAtw0Mo6iVBqsOSxU2NJrRcXt9GUUvL1vz9v94A4c35Po45am/JnclZpNx5cVCE+j/w//&#10;tfdawdMz/H4JP0BufgAAAP//AwBQSwECLQAUAAYACAAAACEA2+H2y+4AAACFAQAAEwAAAAAAAAAA&#10;AAAAAAAAAAAAW0NvbnRlbnRfVHlwZXNdLnhtbFBLAQItABQABgAIAAAAIQBa9CxbvwAAABUBAAAL&#10;AAAAAAAAAAAAAAAAAB8BAABfcmVscy8ucmVsc1BLAQItABQABgAIAAAAIQBA4jPcxQAAANsAAAAP&#10;AAAAAAAAAAAAAAAAAAcCAABkcnMvZG93bnJldi54bWxQSwUGAAAAAAMAAwC3AAAA+QIAAAAA&#10;" filled="f" fillcolor="#00ae00" strokeweight=".5pt">
                  <v:shadow color="#919191"/>
                </v:rect>
                <v:shape id="Freeform 1200" o:spid="_x0000_s1263" style="position:absolute;left:4674;top:2355;width:138;height:242;rotation:-90;visibility:visible;mso-wrap-style:square;v-text-anchor:top" coordsize="120,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2Bt7wgAAANsAAAAPAAAAZHJzL2Rvd25yZXYueG1sRE9NSwMx&#10;EL0L/Q9hCl7EZhWUsm1aRBA8KItpe/A23Yyb1c0kTWJ3/ffmIHh8vO/1dnKDOFNMvWcFN4sKBHHr&#10;Tc+dgv3u6XoJImVkg4NnUvBDCbab2cUaa+NHfqOzzp0oIZxqVGBzDrWUqbXkMC18IC7ch48Oc4Gx&#10;kybiWMLdIG+r6l467Lk0WAz0aKn90t9OgT7p5vOqeRnD/vBqY9Th2JzelbqcTw8rEJmm/C/+cz8b&#10;BXdlbPlSfoDc/AIAAP//AwBQSwECLQAUAAYACAAAACEA2+H2y+4AAACFAQAAEwAAAAAAAAAAAAAA&#10;AAAAAAAAW0NvbnRlbnRfVHlwZXNdLnhtbFBLAQItABQABgAIAAAAIQBa9CxbvwAAABUBAAALAAAA&#10;AAAAAAAAAAAAAB8BAABfcmVscy8ucmVsc1BLAQItABQABgAIAAAAIQBx2Bt7wgAAANsAAAAPAAAA&#10;AAAAAAAAAAAAAAcCAABkcnMvZG93bnJldi54bWxQSwUGAAAAAAMAAwC3AAAA9gIAAAAA&#10;" path="m7,v,28,-2,88,,168c9,248,,387,19,480v19,93,80,194,101,245e" filled="f" fillcolor="#618ffd" strokecolor="blue">
                  <v:stroke dashstyle="dash" endarrow="block"/>
                  <v:shadow color="#919191"/>
                  <v:path arrowok="t" o:connecttype="custom" o:connectlocs="8,0;8,56;22,160;138,242" o:connectangles="0,0,0,0"/>
                </v:shape>
                <v:shape id="Freeform 1201" o:spid="_x0000_s1264" style="position:absolute;left:5654;top:2410;width:126;height:131;flip:x;visibility:visible;mso-wrap-style:square;v-text-anchor:top" coordsize="120,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jswQAAANsAAAAPAAAAZHJzL2Rvd25yZXYueG1sRI9Ba8JA&#10;FITvhf6H5RV6qxsFpYmuUgXFo030/si+JsHs25B9mvTfdwuCx2FmvmFWm9G16k59aDwbmE4SUMSl&#10;tw1XBs7F/uMTVBBki61nMvBLATbr15cVZtYP/E33XCoVIRwyNFCLdJnWoazJYZj4jjh6P753KFH2&#10;lbY9DhHuWj1LkoV22HBcqLGjXU3lNb85A0dqD7kfpuM2nGZyKa5pWkhqzPvb+LUEJTTKM/xoH62B&#10;eQr/X+IP0Os/AAAA//8DAFBLAQItABQABgAIAAAAIQDb4fbL7gAAAIUBAAATAAAAAAAAAAAAAAAA&#10;AAAAAABbQ29udGVudF9UeXBlc10ueG1sUEsBAi0AFAAGAAgAAAAhAFr0LFu/AAAAFQEAAAsAAAAA&#10;AAAAAAAAAAAAHwEAAF9yZWxzLy5yZWxzUEsBAi0AFAAGAAgAAAAhABt36OzBAAAA2wAAAA8AAAAA&#10;AAAAAAAAAAAABwIAAGRycy9kb3ducmV2LnhtbFBLBQYAAAAAAwADALcAAAD1AgAAAAA=&#10;" path="m7,v,28,-2,88,,168c9,248,,387,19,480v19,93,80,194,101,245e" filled="f" fillcolor="#618ffd" strokecolor="blue">
                  <v:stroke dashstyle="dash" endarrow="block"/>
                  <v:shadow color="#919191"/>
                  <v:path arrowok="t" o:connecttype="custom" o:connectlocs="7,0;7,30;20,87;126,131" o:connectangles="0,0,0,0"/>
                </v:shape>
                <v:rect id="Rectangle 1202" o:spid="_x0000_s1265" style="position:absolute;left:5753;top:1590;width:47;height:858;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PrFvwAAANsAAAAPAAAAZHJzL2Rvd25yZXYueG1sRE/LisIw&#10;FN0PzD+EO+Bm0FQRK7VRRBB0N1aH2V6a2wc2NyWJWv/eLAZcHs473wymE3dyvrWsYDpJQBCXVrdc&#10;K7ic9+MlCB+QNXaWScGTPGzWnx85Zto++ET3ItQihrDPUEETQp9J6cuGDPqJ7YkjV1lnMEToaqkd&#10;PmK46eQsSRbSYMuxocGedg2V1+JmFMyv8+M3p7+h+FtS1f+kKT3ZKTX6GrYrEIGG8Bb/uw9awSKu&#10;j1/iD5DrFwAAAP//AwBQSwECLQAUAAYACAAAACEA2+H2y+4AAACFAQAAEwAAAAAAAAAAAAAAAAAA&#10;AAAAW0NvbnRlbnRfVHlwZXNdLnhtbFBLAQItABQABgAIAAAAIQBa9CxbvwAAABUBAAALAAAAAAAA&#10;AAAAAAAAAB8BAABfcmVscy8ucmVsc1BLAQItABQABgAIAAAAIQC9kPrFvwAAANsAAAAPAAAAAAAA&#10;AAAAAAAAAAcCAABkcnMvZG93bnJldi54bWxQSwUGAAAAAAMAAwC3AAAA8wIAAAAA&#10;" filled="f" fillcolor="#00ae00" strokeweight=".5pt">
                  <v:shadow color="#919191"/>
                </v:rect>
                <v:shape id="Freeform 1203" o:spid="_x0000_s1266" style="position:absolute;left:5236;top:2355;width:138;height:242;rotation:-90;flip:x;visibility:visible;mso-wrap-style:square;v-text-anchor:top" coordsize="120,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CB4vwQAAANsAAAAPAAAAZHJzL2Rvd25yZXYueG1sRI/NisIw&#10;FIX3wrxDuAOz01QXItUo6jCgjCBWwe2luTbF5qY0ae28/UQQXB7Oz8dZrHpbiY4aXzpWMB4lIIhz&#10;p0suFFzOP8MZCB+QNVaOScEfeVgtPwYLTLV78Im6LBQijrBPUYEJoU6l9Lkhi37kauLo3VxjMUTZ&#10;FFI3+IjjtpKTJJlKiyVHgsGatobye9baCPluW0O/2Sa5Tmh/vW0Px0Pnlfr67NdzEIH68A6/2jut&#10;YDqG55f4A+TyHwAA//8DAFBLAQItABQABgAIAAAAIQDb4fbL7gAAAIUBAAATAAAAAAAAAAAAAAAA&#10;AAAAAABbQ29udGVudF9UeXBlc10ueG1sUEsBAi0AFAAGAAgAAAAhAFr0LFu/AAAAFQEAAAsAAAAA&#10;AAAAAAAAAAAAHwEAAF9yZWxzLy5yZWxzUEsBAi0AFAAGAAgAAAAhAO8IHi/BAAAA2wAAAA8AAAAA&#10;AAAAAAAAAAAABwIAAGRycy9kb3ducmV2LnhtbFBLBQYAAAAAAwADALcAAAD1AgAAAAA=&#10;" path="m7,v,28,-2,88,,168c9,248,,387,19,480v19,93,80,194,101,245e" filled="f" fillcolor="#618ffd" strokecolor="blue">
                  <v:stroke dashstyle="dash" endarrow="block"/>
                  <v:shadow color="#919191"/>
                  <v:path arrowok="t" o:connecttype="custom" o:connectlocs="8,0;8,56;22,160;138,242" o:connectangles="0,0,0,0"/>
                </v:shape>
                <v:shape id="Freeform 1204" o:spid="_x0000_s1267" style="position:absolute;left:4268;top:2224;width:126;height:131;visibility:visible;mso-wrap-style:square;v-text-anchor:top" coordsize="120,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0TNwwAAANsAAAAPAAAAZHJzL2Rvd25yZXYueG1sRI9Pi8Iw&#10;FMTvgt8hPGFvmupBpDbKorus4Mk/F29vm2dTbF5KktW6n94IgsdhZn7DFMvONuJKPtSOFYxHGQji&#10;0umaKwXHw/dwBiJEZI2NY1JwpwDLRb9XYK7djXd03cdKJAiHHBWYGNtcylAashhGriVO3tl5izFJ&#10;X0nt8ZbgtpGTLJtKizWnBYMtrQyVl/2fVXBencrNTzbW21/P67Vpvu7x/6LUx6D7nIOI1MV3+NXe&#10;aAXTCTy/pB8gFw8AAAD//wMAUEsBAi0AFAAGAAgAAAAhANvh9svuAAAAhQEAABMAAAAAAAAAAAAA&#10;AAAAAAAAAFtDb250ZW50X1R5cGVzXS54bWxQSwECLQAUAAYACAAAACEAWvQsW78AAAAVAQAACwAA&#10;AAAAAAAAAAAAAAAfAQAAX3JlbHMvLnJlbHNQSwECLQAUAAYACAAAACEAfAtEzcMAAADbAAAADwAA&#10;AAAAAAAAAAAAAAAHAgAAZHJzL2Rvd25yZXYueG1sUEsFBgAAAAADAAMAtwAAAPcCAAAAAA==&#10;" path="m7,v,28,-2,88,,168c9,248,,387,19,480v19,93,80,194,101,245e" filled="f" fillcolor="#618ffd" strokecolor="blue">
                  <v:stroke dashstyle="dash" endarrow="block"/>
                  <v:shadow color="#919191"/>
                  <v:path arrowok="t" o:connecttype="custom" o:connectlocs="7,0;7,30;20,87;126,131" o:connectangles="0,0,0,0"/>
                </v:shape>
                <v:shape id="Freeform 1205" o:spid="_x0000_s1268" style="position:absolute;left:5654;top:2224;width:126;height:131;flip:x;visibility:visible;mso-wrap-style:square;v-text-anchor:top" coordsize="120,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8xW7wQAAANsAAAAPAAAAZHJzL2Rvd25yZXYueG1sRI9Ba8JA&#10;FITvBf/D8gq91Y0WxERXqYLiUZP2/sg+k2D2bcg+Tfrvu0Khx2FmvmHW29G16kF9aDwbmE0TUMSl&#10;tw1XBr6Kw/sSVBBki61nMvBDAbabycsaM+sHvtAjl0pFCIcMDdQiXaZ1KGtyGKa+I47e1fcOJcq+&#10;0rbHIcJdq+dJstAOG44LNXa0r6m85Xdn4ETtMffDbNyF81y+i1uaFpIa8/Y6fq5ACY3yH/5rn6yB&#10;xQc8v8QfoDe/AAAA//8DAFBLAQItABQABgAIAAAAIQDb4fbL7gAAAIUBAAATAAAAAAAAAAAAAAAA&#10;AAAAAABbQ29udGVudF9UeXBlc10ueG1sUEsBAi0AFAAGAAgAAAAhAFr0LFu/AAAAFQEAAAsAAAAA&#10;AAAAAAAAAAAAHwEAAF9yZWxzLy5yZWxzUEsBAi0AFAAGAAgAAAAhALTzFbvBAAAA2wAAAA8AAAAA&#10;AAAAAAAAAAAABwIAAGRycy9kb3ducmV2LnhtbFBLBQYAAAAAAwADALcAAAD1AgAAAAA=&#10;" path="m7,v,28,-2,88,,168c9,248,,387,19,480v19,93,80,194,101,245e" filled="f" fillcolor="#618ffd" strokecolor="blue">
                  <v:stroke dashstyle="dash" endarrow="block"/>
                  <v:shadow color="#919191"/>
                  <v:path arrowok="t" o:connecttype="custom" o:connectlocs="7,0;7,30;20,87;126,131" o:connectangles="0,0,0,0"/>
                </v:shape>
                <v:shape id="Text Box 1206" o:spid="_x0000_s1269" type="#_x0000_t202" style="position:absolute;left:4402;top:2225;width:196;height: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XPZwAAAANsAAAAPAAAAZHJzL2Rvd25yZXYueG1sRI9Bi8Iw&#10;FITvC/6H8ARva6qIrNUooogevGj1/myebbF5KU3U+O+NIOxxmJlvmNkimFo8qHWVZQWDfgKCOLe6&#10;4kLBKdv8/oFwHlljbZkUvMjBYt75mWGq7ZMP9Dj6QkQIuxQVlN43qZQuL8mg69uGOHpX2xr0UbaF&#10;1C0+I9zUcpgkY2mw4rhQYkOrkvLb8W4UTMw2u68vy9uIKOzDKxtUO3dWqtcNyykIT8H/h7/tnVYw&#10;HsHnS/wBcv4GAAD//wMAUEsBAi0AFAAGAAgAAAAhANvh9svuAAAAhQEAABMAAAAAAAAAAAAAAAAA&#10;AAAAAFtDb250ZW50X1R5cGVzXS54bWxQSwECLQAUAAYACAAAACEAWvQsW78AAAAVAQAACwAAAAAA&#10;AAAAAAAAAAAfAQAAX3JlbHMvLnJlbHNQSwECLQAUAAYACAAAACEAQDlz2cAAAADbAAAADwAAAAAA&#10;AAAAAAAAAAAHAgAAZHJzL2Rvd25yZXYueG1sUEsFBgAAAAADAAMAtwAAAPQCAAAAAA==&#10;" filled="f" fillcolor="#00ae00" stroked="f" strokeweight=".5pt">
                  <v:textbox>
                    <w:txbxContent>
                      <w:p w14:paraId="78BF03CD" w14:textId="77777777" w:rsidR="00D96D89" w:rsidRDefault="00D96D89" w:rsidP="00B15259">
                        <w:pPr>
                          <w:autoSpaceDE w:val="0"/>
                          <w:autoSpaceDN w:val="0"/>
                          <w:adjustRightInd w:val="0"/>
                          <w:jc w:val="center"/>
                          <w:rPr>
                            <w:rFonts w:ascii="Arial" w:hAnsi="Arial" w:cs="Arial"/>
                            <w:color w:val="000000"/>
                            <w:sz w:val="36"/>
                            <w:szCs w:val="36"/>
                          </w:rPr>
                        </w:pPr>
                      </w:p>
                    </w:txbxContent>
                  </v:textbox>
                </v:shape>
                <v:shape id="Text Box 1207" o:spid="_x0000_s1270" type="#_x0000_t202" style="position:absolute;left:5434;top:2225;width:196;height:2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dZCwgAAANsAAAAPAAAAZHJzL2Rvd25yZXYueG1sRI9Bi8Iw&#10;FITvwv6H8Ba8aeqi4lajyIrowYvt7v1t82yLzUtposZ/bwTB4zAz3zCLVTCNuFLnassKRsMEBHFh&#10;dc2lgt98O5iBcB5ZY2OZFNzJwWr50Vtgqu2Nj3TNfCkihF2KCirv21RKV1Rk0A1tSxy9k+0M+ii7&#10;UuoObxFuGvmVJFNpsOa4UGFLPxUV5+xiFHybXX7Z/K/PY6JwCPd8VO/dn1L9z7Ceg/AU/Dv8au+1&#10;gukEnl/iD5DLBwAAAP//AwBQSwECLQAUAAYACAAAACEA2+H2y+4AAACFAQAAEwAAAAAAAAAAAAAA&#10;AAAAAAAAW0NvbnRlbnRfVHlwZXNdLnhtbFBLAQItABQABgAIAAAAIQBa9CxbvwAAABUBAAALAAAA&#10;AAAAAAAAAAAAAB8BAABfcmVscy8ucmVsc1BLAQItABQABgAIAAAAIQAvddZCwgAAANsAAAAPAAAA&#10;AAAAAAAAAAAAAAcCAABkcnMvZG93bnJldi54bWxQSwUGAAAAAAMAAwC3AAAA9gIAAAAA&#10;" filled="f" fillcolor="#00ae00" stroked="f" strokeweight=".5pt">
                  <v:textbox>
                    <w:txbxContent>
                      <w:p w14:paraId="2061D92C" w14:textId="77777777" w:rsidR="00D96D89" w:rsidRDefault="00D96D89" w:rsidP="00B15259">
                        <w:pPr>
                          <w:autoSpaceDE w:val="0"/>
                          <w:autoSpaceDN w:val="0"/>
                          <w:adjustRightInd w:val="0"/>
                          <w:jc w:val="center"/>
                          <w:rPr>
                            <w:rFonts w:ascii="Arial" w:hAnsi="Arial" w:cs="Arial"/>
                            <w:color w:val="000000"/>
                            <w:sz w:val="36"/>
                            <w:szCs w:val="36"/>
                          </w:rPr>
                        </w:pPr>
                      </w:p>
                    </w:txbxContent>
                  </v:textbox>
                </v:shape>
                <v:group id="Group 1208" o:spid="_x0000_s1271" style="position:absolute;left:4805;top:2298;width:102;height:77" coordorigin="1344,2688"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oyIxQAAANsAAAAPAAAAZHJzL2Rvd25yZXYueG1sRI9Ba4NA&#10;FITvhf6H5RV6a1ZbIsVmIyJt6CEEmhRCbg/3RUX3rbgbNf++Gwj0OMzMN8wqm00nRhpcY1lBvIhA&#10;EJdWN1wp+D18vbyDcB5ZY2eZFFzJQbZ+fFhhqu3EPzTufSUChF2KCmrv+1RKV9Zk0C1sTxy8sx0M&#10;+iCHSuoBpwA3nXyNokQabDgs1NhTUVPZ7i9GwWbCKX+LP8dtey6up8Nyd9zGpNTz05x/gPA0+//w&#10;vf2tFSQJ3L6EHyDXfwAAAP//AwBQSwECLQAUAAYACAAAACEA2+H2y+4AAACFAQAAEwAAAAAAAAAA&#10;AAAAAAAAAAAAW0NvbnRlbnRfVHlwZXNdLnhtbFBLAQItABQABgAIAAAAIQBa9CxbvwAAABUBAAAL&#10;AAAAAAAAAAAAAAAAAB8BAABfcmVscy8ucmVsc1BLAQItABQABgAIAAAAIQBVnoyIxQAAANsAAAAP&#10;AAAAAAAAAAAAAAAAAAcCAABkcnMvZG93bnJldi54bWxQSwUGAAAAAAMAAwC3AAAA+QIAAAAA&#10;">
                  <v:rect id="Rectangle 1209" o:spid="_x0000_s1272" style="position:absolute;left:1344;top:2688;width:96;height: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OOxQAAANsAAAAPAAAAZHJzL2Rvd25yZXYueG1sRI9Ba8JA&#10;FITvBf/D8oTe6kaxqaauokJqj2oL4u2ZfU2C2bchu3Xjv+8WCj0OM/MNs1j1phE36lxtWcF4lIAg&#10;LqyuuVTw+ZE/zUA4j6yxsUwK7uRgtRw8LDDTNvCBbkdfighhl6GCyvs2k9IVFRl0I9sSR+/LdgZ9&#10;lF0pdYchwk0jJ0mSSoM1x4UKW9pWVFyP30bB8yl/y88hHNaXebvfpdN+FpqNUo/Dfv0KwlPv/8N/&#10;7XetIH2B3y/xB8jlDwAAAP//AwBQSwECLQAUAAYACAAAACEA2+H2y+4AAACFAQAAEwAAAAAAAAAA&#10;AAAAAAAAAAAAW0NvbnRlbnRfVHlwZXNdLnhtbFBLAQItABQABgAIAAAAIQBa9CxbvwAAABUBAAAL&#10;AAAAAAAAAAAAAAAAAB8BAABfcmVscy8ucmVsc1BLAQItABQABgAIAAAAIQBlE/OOxQAAANsAAAAP&#10;AAAAAAAAAAAAAAAAAAcCAABkcnMvZG93bnJldi54bWxQSwUGAAAAAAMAAwC3AAAA+QIAAAAA&#10;" filled="f" fillcolor="#618ffd">
                    <v:shadow color="#919191"/>
                  </v:rect>
                  <v:line id="Line 1210" o:spid="_x0000_s1273" style="position:absolute;flip:y;visibility:visible;mso-wrap-style:square" from="1344,2688" to="1392,2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XqavAAAANsAAAAPAAAAZHJzL2Rvd25yZXYueG1sRE+7CsIw&#10;FN0F/yFcwUU01UGkGkUUwU18FNdLc22LzU1pYlv9ejMIjofzXm06U4qGaldYVjCdRCCIU6sLzhTc&#10;rofxAoTzyBpLy6TgTQ42635vhbG2LZ+pufhMhBB2MSrIva9iKV2ak0E3sRVx4B62NugDrDOpa2xD&#10;uCnlLIrm0mDBoSHHinY5pc/Lyyhw3fFM9+Rzau+YJe8Er6Nbs1dqOOi2SxCeOv8X/9xHrWAexoYv&#10;4QfI9RcAAP//AwBQSwECLQAUAAYACAAAACEA2+H2y+4AAACFAQAAEwAAAAAAAAAAAAAAAAAAAAAA&#10;W0NvbnRlbnRfVHlwZXNdLnhtbFBLAQItABQABgAIAAAAIQBa9CxbvwAAABUBAAALAAAAAAAAAAAA&#10;AAAAAB8BAABfcmVscy8ucmVsc1BLAQItABQABgAIAAAAIQCIfXqavAAAANsAAAAPAAAAAAAAAAAA&#10;AAAAAAcCAABkcnMvZG93bnJldi54bWxQSwUGAAAAAAMAAwC3AAAA8AIAAAAA&#10;">
                    <v:shadow color="#919191"/>
                  </v:line>
                  <v:line id="Line 1211" o:spid="_x0000_s1274" style="position:absolute;flip:y;visibility:visible;mso-wrap-style:square" from="1392,2736" to="1440,2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d8BwgAAANsAAAAPAAAAZHJzL2Rvd25yZXYueG1sRI/NqsIw&#10;FIT3gu8QjuBGNNWFaDXKRRHcXfwpbg/NsS23OSlNbKtPfyMILoeZ+YZZbztTioZqV1hWMJ1EIIhT&#10;qwvOFFwvh/EChPPIGkvLpOBJDrabfm+NsbYtn6g5+0wECLsYFeTeV7GULs3JoJvYijh4d1sb9EHW&#10;mdQ1tgFuSjmLork0WHBYyLGiXU7p3/lhFLjueKJb8vptb5glzwQvo2uzV2o46H5WIDx1/hv+tI9a&#10;wXwJ7y/hB8jNPwAAAP//AwBQSwECLQAUAAYACAAAACEA2+H2y+4AAACFAQAAEwAAAAAAAAAAAAAA&#10;AAAAAAAAW0NvbnRlbnRfVHlwZXNdLnhtbFBLAQItABQABgAIAAAAIQBa9CxbvwAAABUBAAALAAAA&#10;AAAAAAAAAAAAAB8BAABfcmVscy8ucmVsc1BLAQItABQABgAIAAAAIQDnMd8BwgAAANsAAAAPAAAA&#10;AAAAAAAAAAAAAAcCAABkcnMvZG93bnJldi54bWxQSwUGAAAAAAMAAwC3AAAA9gIAAAAA&#10;">
                    <v:shadow color="#919191"/>
                  </v:line>
                  <v:line id="Line 1212" o:spid="_x0000_s1275" style="position:absolute;flip:y;visibility:visible;mso-wrap-style:square" from="1392,2736" to="1440,2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0uBBvgAAANsAAAAPAAAAZHJzL2Rvd25yZXYueG1sRE/LqsIw&#10;EN1f8B/CCG4umupCpRpFFMGd+Chuh2Zsi82kNLGtfr1ZCC4P571cd6YUDdWusKxgPIpAEKdWF5wp&#10;uF72wzkI55E1lpZJwYscrFe9vyXG2rZ8oubsMxFC2MWoIPe+iqV0aU4G3chWxIG729qgD7DOpK6x&#10;DeGmlJMomkqDBYeGHCva5pQ+zk+jwHWHE92S97G9YZa8Erz8X5udUoN+t1mA8NT5n/jrPmgFs7A+&#10;fAk/QK4+AAAA//8DAFBLAQItABQABgAIAAAAIQDb4fbL7gAAAIUBAAATAAAAAAAAAAAAAAAAAAAA&#10;AABbQ29udGVudF9UeXBlc10ueG1sUEsBAi0AFAAGAAgAAAAhAFr0LFu/AAAAFQEAAAsAAAAAAAAA&#10;AAAAAAAAHwEAAF9yZWxzLy5yZWxzUEsBAi0AFAAGAAgAAAAhAPPS4EG+AAAA2wAAAA8AAAAAAAAA&#10;AAAAAAAABwIAAGRycy9kb3ducmV2LnhtbFBLBQYAAAAAAwADALcAAADyAgAAAAA=&#10;">
                    <v:shadow color="#919191"/>
                  </v:line>
                </v:group>
                <v:group id="Group 1213" o:spid="_x0000_s1276" style="position:absolute;left:4975;top:2298;width:101;height:77" coordorigin="1344,2688"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roIhxQAAANsAAAAPAAAAZHJzL2Rvd25yZXYueG1sRI9Pa8JA&#10;FMTvBb/D8oTemk2UthKzikgtPYRCVRBvj+wzCWbfhuw2f759t1DocZiZ3zDZdjSN6KlztWUFSRSD&#10;IC6srrlUcD4dnlYgnEfW2FgmBRM52G5mDxmm2g78Rf3RlyJA2KWooPK+TaV0RUUGXWRb4uDdbGfQ&#10;B9mVUnc4BLhp5CKOX6TBmsNChS3tKyrux2+j4H3AYbdM3vr8fttP19Pz5yVPSKnH+bhbg/A0+v/w&#10;X/tDK3hN4PdL+AFy8wMAAP//AwBQSwECLQAUAAYACAAAACEA2+H2y+4AAACFAQAAEwAAAAAAAAAA&#10;AAAAAAAAAAAAW0NvbnRlbnRfVHlwZXNdLnhtbFBLAQItABQABgAIAAAAIQBa9CxbvwAAABUBAAAL&#10;AAAAAAAAAAAAAAAAAB8BAABfcmVscy8ucmVsc1BLAQItABQABgAIAAAAIQBfroIhxQAAANsAAAAP&#10;AAAAAAAAAAAAAAAAAAcCAABkcnMvZG93bnJldi54bWxQSwUGAAAAAAMAAwC3AAAA+QIAAAAA&#10;">
                  <v:rect id="Rectangle 1214" o:spid="_x0000_s1277" style="position:absolute;left:1344;top:2688;width:96;height: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cbLxQAAANsAAAAPAAAAZHJzL2Rvd25yZXYueG1sRI9Ba8JA&#10;FITvhf6H5RV6qxtFraauYoVYjzUVxNtr9pmEZt+G7NZN/70rCD0OM/MNs1j1phEX6lxtWcFwkIAg&#10;LqyuuVRw+MpeZiCcR9bYWCYFf+RgtXx8WGCqbeA9XXJfighhl6KCyvs2ldIVFRl0A9sSR+9sO4M+&#10;yq6UusMQ4aaRoySZSoM1x4UKW9pUVPzkv0bB5Jhts1MI+/X3vP38mI77WWjelXp+6tdvIDz1/j98&#10;b++0gtcR3L7EHyCXVwAAAP//AwBQSwECLQAUAAYACAAAACEA2+H2y+4AAACFAQAAEwAAAAAAAAAA&#10;AAAAAAAAAAAAW0NvbnRlbnRfVHlwZXNdLnhtbFBLAQItABQABgAIAAAAIQBa9CxbvwAAABUBAAAL&#10;AAAAAAAAAAAAAAAAAB8BAABfcmVscy8ucmVsc1BLAQItABQABgAIAAAAIQDwvcbLxQAAANsAAAAP&#10;AAAAAAAAAAAAAAAAAAcCAABkcnMvZG93bnJldi54bWxQSwUGAAAAAAMAAwC3AAAA+QIAAAAA&#10;" filled="f" fillcolor="#618ffd">
                    <v:shadow color="#919191"/>
                  </v:rect>
                  <v:line id="Line 1215" o:spid="_x0000_s1278" style="position:absolute;flip:y;visibility:visible;mso-wrap-style:square" from="1344,2688" to="1392,2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AH42wgAAANsAAAAPAAAAZHJzL2Rvd25yZXYueG1sRI9Bi8Iw&#10;FITvgv8hPMGLaKqCu1SjiCJ4E63F66N525ZtXkoT27q/frOw4HGYmW+Yza43lWipcaVlBfNZBII4&#10;s7rkXME9OU0/QTiPrLGyTApe5GC3HQ42GGvb8ZXam89FgLCLUUHhfR1L6bKCDLqZrYmD92Ubgz7I&#10;Jpe6wS7ATSUXUbSSBksOCwXWdCgo+749jQLXn6/0SH8u3QPz9JViMrm3R6XGo36/BuGp9+/wf/us&#10;FXws4e9L+AFy+wsAAP//AwBQSwECLQAUAAYACAAAACEA2+H2y+4AAACFAQAAEwAAAAAAAAAAAAAA&#10;AAAAAAAAW0NvbnRlbnRfVHlwZXNdLnhtbFBLAQItABQABgAIAAAAIQBa9CxbvwAAABUBAAALAAAA&#10;AAAAAAAAAAAAAB8BAABfcmVscy8ucmVsc1BLAQItABQABgAIAAAAIQADAH42wgAAANsAAAAPAAAA&#10;AAAAAAAAAAAAAAcCAABkcnMvZG93bnJldi54bWxQSwUGAAAAAAMAAwC3AAAA9gIAAAAA&#10;">
                    <v:shadow color="#919191"/>
                  </v:line>
                  <v:line id="Line 1216" o:spid="_x0000_s1279" style="position:absolute;flip:y;visibility:visible;mso-wrap-style:square" from="1392,2736" to="1440,2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eZCwgAAANsAAAAPAAAAZHJzL2Rvd25yZXYueG1sRI9Bi8Iw&#10;FITvgv8hPMGLaKqIu1SjiCJ4E63F66N525ZtXkoT27q/frOw4HGYmW+Yza43lWipcaVlBfNZBII4&#10;s7rkXME9OU0/QTiPrLGyTApe5GC3HQ42GGvb8ZXam89FgLCLUUHhfR1L6bKCDLqZrYmD92Ubgz7I&#10;Jpe6wS7ATSUXUbSSBksOCwXWdCgo+749jQLXn6/0SH8u3QPz9JViMrm3R6XGo36/BuGp9+/wf/us&#10;FXws4e9L+AFy+wsAAP//AwBQSwECLQAUAAYACAAAACEA2+H2y+4AAACFAQAAEwAAAAAAAAAAAAAA&#10;AAAAAAAAW0NvbnRlbnRfVHlwZXNdLnhtbFBLAQItABQABgAIAAAAIQBa9CxbvwAAABUBAAALAAAA&#10;AAAAAAAAAAAAAB8BAABfcmVscy8ucmVsc1BLAQItABQABgAIAAAAIQCM6eZCwgAAANsAAAAPAAAA&#10;AAAAAAAAAAAAAAcCAABkcnMvZG93bnJldi54bWxQSwUGAAAAAAMAAwC3AAAA9gIAAAAA&#10;">
                    <v:shadow color="#919191"/>
                  </v:line>
                  <v:line id="Line 1217" o:spid="_x0000_s1280" style="position:absolute;flip:y;visibility:visible;mso-wrap-style:square" from="1392,2736" to="1440,2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UPZwgAAANsAAAAPAAAAZHJzL2Rvd25yZXYueG1sRI9Bi8Iw&#10;FITvgv8hPMGLaKqgu1SjiCJ4E63F66N525ZtXkoT27q/frOw4HGYmW+Yza43lWipcaVlBfNZBII4&#10;s7rkXME9OU0/QTiPrLGyTApe5GC3HQ42GGvb8ZXam89FgLCLUUHhfR1L6bKCDLqZrYmD92Ubgz7I&#10;Jpe6wS7ATSUXUbSSBksOCwXWdCgo+749jQLXn6/0SH8u3QPz9JViMrm3R6XGo36/BuGp9+/wf/us&#10;FXws4e9L+AFy+wsAAP//AwBQSwECLQAUAAYACAAAACEA2+H2y+4AAACFAQAAEwAAAAAAAAAAAAAA&#10;AAAAAAAAW0NvbnRlbnRfVHlwZXNdLnhtbFBLAQItABQABgAIAAAAIQBa9CxbvwAAABUBAAALAAAA&#10;AAAAAAAAAAAAAB8BAABfcmVscy8ucmVsc1BLAQItABQABgAIAAAAIQDjpUPZwgAAANsAAAAPAAAA&#10;AAAAAAAAAAAAAAcCAABkcnMvZG93bnJldi54bWxQSwUGAAAAAAMAAwC3AAAA9gIAAAAA&#10;">
                    <v:shadow color="#919191"/>
                  </v:line>
                </v:group>
                <v:group id="Group 1218" o:spid="_x0000_s1281" style="position:absolute;left:5144;top:2298;width:102;height:77" coordorigin="1344,2688"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rect id="Rectangle 1219" o:spid="_x0000_s1282" style="position:absolute;left:1344;top:2688;width:96;height: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ymVTxQAAANsAAAAPAAAAZHJzL2Rvd25yZXYueG1sRI9Pa8JA&#10;FMTvQr/D8gRvurHUP42uYguxHqstFG/P7DMJzb4N2dVNv70rCD0OM/MbZrnuTC2u1LrKsoLxKAFB&#10;nFtdcaHg+ysbzkE4j6yxtkwK/sjBevXUW2KqbeA9XQ++EBHCLkUFpfdNKqXLSzLoRrYhjt7ZtgZ9&#10;lG0hdYshwk0tn5NkKg1WHBdKbOi9pPz3cDEKJj/ZNjuGsN+cXpvPj+lLNw/1m1KDfrdZgPDU+f/w&#10;o73TCmYzuH+JP0CubgAAAP//AwBQSwECLQAUAAYACAAAACEA2+H2y+4AAACFAQAAEwAAAAAAAAAA&#10;AAAAAAAAAAAAW0NvbnRlbnRfVHlwZXNdLnhtbFBLAQItABQABgAIAAAAIQBa9CxbvwAAABUBAAAL&#10;AAAAAAAAAAAAAAAAAB8BAABfcmVscy8ucmVsc1BLAQItABQABgAIAAAAIQDgymVTxQAAANsAAAAP&#10;AAAAAAAAAAAAAAAAAAcCAABkcnMvZG93bnJldi54bWxQSwUGAAAAAAMAAwC3AAAA+QIAAAAA&#10;" filled="f" fillcolor="#618ffd">
                    <v:shadow color="#919191"/>
                  </v:rect>
                  <v:line id="Line 1220" o:spid="_x0000_s1283" style="position:absolute;flip:y;visibility:visible;mso-wrap-style:square" from="1344,2688" to="1392,2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OxHvgAAANsAAAAPAAAAZHJzL2Rvd25yZXYueG1sRE/LqsIw&#10;EN1f8B/CCG4umupCpRpFFMGd+Chuh2Zsi82kNLGtfr1ZCC4P571cd6YUDdWusKxgPIpAEKdWF5wp&#10;uF72wzkI55E1lpZJwYscrFe9vyXG2rZ8oubsMxFC2MWoIPe+iqV0aU4G3chWxIG729qgD7DOpK6x&#10;DeGmlJMomkqDBYeGHCva5pQ+zk+jwHWHE92S97G9YZa8Erz8X5udUoN+t1mA8NT5n/jrPmgFszA2&#10;fAk/QK4+AAAA//8DAFBLAQItABQABgAIAAAAIQDb4fbL7gAAAIUBAAATAAAAAAAAAAAAAAAAAAAA&#10;AABbQ29udGVudF9UeXBlc10ueG1sUEsBAi0AFAAGAAgAAAAhAFr0LFu/AAAAFQEAAAsAAAAAAAAA&#10;AAAAAAAAHwEAAF9yZWxzLy5yZWxzUEsBAi0AFAAGAAgAAAAhAA2k7Ee+AAAA2wAAAA8AAAAAAAAA&#10;AAAAAAAABwIAAGRycy9kb3ducmV2LnhtbFBLBQYAAAAAAwADALcAAADyAgAAAAA=&#10;">
                    <v:shadow color="#919191"/>
                  </v:line>
                  <v:line id="Line 1221" o:spid="_x0000_s1284" style="position:absolute;flip:y;visibility:visible;mso-wrap-style:square" from="1392,2736" to="1440,2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EncwgAAANsAAAAPAAAAZHJzL2Rvd25yZXYueG1sRI9Bi8Iw&#10;FITvgv8hPMGLaKoH3a1GEUXwJlqL10fzti3bvJQmtnV//WZhweMwM98wm11vKtFS40rLCuazCARx&#10;ZnXJuYJ7cpp+gHAeWWNlmRS8yMFuOxxsMNa24yu1N5+LAGEXo4LC+zqW0mUFGXQzWxMH78s2Bn2Q&#10;TS51g12Am0ouomgpDZYcFgqs6VBQ9n17GgWuP1/pkf5cugfm6SvFZHJvj0qNR/1+DcJT79/h//ZZ&#10;K1h9wt+X8APk9hcAAP//AwBQSwECLQAUAAYACAAAACEA2+H2y+4AAACFAQAAEwAAAAAAAAAAAAAA&#10;AAAAAAAAW0NvbnRlbnRfVHlwZXNdLnhtbFBLAQItABQABgAIAAAAIQBa9CxbvwAAABUBAAALAAAA&#10;AAAAAAAAAAAAAB8BAABfcmVscy8ucmVsc1BLAQItABQABgAIAAAAIQBi6EncwgAAANsAAAAPAAAA&#10;AAAAAAAAAAAAAAcCAABkcnMvZG93bnJldi54bWxQSwUGAAAAAAMAAwC3AAAA9gIAAAAA&#10;">
                    <v:shadow color="#919191"/>
                  </v:line>
                  <v:line id="Line 1222" o:spid="_x0000_s1285" style="position:absolute;flip:y;visibility:visible;mso-wrap-style:square" from="1392,2736" to="1440,2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5BmvAAAANsAAAAPAAAAZHJzL2Rvd25yZXYueG1sRE+7CsIw&#10;FN0F/yFcwUU01UGkGkUUwU18FNdLc22LzU1pYlv9ejMIjofzXm06U4qGaldYVjCdRCCIU6sLzhTc&#10;rofxAoTzyBpLy6TgTQ42635vhbG2LZ+pufhMhBB2MSrIva9iKV2ak0E3sRVx4B62NugDrDOpa2xD&#10;uCnlLIrm0mDBoSHHinY5pc/Lyyhw3fFM9+Rzau+YJe8Er6Nbs1dqOOi2SxCeOv8X/9xHrWAR1ocv&#10;4QfI9RcAAP//AwBQSwECLQAUAAYACAAAACEA2+H2y+4AAACFAQAAEwAAAAAAAAAAAAAAAAAAAAAA&#10;W0NvbnRlbnRfVHlwZXNdLnhtbFBLAQItABQABgAIAAAAIQBa9CxbvwAAABUBAAALAAAAAAAAAAAA&#10;AAAAAB8BAABfcmVscy8ucmVsc1BLAQItABQABgAIAAAAIQDGB5BmvAAAANsAAAAPAAAAAAAAAAAA&#10;AAAAAAcCAABkcnMvZG93bnJldi54bWxQSwUGAAAAAAMAAwC3AAAA8AIAAAAA&#10;">
                    <v:shadow color="#919191"/>
                  </v:line>
                </v:group>
                <v:line id="Line 1223" o:spid="_x0000_s1286" style="position:absolute;visibility:visible;mso-wrap-style:square" from="4607,2336" to="4766,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R69wwAAANsAAAAPAAAAZHJzL2Rvd25yZXYueG1sRI9Ba8JA&#10;FITvBf/D8oTe6kbBItFNUIngra2WgrdH9pmNyb4N2TWm/75bKPQ4zMw3zCYfbSsG6n3tWMF8loAg&#10;Lp2uuVLweT68rED4gKyxdUwKvslDnk2eNphq9+APGk6hEhHCPkUFJoQuldKXhiz6meuIo3d1vcUQ&#10;ZV9J3eMjwm0rF0nyKi3WHBcMdrQ3VDanu1VQmxvv34eCFk3zdTbLXZG8XQqlnqfjdg0i0Bj+w3/t&#10;o1awmsPvl/gDZPYDAAD//wMAUEsBAi0AFAAGAAgAAAAhANvh9svuAAAAhQEAABMAAAAAAAAAAAAA&#10;AAAAAAAAAFtDb250ZW50X1R5cGVzXS54bWxQSwECLQAUAAYACAAAACEAWvQsW78AAAAVAQAACwAA&#10;AAAAAAAAAAAAAAAfAQAAX3JlbHMvLnJlbHNQSwECLQAUAAYACAAAACEAX+UevcMAAADbAAAADwAA&#10;AAAAAAAAAAAAAAAHAgAAZHJzL2Rvd25yZXYueG1sUEsFBgAAAAADAAMAtwAAAPcCAAAAAA==&#10;" strokecolor="blue" strokeweight=".5pt">
                  <v:stroke endarrow="block"/>
                  <v:shadow color="#919191"/>
                </v:line>
                <v:line id="Line 1224" o:spid="_x0000_s1287" style="position:absolute;flip:x;visibility:visible;mso-wrap-style:square" from="5284,2336" to="5443,2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BVlZxQAAANsAAAAPAAAAZHJzL2Rvd25yZXYueG1sRI9Ba8JA&#10;FITvBf/D8gRvdWMsItFVSqEiFArGFuvtmX0modm3cXer8d+7gtDjMDPfMPNlZxpxJudrywpGwwQE&#10;cWF1zaWCr+378xSED8gaG8uk4Eoelove0xwzbS+8oXMeShEh7DNUUIXQZlL6oiKDfmhb4ugdrTMY&#10;onSl1A4vEW4amSbJRBqsOS5U2NJbRcVv/mcU7FfbUZruykP+7T55t77+fJzGL0oN+t3rDESgLvyH&#10;H+21VjBN4f4l/gC5uAEAAP//AwBQSwECLQAUAAYACAAAACEA2+H2y+4AAACFAQAAEwAAAAAAAAAA&#10;AAAAAAAAAAAAW0NvbnRlbnRfVHlwZXNdLnhtbFBLAQItABQABgAIAAAAIQBa9CxbvwAAABUBAAAL&#10;AAAAAAAAAAAAAAAAAB8BAABfcmVscy8ucmVsc1BLAQItABQABgAIAAAAIQBuBVlZxQAAANsAAAAP&#10;AAAAAAAAAAAAAAAAAAcCAABkcnMvZG93bnJldi54bWxQSwUGAAAAAAMAAwC3AAAA+QIAAAAA&#10;" strokecolor="blue" strokeweight=".5pt">
                  <v:stroke endarrow="block"/>
                  <v:shadow color="#919191"/>
                </v:line>
                <v:shape id="Text Box 1225" o:spid="_x0000_s1288" type="#_x0000_t202" style="position:absolute;left:4686;top:2383;width:212;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N4JwgAAANsAAAAPAAAAZHJzL2Rvd25yZXYueG1sRI9BawIx&#10;FITvgv8hPKG3mtSq6GoUaRE8KWoreHtsnrtLNy/LJrrrvzdCweMwM98w82VrS3Gj2heONXz0FQji&#10;1JmCMw0/x/X7BIQPyAZLx6ThTh6Wi25njolxDe/pdgiZiBD2CWrIQ6gSKX2ak0XfdxVx9C6uthii&#10;rDNpamwi3JZyoNRYWiw4LuRY0VdO6d/hajX8bi/n01Dtsm87qhrXKsl2KrV+67WrGYhAbXiF/9sb&#10;o2HyCc8v8QfIxQMAAP//AwBQSwECLQAUAAYACAAAACEA2+H2y+4AAACFAQAAEwAAAAAAAAAAAAAA&#10;AAAAAAAAW0NvbnRlbnRfVHlwZXNdLnhtbFBLAQItABQABgAIAAAAIQBa9CxbvwAAABUBAAALAAAA&#10;AAAAAAAAAAAAAB8BAABfcmVscy8ucmVsc1BLAQItABQABgAIAAAAIQBEWN4JwgAAANsAAAAPAAAA&#10;AAAAAAAAAAAAAAcCAABkcnMvZG93bnJldi54bWxQSwUGAAAAAAMAAwC3AAAA9gIAAAAA&#10;" filled="f" stroked="f">
                  <v:textbox>
                    <w:txbxContent>
                      <w:p w14:paraId="34248232" w14:textId="77777777" w:rsidR="00D96D89" w:rsidRDefault="00D96D89" w:rsidP="00B15259">
                        <w:pPr>
                          <w:autoSpaceDE w:val="0"/>
                          <w:autoSpaceDN w:val="0"/>
                          <w:adjustRightInd w:val="0"/>
                          <w:rPr>
                            <w:rFonts w:ascii="Arial" w:hAnsi="Arial" w:cs="Arial"/>
                            <w:color w:val="FC0128"/>
                            <w:sz w:val="36"/>
                            <w:szCs w:val="36"/>
                          </w:rPr>
                        </w:pPr>
                        <w:r>
                          <w:rPr>
                            <w:rFonts w:ascii="Arial" w:hAnsi="Arial" w:cs="Arial"/>
                            <w:color w:val="FC0128"/>
                            <w:sz w:val="36"/>
                            <w:szCs w:val="36"/>
                          </w:rPr>
                          <w:t>X</w:t>
                        </w:r>
                      </w:p>
                    </w:txbxContent>
                  </v:textbox>
                </v:shape>
                <v:shape id="Text Box 1226" o:spid="_x0000_s1289" type="#_x0000_t202" style="position:absolute;left:5166;top:2383;width:212;height:2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UZ9wwAAANsAAAAPAAAAZHJzL2Rvd25yZXYueG1sRI/NasMw&#10;EITvhbyD2EButZSSFseJbEJLoKeW5g9yW6yNbWKtjKXG7ttXhUKOw8x8w6yL0bbiRr1vHGuYJwoE&#10;celMw5WGw377mILwAdlg65g0/JCHIp88rDEzbuAvuu1CJSKEfYYa6hC6TEpf1mTRJ64jjt7F9RZD&#10;lH0lTY9DhNtWPin1Ii02HBdq7Oi1pvK6+7Yajh+X82mhPqs3+9wNblSS7VJqPZuOmxWIQGO4h//b&#10;70ZDuoC/L/EHyPwXAAD//wMAUEsBAi0AFAAGAAgAAAAhANvh9svuAAAAhQEAABMAAAAAAAAAAAAA&#10;AAAAAAAAAFtDb250ZW50X1R5cGVzXS54bWxQSwECLQAUAAYACAAAACEAWvQsW78AAAAVAQAACwAA&#10;AAAAAAAAAAAAAAAfAQAAX3JlbHMvLnJlbHNQSwECLQAUAAYACAAAACEAy7FGfcMAAADbAAAADwAA&#10;AAAAAAAAAAAAAAAHAgAAZHJzL2Rvd25yZXYueG1sUEsFBgAAAAADAAMAtwAAAPcCAAAAAA==&#10;" filled="f" stroked="f">
                  <v:textbox>
                    <w:txbxContent>
                      <w:p w14:paraId="27B474F5" w14:textId="77777777" w:rsidR="00D96D89" w:rsidRDefault="00D96D89" w:rsidP="00B15259">
                        <w:pPr>
                          <w:autoSpaceDE w:val="0"/>
                          <w:autoSpaceDN w:val="0"/>
                          <w:adjustRightInd w:val="0"/>
                          <w:rPr>
                            <w:rFonts w:ascii="Arial" w:hAnsi="Arial" w:cs="Arial"/>
                            <w:color w:val="FC0128"/>
                            <w:sz w:val="36"/>
                            <w:szCs w:val="36"/>
                          </w:rPr>
                        </w:pPr>
                        <w:r>
                          <w:rPr>
                            <w:rFonts w:ascii="Arial" w:hAnsi="Arial" w:cs="Arial"/>
                            <w:color w:val="FC0128"/>
                            <w:sz w:val="36"/>
                            <w:szCs w:val="36"/>
                          </w:rPr>
                          <w:t>X</w:t>
                        </w:r>
                      </w:p>
                    </w:txbxContent>
                  </v:textbox>
                </v:shape>
                <v:shape id="Freeform 1227" o:spid="_x0000_s1290" style="position:absolute;left:4664;top:1570;width:126;height:131;visibility:visible;mso-wrap-style:square;v-text-anchor:top" coordsize="120,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jpDxAAAANsAAAAPAAAAZHJzL2Rvd25yZXYueG1sRI9Ba8JA&#10;FITvBf/D8gq91U0KLRJdpSSKQk9VL96e2Wc2mH0bdrcx9td3C4Ueh5n5hlmsRtuJgXxoHSvIpxkI&#10;4trplhsFx8PmeQYiRGSNnWNScKcAq+XkYYGFdjf+pGEfG5EgHApUYGLsCylDbchimLqeOHkX5y3G&#10;JH0jtcdbgttOvmTZm7TYclow2FNpqL7uv6yCS3mqd9ss1x9nz1VluvU9fl+Venoc3+cgIo3xP/zX&#10;3mkFs1f4/ZJ+gFz+AAAA//8DAFBLAQItABQABgAIAAAAIQDb4fbL7gAAAIUBAAATAAAAAAAAAAAA&#10;AAAAAAAAAABbQ29udGVudF9UeXBlc10ueG1sUEsBAi0AFAAGAAgAAAAhAFr0LFu/AAAAFQEAAAsA&#10;AAAAAAAAAAAAAAAAHwEAAF9yZWxzLy5yZWxzUEsBAi0AFAAGAAgAAAAhAEPuOkPEAAAA2wAAAA8A&#10;AAAAAAAAAAAAAAAABwIAAGRycy9kb3ducmV2LnhtbFBLBQYAAAAAAwADALcAAAD4AgAAAAA=&#10;" path="m7,v,28,-2,88,,168c9,248,,387,19,480v19,93,80,194,101,245e" filled="f" fillcolor="#618ffd" strokecolor="blue">
                  <v:stroke dashstyle="dash" endarrow="block"/>
                  <v:shadow color="#919191"/>
                  <v:path arrowok="t" o:connecttype="custom" o:connectlocs="7,0;7,30;20,87;126,131" o:connectangles="0,0,0,0"/>
                </v:shape>
                <v:shape id="Freeform 1228" o:spid="_x0000_s1291" style="position:absolute;left:5234;top:1570;width:126;height:131;flip:x;visibility:visible;mso-wrap-style:square;v-text-anchor:top" coordsize="120,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FDZwAAAANsAAAAPAAAAZHJzL2Rvd25yZXYueG1sRI9Ba8JA&#10;FITvBf/D8gRvdaMHMdFVWkHxWJP2/sg+k2D2bcg+Tfz33ULB4zAz3zDb/eha9aA+NJ4NLOYJKOLS&#10;24YrA9/F8X0NKgiyxdYzGXhSgP1u8rbFzPqBL/TIpVIRwiFDA7VIl2kdypochrnviKN39b1DibKv&#10;tO1xiHDX6mWSrLTDhuNCjR0daipv+d0ZOFN7yv2wGD/D11J+iluaFpIaM5uOHxtQQqO8wv/tszWw&#10;XsHfl/gD9O4XAAD//wMAUEsBAi0AFAAGAAgAAAAhANvh9svuAAAAhQEAABMAAAAAAAAAAAAAAAAA&#10;AAAAAFtDb250ZW50X1R5cGVzXS54bWxQSwECLQAUAAYACAAAACEAWvQsW78AAAAVAQAACwAAAAAA&#10;AAAAAAAAAAAfAQAAX3JlbHMvLnJlbHNQSwECLQAUAAYACAAAACEAFIhQ2cAAAADbAAAADwAAAAAA&#10;AAAAAAAAAAAHAgAAZHJzL2Rvd25yZXYueG1sUEsFBgAAAAADAAMAtwAAAPQCAAAAAA==&#10;" path="m7,v,28,-2,88,,168c9,248,,387,19,480v19,93,80,194,101,245e" filled="f" fillcolor="#618ffd" strokecolor="blue">
                  <v:stroke dashstyle="dash" endarrow="block"/>
                  <v:shadow color="#919191"/>
                  <v:path arrowok="t" o:connecttype="custom" o:connectlocs="7,0;7,30;20,87;126,131" o:connectangles="0,0,0,0"/>
                </v:shape>
                <v:rect id="Rectangle 1229" o:spid="_x0000_s1292" style="position:absolute;left:4518;top:1530;width:876;height: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cwrxAAAANsAAAAPAAAAZHJzL2Rvd25yZXYueG1sRI9Ba8JA&#10;FITvhf6H5RW8FN3ooUp0lVAqteihiV68PbKv2dDs25DdxvjvXUHocZiZb5jVZrCN6KnztWMF00kC&#10;grh0uuZKwem4HS9A+ICssXFMCq7kYbN+flphqt2Fc+qLUIkIYZ+iAhNCm0rpS0MW/cS1xNH7cZ3F&#10;EGVXSd3hJcJtI2dJ8iYt1hwXDLb0bqj8Lf6sgrM7uI8soc/WHL9C/5rl++8iV2r0MmRLEIGG8B9+&#10;tHdawWIO9y/xB8j1DQAA//8DAFBLAQItABQABgAIAAAAIQDb4fbL7gAAAIUBAAATAAAAAAAAAAAA&#10;AAAAAAAAAABbQ29udGVudF9UeXBlc10ueG1sUEsBAi0AFAAGAAgAAAAhAFr0LFu/AAAAFQEAAAsA&#10;AAAAAAAAAAAAAAAAHwEAAF9yZWxzLy5yZWxzUEsBAi0AFAAGAAgAAAAhAFFxzCvEAAAA2wAAAA8A&#10;AAAAAAAAAAAAAAAABwIAAGRycy9kb3ducmV2LnhtbFBLBQYAAAAAAwADALcAAAD4AgAAAAA=&#10;"/>
                <w10:wrap type="square"/>
              </v:group>
            </w:pict>
          </mc:Fallback>
        </mc:AlternateContent>
      </w:r>
      <w:bookmarkStart w:id="151" w:name="_Toc419207928"/>
      <w:r w:rsidRPr="00E97A31">
        <w:t>With cable floor</w:t>
      </w:r>
      <w:bookmarkEnd w:id="149"/>
      <w:bookmarkEnd w:id="151"/>
      <w:bookmarkEnd w:id="150"/>
    </w:p>
    <w:p w14:paraId="50F7AE06" w14:textId="77777777" w:rsidR="009947C3" w:rsidRDefault="00B15259" w:rsidP="00B15259">
      <w:pPr>
        <w:rPr>
          <w:lang w:val="en-GB"/>
        </w:rPr>
      </w:pPr>
      <w:r>
        <w:rPr>
          <w:lang w:val="en-GB"/>
        </w:rPr>
        <w:t>In principle, no ventilation is needed under the cable floor. Cabinets shall have no ventilation slots at the bottom (avoidance of dust from the cable floor inside the cabinet)</w:t>
      </w:r>
      <w:r w:rsidR="009947C3">
        <w:rPr>
          <w:lang w:val="en-GB"/>
        </w:rPr>
        <w:t>.</w:t>
      </w:r>
    </w:p>
    <w:p w14:paraId="48DBFFE9" w14:textId="07ABA219" w:rsidR="00B15259" w:rsidRDefault="00B15259" w:rsidP="00B15259">
      <w:pPr>
        <w:rPr>
          <w:lang w:val="en-GB"/>
        </w:rPr>
      </w:pPr>
      <w:r>
        <w:rPr>
          <w:lang w:val="en-GB"/>
        </w:rPr>
        <w:t>Cabinets shall have ventilation slots at the bottom in the front air conditioning unit over gangways/ beside cabinets ventilation slots at the top (with cover for IP 41)</w:t>
      </w:r>
    </w:p>
    <w:p w14:paraId="3AF55E6B" w14:textId="43BAEAD9" w:rsidR="00B15259" w:rsidRDefault="005F2DAD" w:rsidP="00B15259">
      <w:pPr>
        <w:rPr>
          <w:lang w:val="en-GB"/>
        </w:rPr>
      </w:pPr>
      <w:r>
        <w:rPr>
          <w:noProof/>
          <w:lang w:val="nl-NL" w:eastAsia="nl-NL"/>
        </w:rPr>
        <mc:AlternateContent>
          <mc:Choice Requires="wps">
            <w:drawing>
              <wp:anchor distT="0" distB="0" distL="114300" distR="114300" simplePos="0" relativeHeight="251765760" behindDoc="0" locked="0" layoutInCell="1" allowOverlap="1" wp14:anchorId="2A669DC3" wp14:editId="05FCD523">
                <wp:simplePos x="0" y="0"/>
                <wp:positionH relativeFrom="column">
                  <wp:posOffset>4227499</wp:posOffset>
                </wp:positionH>
                <wp:positionV relativeFrom="paragraph">
                  <wp:posOffset>30480</wp:posOffset>
                </wp:positionV>
                <wp:extent cx="157480" cy="228600"/>
                <wp:effectExtent l="2540" t="35560" r="54610" b="16510"/>
                <wp:wrapNone/>
                <wp:docPr id="37" name="Freeform 325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16200000">
                          <a:off x="0" y="0"/>
                          <a:ext cx="157480" cy="228600"/>
                        </a:xfrm>
                        <a:custGeom>
                          <a:avLst/>
                          <a:gdLst>
                            <a:gd name="T0" fmla="*/ 7 w 120"/>
                            <a:gd name="T1" fmla="*/ 0 h 725"/>
                            <a:gd name="T2" fmla="*/ 7 w 120"/>
                            <a:gd name="T3" fmla="*/ 168 h 725"/>
                            <a:gd name="T4" fmla="*/ 19 w 120"/>
                            <a:gd name="T5" fmla="*/ 480 h 725"/>
                            <a:gd name="T6" fmla="*/ 120 w 120"/>
                            <a:gd name="T7" fmla="*/ 725 h 725"/>
                          </a:gdLst>
                          <a:ahLst/>
                          <a:cxnLst>
                            <a:cxn ang="0">
                              <a:pos x="T0" y="T1"/>
                            </a:cxn>
                            <a:cxn ang="0">
                              <a:pos x="T2" y="T3"/>
                            </a:cxn>
                            <a:cxn ang="0">
                              <a:pos x="T4" y="T5"/>
                            </a:cxn>
                            <a:cxn ang="0">
                              <a:pos x="T6" y="T7"/>
                            </a:cxn>
                          </a:cxnLst>
                          <a:rect l="0" t="0" r="r" b="b"/>
                          <a:pathLst>
                            <a:path w="120" h="725">
                              <a:moveTo>
                                <a:pt x="7" y="0"/>
                              </a:moveTo>
                              <a:cubicBezTo>
                                <a:pt x="7" y="28"/>
                                <a:pt x="5" y="88"/>
                                <a:pt x="7" y="168"/>
                              </a:cubicBezTo>
                              <a:cubicBezTo>
                                <a:pt x="9" y="248"/>
                                <a:pt x="0" y="387"/>
                                <a:pt x="19" y="480"/>
                              </a:cubicBezTo>
                              <a:cubicBezTo>
                                <a:pt x="38" y="573"/>
                                <a:pt x="99" y="674"/>
                                <a:pt x="120" y="725"/>
                              </a:cubicBezTo>
                            </a:path>
                          </a:pathLst>
                        </a:custGeom>
                        <a:noFill/>
                        <a:ln w="9525">
                          <a:solidFill>
                            <a:srgbClr val="0000FF"/>
                          </a:solidFill>
                          <a:prstDash val="dash"/>
                          <a:round/>
                          <a:headEnd/>
                          <a:tailEnd type="triangle" w="med" len="me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F4A754" id="Freeform 3259" o:spid="_x0000_s1026" style="position:absolute;margin-left:332.85pt;margin-top:2.4pt;width:12.4pt;height:18pt;rotation:-90;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0,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qVCJgQAAO4JAAAOAAAAZHJzL2Uyb0RvYy54bWysVl2PozYUfa/U/2DxWCmT8A3RZFYzSagq&#10;bXdXmqn67IAJqICp7XzMVv3vPTaQwExardomErLx9fG959zry/2Hc12RIxOy5M3Ksu8WFmFNyrOy&#10;2a+sX16SWWQRqWiT0Yo3bGW9Mml9ePj+u/tTu2QOL3iVMUEA0sjlqV1ZhVLtcj6XacFqKu94yxos&#10;5lzUVGEq9vNM0BPQ62ruLBbB/MRF1gqeMinxdtMtWg8GP89Zqj7nuWSKVCsLvinzFOa508/5wz1d&#10;7gVtizLt3aD/woualg0OvUBtqKLkIMp3UHWZCi55ru5SXs95npcpMzEgGnvxJprngrbMxAJyZHuh&#10;Sf5/sOmn4xdBymxluaFFGlpDo0QwphknruPHmqFTK5cwfG6/CB2jbD/y9DeJhflkRU8kbMju9DPP&#10;AEQPihtWzjnQBAf7dgDV8DOvET45Gy1eL1qwsyIpXtp+6EVQLMWS40QBtugD6VJjaS/Sg1Q/Mm7G&#10;9PhRqk7KDCMjRNZH8wKQvK6g6g9zEpITsZ1B9ouJPTJZkIKEjt9nxsXEGZn8DYo7MrGD6DaONzaK&#10;b7vjj2xAwm2gYGSEkG4jQdNr7I5/RQKR+4EqWgzspeempw8jQnUNd0q1XGqlNJfQ48XutYCVkeK2&#10;MSjTxu43GYMXbWx4h3P/jIzYtXE4Ru429e4LFP7bkhcWQcnvOmFbqnTU2ns9JCdkHPKCFCtLi6/f&#10;1/zIXrixUDp4cIlDhzS8rqaHXZk+sa/vbZ2oP8zsh6rYH03edZhIliGSCdYt5NigON4EppPFjQwh&#10;iMicZ3emuoq6ypnCTWfdFhe3NXz0Q6PZABR3QEHojcMxdMG4rxVN/8h5TDWvpmIvXBuba9U2PCmr&#10;ypRt1WgFYr+nXvKqzPSiZl+K/W5dCXKk+g7HL0n6gCZmrZBqQ2XR2WUYdd4Kfmgyc0jBaLbtx4qW&#10;FcZEvba4qJQokewVs7QXNcssUjG0Mz3qqKtMnjPTUIZiwU3VZ5C+s8xl/0e8iLfRNvJmnhNsZ95i&#10;s5k9JmtvFiR26G/czXq9sf/U2WV7y6LMMtboKIfGY3vfdrH3LbBrGZfWM2FjQlpgR0myeU/afOqG&#10;EQuxaNKvIT0m/iL03GgWhr4789ztYvYUJevZ49oOgnD7tH7avglpa2jChWG6Os74L1FdONde8YNi&#10;4rnITiQrJbqJ68cO7u6sREd3Qp0bqARa7aFdqlDvaDm/lqowfXS4yibMxLb+98xc0DsiBrH17CJX&#10;H9uVKuT0kAimG+oG2HXMHc9e0QxN24Nb+EiCxwUXX5Fl+OBYWfL3AxXIueqnBh09tj0PZspMPD/U&#10;t5EYr+zGK7RJAYXMRbxmuFaYYcuhFeW+wEm2ucQa/ogmnJe6Oxr/Oq/6CT4qTCT9B5D+ahnPjdX1&#10;M+3hLwAAAP//AwBQSwMEFAAGAAgAAAAhAKObiarfAAAACQEAAA8AAABkcnMvZG93bnJldi54bWxM&#10;j7FOwzAQhnck3sE6JBZE7RawIMSpEBIbKKpph25ObOJAbKe224S355hgvPs//fdduZ7dQE4mpj54&#10;AcsFA2J8G3TvOwHb95freyApK6/VELwR8G0SrKvzs1IVOkx+Y04ydwRLfCqUAJvzWFCaWmucSosw&#10;Go/ZR4hOZRxjR3VUE5a7ga4Y49Sp3uMFq0bzbE37JY9OgDzI+vOqfp3G7e7NxijHpj7shbi8mJ8e&#10;gWQz5z8YfvVRHSp0asLR60QGAZyzJaIYsFsgCPAHjotGwM3dCmhV0v8fVD8AAAD//wMAUEsBAi0A&#10;FAAGAAgAAAAhALaDOJL+AAAA4QEAABMAAAAAAAAAAAAAAAAAAAAAAFtDb250ZW50X1R5cGVzXS54&#10;bWxQSwECLQAUAAYACAAAACEAOP0h/9YAAACUAQAACwAAAAAAAAAAAAAAAAAvAQAAX3JlbHMvLnJl&#10;bHNQSwECLQAUAAYACAAAACEAY+6lQiYEAADuCQAADgAAAAAAAAAAAAAAAAAuAgAAZHJzL2Uyb0Rv&#10;Yy54bWxQSwECLQAUAAYACAAAACEAo5uJqt8AAAAJAQAADwAAAAAAAAAAAAAAAACABgAAZHJzL2Rv&#10;d25yZXYueG1sUEsFBgAAAAAEAAQA8wAAAIwHAAAAAA==&#10;" path="m7,v,28,-2,88,,168c9,248,,387,19,480v19,93,80,194,101,245e" filled="f" fillcolor="#618ffd" strokecolor="blue">
                <v:stroke dashstyle="dash" endarrow="block"/>
                <v:shadow color="#919191"/>
                <v:path arrowok="t" o:connecttype="custom" o:connectlocs="9186,0;9186,52972;24934,151349;157480,228600" o:connectangles="0,0,0,0"/>
              </v:shape>
            </w:pict>
          </mc:Fallback>
        </mc:AlternateContent>
      </w:r>
      <w:r w:rsidR="006B30A5">
        <w:rPr>
          <w:noProof/>
          <w:lang w:val="nl-NL" w:eastAsia="nl-NL"/>
        </w:rPr>
        <mc:AlternateContent>
          <mc:Choice Requires="wps">
            <w:drawing>
              <wp:anchor distT="0" distB="0" distL="114300" distR="114300" simplePos="0" relativeHeight="251766784" behindDoc="0" locked="0" layoutInCell="1" allowOverlap="1" wp14:anchorId="1728BD46" wp14:editId="74D05428">
                <wp:simplePos x="0" y="0"/>
                <wp:positionH relativeFrom="column">
                  <wp:posOffset>5353787</wp:posOffset>
                </wp:positionH>
                <wp:positionV relativeFrom="paragraph">
                  <wp:posOffset>31317</wp:posOffset>
                </wp:positionV>
                <wp:extent cx="156365" cy="228600"/>
                <wp:effectExtent l="40005" t="36195" r="17145" b="17145"/>
                <wp:wrapNone/>
                <wp:docPr id="38" name="Freeform 326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00000" flipH="1">
                          <a:off x="0" y="0"/>
                          <a:ext cx="156365" cy="228600"/>
                        </a:xfrm>
                        <a:custGeom>
                          <a:avLst/>
                          <a:gdLst>
                            <a:gd name="T0" fmla="*/ 7 w 120"/>
                            <a:gd name="T1" fmla="*/ 0 h 725"/>
                            <a:gd name="T2" fmla="*/ 7 w 120"/>
                            <a:gd name="T3" fmla="*/ 168 h 725"/>
                            <a:gd name="T4" fmla="*/ 19 w 120"/>
                            <a:gd name="T5" fmla="*/ 480 h 725"/>
                            <a:gd name="T6" fmla="*/ 120 w 120"/>
                            <a:gd name="T7" fmla="*/ 725 h 725"/>
                          </a:gdLst>
                          <a:ahLst/>
                          <a:cxnLst>
                            <a:cxn ang="0">
                              <a:pos x="T0" y="T1"/>
                            </a:cxn>
                            <a:cxn ang="0">
                              <a:pos x="T2" y="T3"/>
                            </a:cxn>
                            <a:cxn ang="0">
                              <a:pos x="T4" y="T5"/>
                            </a:cxn>
                            <a:cxn ang="0">
                              <a:pos x="T6" y="T7"/>
                            </a:cxn>
                          </a:cxnLst>
                          <a:rect l="0" t="0" r="r" b="b"/>
                          <a:pathLst>
                            <a:path w="120" h="725">
                              <a:moveTo>
                                <a:pt x="7" y="0"/>
                              </a:moveTo>
                              <a:cubicBezTo>
                                <a:pt x="7" y="28"/>
                                <a:pt x="5" y="88"/>
                                <a:pt x="7" y="168"/>
                              </a:cubicBezTo>
                              <a:cubicBezTo>
                                <a:pt x="9" y="248"/>
                                <a:pt x="0" y="387"/>
                                <a:pt x="19" y="480"/>
                              </a:cubicBezTo>
                              <a:cubicBezTo>
                                <a:pt x="38" y="573"/>
                                <a:pt x="99" y="674"/>
                                <a:pt x="120" y="725"/>
                              </a:cubicBezTo>
                            </a:path>
                          </a:pathLst>
                        </a:custGeom>
                        <a:noFill/>
                        <a:ln w="9525">
                          <a:solidFill>
                            <a:srgbClr val="0000FF"/>
                          </a:solidFill>
                          <a:prstDash val="dash"/>
                          <a:round/>
                          <a:headEnd/>
                          <a:tailEnd type="triangle" w="med" len="me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0E1AE8" id="Freeform 3260" o:spid="_x0000_s1026" style="position:absolute;margin-left:421.55pt;margin-top:2.45pt;width:12.3pt;height:18pt;rotation:-90;flip:x;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120,7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8HjKQQAAPcJAAAOAAAAZHJzL2Uyb0RvYy54bWysVttu4zYQfS/QfyD0WMCx7pKNOIvEttoC&#10;u9sFkqLPtERZQiVRJenY2aL/3kPqYjnxFkFbGxBI8Wg458xwhrcfTnVFnpmQJW9WlnNjW4Q1Kc/K&#10;Zr+yfn1KZrFFpKJNRivesJX1wqT14e77726P7ZK5vOBVxgSBkUYuj+3KKpRql/O5TAtWU3nDW9Zg&#10;MeeipgpTsZ9ngh5hva7mrm2H8yMXWSt4yqTE2023aN0Z+3nOUvVLnkumSLWy4JsyT2GeO/2c393S&#10;5V7QtijT3g36L7yoadlg09HUhipKDqJ8Y6ouU8Elz9VNyus5z/MyZYYD2Dj2KzaPBW2Z4QJxZDvK&#10;JP8/s+nn5y+ClNnK8hCphtaIUSIY04oTzw2NQsdWLgF8bL8IzVG2H3n6u4R084sVPZHAkN3xE89g&#10;iB4UN6qcclgTHOoHvq1/Fsmrsv0JGWPWoQM5maC8jEFhJ0VSvHSC0AsDi6RYct04xMd6Z7rURrU7&#10;6UGqHxk3Y/r8UaouphlGJiJZT+tJ71pXCO8PcxKRI3HcIf4jxJlAbFKQyA36FBkh7gTyDSveBOKE&#10;8XU7/hS0uO4OaI8e+/E3HAonIFC6bimagEDq7BKE3A9S0WJQLz01vXwYEaoPs20i1XKpI6W1RDye&#10;nD4WQJlQXAdDMg323gWGLhpsdIdz/2wZ3DU4mlruPurdF6gAr8++sAjO/q4LbEuVZq2910NyRMYh&#10;L0ixsnTw9fuaP7MnbhBKk4eW2HRIw/NqetiV6QP7+hbrxv1m5ntEFd/HF+86m0iWgcmFrWuWF8aK&#10;61+Y6cLixUYQMDL7OR0UCfRu47oYwMcgMjEbDC06Q2HkT+kYuQDuz4qWf+I8plpXc2JHrQ3mfGob&#10;npRVZY5t1egILIJeesmrMtOLWn0p9rt1Jcgz1cUcvyTpCV3AWiHVhsqiw2UYdd4Kfmgys0nBaLbt&#10;x4qWFcZEvbSoWEqUSPaKWdqLmmUWqRj6mh7hS7hdmTxnprMMhwWVqs8gXbNM1f9zYS+28Tb2Z74b&#10;bme+vdnM7pO1PwsTJwo23ma93jh/6exy/GVRZhlrNMuhAzn++yp83wu73jH2oAs1LkQLnThJNm9F&#10;m1+6YZiCixb9TOk+CezI9+JZFAXezPe29uwhTtaz+7UThtH2Yf2wfUVpa2RCwTDtHXv8F1aj5tor&#10;flBMPBbZkWSlRFvxgoWL2p2VaO1upHMDJ4FWe8QuVTjv6D2/laowDXUoZRfKLBz975UZrXdCDMHW&#10;szFcPbezVEiOIRFMW9SdUF9D5HLHsxd0RdP/4BZuS/C44OIrsgw3j5Ul/zhQgZyrfm7Q2heO7wOm&#10;zMQPIl2NxHRlN12hTQpTyFzwNcO1wgyfHFpR7gvs1LXYht+jG+el7o7Gv86rfoLbhWHS34T09WU6&#10;N6jzfe3ubwAAAP//AwBQSwMEFAAGAAgAAAAhAN17k/HeAAAACQEAAA8AAABkcnMvZG93bnJldi54&#10;bWxMj8tOwzAQRfdI/IM1SOyoTQJtlMapoIgFohIiVOrWjadxRGxHsZOGv2dYleXMPbqPYjPbjk04&#10;hNY7CfcLAQxd7XXrGgn7r9e7DFiIymnVeYcSfjDApry+KlSu/dl94lTFhpGJC7mSYGLsc85DbdCq&#10;sPA9OtJOfrAq0jk0XA/qTOa244kQS25V6yjBqB63BuvvarQU8jKOBt+rZ3FI8O1w2u4+dlOQ8vZm&#10;floDizjHCwx/9ak6lNTp6EenA+skZOnqgVASxBIYAdkqpcdRQvqYAC8L/n9B+QsAAP//AwBQSwEC&#10;LQAUAAYACAAAACEAtoM4kv4AAADhAQAAEwAAAAAAAAAAAAAAAAAAAAAAW0NvbnRlbnRfVHlwZXNd&#10;LnhtbFBLAQItABQABgAIAAAAIQA4/SH/1gAAAJQBAAALAAAAAAAAAAAAAAAAAC8BAABfcmVscy8u&#10;cmVsc1BLAQItABQABgAIAAAAIQBZY8HjKQQAAPcJAAAOAAAAAAAAAAAAAAAAAC4CAABkcnMvZTJv&#10;RG9jLnhtbFBLAQItABQABgAIAAAAIQDde5Px3gAAAAkBAAAPAAAAAAAAAAAAAAAAAIMGAABkcnMv&#10;ZG93bnJldi54bWxQSwUGAAAAAAQABADzAAAAjgcAAAAA&#10;" path="m7,v,28,-2,88,,168c9,248,,387,19,480v19,93,80,194,101,245e" filled="f" fillcolor="#618ffd" strokecolor="blue">
                <v:stroke dashstyle="dash" endarrow="block"/>
                <v:shadow color="#919191"/>
                <v:path arrowok="t" o:connecttype="custom" o:connectlocs="9121,0;9121,52972;24758,151349;156365,228600" o:connectangles="0,0,0,0"/>
              </v:shape>
            </w:pict>
          </mc:Fallback>
        </mc:AlternateContent>
      </w:r>
    </w:p>
    <w:p w14:paraId="7234015D" w14:textId="77777777" w:rsidR="00B15259" w:rsidRDefault="00B15259" w:rsidP="00B15259">
      <w:pPr>
        <w:rPr>
          <w:lang w:val="en-GB"/>
        </w:rPr>
      </w:pPr>
    </w:p>
    <w:p w14:paraId="50254C76" w14:textId="77777777" w:rsidR="009947C3" w:rsidRDefault="009947C3" w:rsidP="00B15259">
      <w:pPr>
        <w:rPr>
          <w:lang w:val="en-GB"/>
        </w:rPr>
      </w:pPr>
    </w:p>
    <w:p w14:paraId="41F3387D" w14:textId="77777777" w:rsidR="00B15259" w:rsidRDefault="009947C3" w:rsidP="00B15259">
      <w:pPr>
        <w:rPr>
          <w:lang w:val="en-GB"/>
        </w:rPr>
      </w:pPr>
      <w:r w:rsidRPr="00E97A31">
        <w:rPr>
          <w:noProof/>
          <w:lang w:val="nl-NL" w:eastAsia="nl-NL"/>
        </w:rPr>
        <mc:AlternateContent>
          <mc:Choice Requires="wpg">
            <w:drawing>
              <wp:anchor distT="0" distB="0" distL="114300" distR="114300" simplePos="0" relativeHeight="251764736" behindDoc="0" locked="0" layoutInCell="1" allowOverlap="1" wp14:anchorId="67C3B1D0" wp14:editId="59895CBE">
                <wp:simplePos x="0" y="0"/>
                <wp:positionH relativeFrom="column">
                  <wp:posOffset>3380105</wp:posOffset>
                </wp:positionH>
                <wp:positionV relativeFrom="paragraph">
                  <wp:posOffset>30480</wp:posOffset>
                </wp:positionV>
                <wp:extent cx="2947670" cy="1473200"/>
                <wp:effectExtent l="0" t="38100" r="43180" b="50800"/>
                <wp:wrapSquare wrapText="bothSides"/>
                <wp:docPr id="7" name="Group 13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947670" cy="1473200"/>
                          <a:chOff x="3957" y="2725"/>
                          <a:chExt cx="2149" cy="1133"/>
                        </a:xfrm>
                      </wpg:grpSpPr>
                      <wps:wsp>
                        <wps:cNvPr id="11" name="Rectangle 1353"/>
                        <wps:cNvSpPr>
                          <a:spLocks noChangeArrowheads="1"/>
                        </wps:cNvSpPr>
                        <wps:spPr bwMode="auto">
                          <a:xfrm>
                            <a:off x="4787" y="3215"/>
                            <a:ext cx="170" cy="61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12" name="Rectangle 1354"/>
                        <wps:cNvSpPr>
                          <a:spLocks noChangeArrowheads="1"/>
                        </wps:cNvSpPr>
                        <wps:spPr bwMode="auto">
                          <a:xfrm>
                            <a:off x="5127" y="3215"/>
                            <a:ext cx="169" cy="61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14" name="Rectangle 1355"/>
                        <wps:cNvSpPr>
                          <a:spLocks noChangeArrowheads="1"/>
                        </wps:cNvSpPr>
                        <wps:spPr bwMode="auto">
                          <a:xfrm>
                            <a:off x="4957" y="3215"/>
                            <a:ext cx="170" cy="61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g:grpSp>
                        <wpg:cNvPr id="15" name="Group 1356"/>
                        <wpg:cNvGrpSpPr>
                          <a:grpSpLocks/>
                        </wpg:cNvGrpSpPr>
                        <wpg:grpSpPr bwMode="auto">
                          <a:xfrm>
                            <a:off x="4821" y="3714"/>
                            <a:ext cx="102" cy="77"/>
                            <a:chOff x="1344" y="2688"/>
                            <a:chExt cx="96" cy="96"/>
                          </a:xfrm>
                        </wpg:grpSpPr>
                        <wps:wsp>
                          <wps:cNvPr id="16" name="Rectangle 1357"/>
                          <wps:cNvSpPr>
                            <a:spLocks noChangeArrowheads="1"/>
                          </wps:cNvSpPr>
                          <wps:spPr bwMode="auto">
                            <a:xfrm>
                              <a:off x="1344" y="2688"/>
                              <a:ext cx="96" cy="9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17" name="Line 1358"/>
                          <wps:cNvCnPr/>
                          <wps:spPr bwMode="auto">
                            <a:xfrm flipV="1">
                              <a:off x="1344" y="2688"/>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18" name="Line 1359"/>
                          <wps:cNvCnPr/>
                          <wps:spPr bwMode="auto">
                            <a:xfrm flipV="1">
                              <a:off x="1392" y="2736"/>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19" name="Line 1360"/>
                          <wps:cNvCnPr/>
                          <wps:spPr bwMode="auto">
                            <a:xfrm flipV="1">
                              <a:off x="1392" y="2736"/>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cNvPr id="20" name="Group 1361"/>
                        <wpg:cNvGrpSpPr>
                          <a:grpSpLocks/>
                        </wpg:cNvGrpSpPr>
                        <wpg:grpSpPr bwMode="auto">
                          <a:xfrm>
                            <a:off x="4991" y="3714"/>
                            <a:ext cx="101" cy="77"/>
                            <a:chOff x="1344" y="2688"/>
                            <a:chExt cx="96" cy="96"/>
                          </a:xfrm>
                        </wpg:grpSpPr>
                        <wps:wsp>
                          <wps:cNvPr id="21" name="Rectangle 1362"/>
                          <wps:cNvSpPr>
                            <a:spLocks noChangeArrowheads="1"/>
                          </wps:cNvSpPr>
                          <wps:spPr bwMode="auto">
                            <a:xfrm>
                              <a:off x="1344" y="2688"/>
                              <a:ext cx="96" cy="9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2" name="Line 1363"/>
                          <wps:cNvCnPr/>
                          <wps:spPr bwMode="auto">
                            <a:xfrm flipV="1">
                              <a:off x="1344" y="2688"/>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3" name="Line 1364"/>
                          <wps:cNvCnPr/>
                          <wps:spPr bwMode="auto">
                            <a:xfrm flipV="1">
                              <a:off x="1392" y="2736"/>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4" name="Line 1365"/>
                          <wps:cNvCnPr/>
                          <wps:spPr bwMode="auto">
                            <a:xfrm flipV="1">
                              <a:off x="1392" y="2736"/>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g:grpSp>
                        <wpg:cNvPr id="25" name="Group 1366"/>
                        <wpg:cNvGrpSpPr>
                          <a:grpSpLocks/>
                        </wpg:cNvGrpSpPr>
                        <wpg:grpSpPr bwMode="auto">
                          <a:xfrm>
                            <a:off x="5160" y="3714"/>
                            <a:ext cx="102" cy="77"/>
                            <a:chOff x="1344" y="2688"/>
                            <a:chExt cx="96" cy="96"/>
                          </a:xfrm>
                        </wpg:grpSpPr>
                        <wps:wsp>
                          <wps:cNvPr id="26" name="Rectangle 1367"/>
                          <wps:cNvSpPr>
                            <a:spLocks noChangeArrowheads="1"/>
                          </wps:cNvSpPr>
                          <wps:spPr bwMode="auto">
                            <a:xfrm>
                              <a:off x="1344" y="2688"/>
                              <a:ext cx="96" cy="9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ctr" anchorCtr="0" upright="1">
                            <a:noAutofit/>
                          </wps:bodyPr>
                        </wps:wsp>
                        <wps:wsp>
                          <wps:cNvPr id="27" name="Line 1368"/>
                          <wps:cNvCnPr/>
                          <wps:spPr bwMode="auto">
                            <a:xfrm flipV="1">
                              <a:off x="1344" y="2688"/>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8" name="Line 1369"/>
                          <wps:cNvCnPr/>
                          <wps:spPr bwMode="auto">
                            <a:xfrm flipV="1">
                              <a:off x="1392" y="2736"/>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29" name="Line 1370"/>
                          <wps:cNvCnPr/>
                          <wps:spPr bwMode="auto">
                            <a:xfrm flipV="1">
                              <a:off x="1392" y="2736"/>
                              <a:ext cx="48" cy="4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grpSp>
                      <wps:wsp>
                        <wps:cNvPr id="30" name="Line 1371"/>
                        <wps:cNvCnPr/>
                        <wps:spPr bwMode="auto">
                          <a:xfrm flipV="1">
                            <a:off x="5207" y="3133"/>
                            <a:ext cx="0" cy="130"/>
                          </a:xfrm>
                          <a:prstGeom prst="line">
                            <a:avLst/>
                          </a:prstGeom>
                          <a:noFill/>
                          <a:ln w="9525">
                            <a:solidFill>
                              <a:srgbClr val="FC012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31" name="Line 1372"/>
                        <wps:cNvCnPr/>
                        <wps:spPr bwMode="auto">
                          <a:xfrm flipV="1">
                            <a:off x="4867" y="3133"/>
                            <a:ext cx="0" cy="130"/>
                          </a:xfrm>
                          <a:prstGeom prst="line">
                            <a:avLst/>
                          </a:prstGeom>
                          <a:noFill/>
                          <a:ln w="9525">
                            <a:solidFill>
                              <a:srgbClr val="FC012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32" name="Line 1373"/>
                        <wps:cNvCnPr/>
                        <wps:spPr bwMode="auto">
                          <a:xfrm flipV="1">
                            <a:off x="5042" y="3133"/>
                            <a:ext cx="0" cy="130"/>
                          </a:xfrm>
                          <a:prstGeom prst="line">
                            <a:avLst/>
                          </a:prstGeom>
                          <a:noFill/>
                          <a:ln w="9525">
                            <a:solidFill>
                              <a:srgbClr val="FC012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33" name="Line 1374"/>
                        <wps:cNvCnPr/>
                        <wps:spPr bwMode="auto">
                          <a:xfrm>
                            <a:off x="3959" y="2730"/>
                            <a:ext cx="2141" cy="0"/>
                          </a:xfrm>
                          <a:prstGeom prst="line">
                            <a:avLst/>
                          </a:prstGeom>
                          <a:noFill/>
                          <a:ln w="762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34" name="Line 1375"/>
                        <wps:cNvCnPr/>
                        <wps:spPr bwMode="auto">
                          <a:xfrm>
                            <a:off x="6020" y="2735"/>
                            <a:ext cx="0" cy="1117"/>
                          </a:xfrm>
                          <a:prstGeom prst="line">
                            <a:avLst/>
                          </a:prstGeom>
                          <a:noFill/>
                          <a:ln w="762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35" name="Line 1376"/>
                        <wps:cNvCnPr/>
                        <wps:spPr bwMode="auto">
                          <a:xfrm>
                            <a:off x="3957" y="3858"/>
                            <a:ext cx="2149" cy="0"/>
                          </a:xfrm>
                          <a:prstGeom prst="line">
                            <a:avLst/>
                          </a:prstGeom>
                          <a:noFill/>
                          <a:ln w="762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36" name="Line 1377"/>
                        <wps:cNvCnPr/>
                        <wps:spPr bwMode="auto">
                          <a:xfrm flipV="1">
                            <a:off x="4031" y="2725"/>
                            <a:ext cx="0" cy="1124"/>
                          </a:xfrm>
                          <a:prstGeom prst="line">
                            <a:avLst/>
                          </a:prstGeom>
                          <a:noFill/>
                          <a:ln w="762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322" name="Text Box 1378"/>
                        <wps:cNvSpPr txBox="1">
                          <a:spLocks noChangeArrowheads="1"/>
                        </wps:cNvSpPr>
                        <wps:spPr bwMode="auto">
                          <a:xfrm>
                            <a:off x="4222" y="3365"/>
                            <a:ext cx="116" cy="288"/>
                          </a:xfrm>
                          <a:prstGeom prst="rect">
                            <a:avLst/>
                          </a:prstGeom>
                          <a:noFill/>
                          <a:ln>
                            <a:noFill/>
                          </a:ln>
                          <a:effectLst/>
                          <a:extLst>
                            <a:ext uri="{909E8E84-426E-40DD-AFC4-6F175D3DCCD1}">
                              <a14:hiddenFill xmlns:a14="http://schemas.microsoft.com/office/drawing/2010/main">
                                <a:solidFill>
                                  <a:srgbClr val="618FF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87C10AB" w14:textId="77777777" w:rsidR="00D96D89" w:rsidRDefault="00D96D89" w:rsidP="00B15259">
                              <w:pPr>
                                <w:autoSpaceDE w:val="0"/>
                                <w:autoSpaceDN w:val="0"/>
                                <w:adjustRightInd w:val="0"/>
                                <w:rPr>
                                  <w:rFonts w:ascii="Symbol (PCL6)" w:hAnsi="Symbol (PCL6)"/>
                                  <w:color w:val="000000"/>
                                  <w:sz w:val="48"/>
                                  <w:szCs w:val="48"/>
                                </w:rPr>
                              </w:pPr>
                            </w:p>
                          </w:txbxContent>
                        </wps:txbx>
                        <wps:bodyPr rot="0" vert="horz" wrap="square" lIns="91440" tIns="45720" rIns="91440" bIns="45720" upright="1">
                          <a:noAutofit/>
                        </wps:bodyPr>
                      </wps:wsp>
                      <wps:wsp>
                        <wps:cNvPr id="323" name="Text Box 1379"/>
                        <wps:cNvSpPr txBox="1">
                          <a:spLocks noChangeArrowheads="1"/>
                        </wps:cNvSpPr>
                        <wps:spPr bwMode="auto">
                          <a:xfrm>
                            <a:off x="4249" y="3321"/>
                            <a:ext cx="116" cy="288"/>
                          </a:xfrm>
                          <a:prstGeom prst="rect">
                            <a:avLst/>
                          </a:prstGeom>
                          <a:noFill/>
                          <a:ln>
                            <a:noFill/>
                          </a:ln>
                          <a:effectLst/>
                          <a:extLst>
                            <a:ext uri="{909E8E84-426E-40DD-AFC4-6F175D3DCCD1}">
                              <a14:hiddenFill xmlns:a14="http://schemas.microsoft.com/office/drawing/2010/main">
                                <a:solidFill>
                                  <a:srgbClr val="618FF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65D3D6B2" w14:textId="77777777" w:rsidR="00D96D89" w:rsidRDefault="00D96D89" w:rsidP="00B15259">
                              <w:pPr>
                                <w:autoSpaceDE w:val="0"/>
                                <w:autoSpaceDN w:val="0"/>
                                <w:adjustRightInd w:val="0"/>
                                <w:rPr>
                                  <w:color w:val="000000"/>
                                  <w:sz w:val="48"/>
                                  <w:szCs w:val="48"/>
                                </w:rPr>
                              </w:pPr>
                            </w:p>
                          </w:txbxContent>
                        </wps:txbx>
                        <wps:bodyPr rot="0" vert="horz" wrap="square" lIns="91440" tIns="45720" rIns="91440" bIns="45720" upright="1">
                          <a:noAutofit/>
                        </wps:bodyPr>
                      </wps:wsp>
                      <wps:wsp>
                        <wps:cNvPr id="3200" name="Freeform 1380"/>
                        <wps:cNvSpPr>
                          <a:spLocks/>
                        </wps:cNvSpPr>
                        <wps:spPr bwMode="auto">
                          <a:xfrm>
                            <a:off x="4352" y="3092"/>
                            <a:ext cx="96" cy="581"/>
                          </a:xfrm>
                          <a:custGeom>
                            <a:avLst/>
                            <a:gdLst>
                              <a:gd name="T0" fmla="*/ 7 w 120"/>
                              <a:gd name="T1" fmla="*/ 0 h 725"/>
                              <a:gd name="T2" fmla="*/ 7 w 120"/>
                              <a:gd name="T3" fmla="*/ 168 h 725"/>
                              <a:gd name="T4" fmla="*/ 19 w 120"/>
                              <a:gd name="T5" fmla="*/ 480 h 725"/>
                              <a:gd name="T6" fmla="*/ 120 w 120"/>
                              <a:gd name="T7" fmla="*/ 725 h 725"/>
                            </a:gdLst>
                            <a:ahLst/>
                            <a:cxnLst>
                              <a:cxn ang="0">
                                <a:pos x="T0" y="T1"/>
                              </a:cxn>
                              <a:cxn ang="0">
                                <a:pos x="T2" y="T3"/>
                              </a:cxn>
                              <a:cxn ang="0">
                                <a:pos x="T4" y="T5"/>
                              </a:cxn>
                              <a:cxn ang="0">
                                <a:pos x="T6" y="T7"/>
                              </a:cxn>
                            </a:cxnLst>
                            <a:rect l="0" t="0" r="r" b="b"/>
                            <a:pathLst>
                              <a:path w="120" h="725">
                                <a:moveTo>
                                  <a:pt x="7" y="0"/>
                                </a:moveTo>
                                <a:cubicBezTo>
                                  <a:pt x="7" y="28"/>
                                  <a:pt x="5" y="88"/>
                                  <a:pt x="7" y="168"/>
                                </a:cubicBezTo>
                                <a:cubicBezTo>
                                  <a:pt x="9" y="248"/>
                                  <a:pt x="0" y="387"/>
                                  <a:pt x="19" y="480"/>
                                </a:cubicBezTo>
                                <a:cubicBezTo>
                                  <a:pt x="38" y="573"/>
                                  <a:pt x="99" y="674"/>
                                  <a:pt x="120" y="725"/>
                                </a:cubicBezTo>
                              </a:path>
                            </a:pathLst>
                          </a:custGeom>
                          <a:noFill/>
                          <a:ln w="9525">
                            <a:solidFill>
                              <a:srgbClr val="0000FF"/>
                            </a:solidFill>
                            <a:prstDash val="dash"/>
                            <a:round/>
                            <a:headEnd/>
                            <a:tailEnd type="triangle" w="med" len="me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t" anchorCtr="0" upright="1">
                          <a:noAutofit/>
                        </wps:bodyPr>
                      </wps:wsp>
                      <wps:wsp>
                        <wps:cNvPr id="3201" name="Rectangle 1381"/>
                        <wps:cNvSpPr>
                          <a:spLocks noChangeArrowheads="1"/>
                        </wps:cNvSpPr>
                        <wps:spPr bwMode="auto">
                          <a:xfrm>
                            <a:off x="4215" y="2785"/>
                            <a:ext cx="320" cy="235"/>
                          </a:xfrm>
                          <a:prstGeom prst="rect">
                            <a:avLst/>
                          </a:prstGeom>
                          <a:noFill/>
                          <a:ln w="6350">
                            <a:solidFill>
                              <a:srgbClr val="000000"/>
                            </a:solid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txbx>
                          <w:txbxContent>
                            <w:p w14:paraId="22D49691" w14:textId="77777777" w:rsidR="00D96D89" w:rsidRDefault="00D96D89" w:rsidP="00B15259">
                              <w:pPr>
                                <w:autoSpaceDE w:val="0"/>
                                <w:autoSpaceDN w:val="0"/>
                                <w:adjustRightInd w:val="0"/>
                                <w:jc w:val="center"/>
                                <w:rPr>
                                  <w:rFonts w:ascii="Arial" w:hAnsi="Arial" w:cs="Arial"/>
                                  <w:color w:val="000000"/>
                                  <w:sz w:val="36"/>
                                  <w:szCs w:val="36"/>
                                </w:rPr>
                              </w:pPr>
                              <w:r>
                                <w:rPr>
                                  <w:rFonts w:ascii="Arial" w:hAnsi="Arial" w:cs="Arial"/>
                                  <w:color w:val="000000"/>
                                  <w:sz w:val="36"/>
                                  <w:szCs w:val="36"/>
                                </w:rPr>
                                <w:t>AC</w:t>
                              </w:r>
                            </w:p>
                          </w:txbxContent>
                        </wps:txbx>
                        <wps:bodyPr rot="0" vert="horz" wrap="square" lIns="91440" tIns="45720" rIns="91440" bIns="45720" anchor="ctr" anchorCtr="0" upright="1">
                          <a:noAutofit/>
                        </wps:bodyPr>
                      </wps:wsp>
                      <wps:wsp>
                        <wps:cNvPr id="3202" name="Rectangle 1382"/>
                        <wps:cNvSpPr>
                          <a:spLocks noChangeArrowheads="1"/>
                        </wps:cNvSpPr>
                        <wps:spPr bwMode="auto">
                          <a:xfrm>
                            <a:off x="5497" y="2785"/>
                            <a:ext cx="320" cy="235"/>
                          </a:xfrm>
                          <a:prstGeom prst="rect">
                            <a:avLst/>
                          </a:prstGeom>
                          <a:noFill/>
                          <a:ln w="6350">
                            <a:solidFill>
                              <a:srgbClr val="000000"/>
                            </a:solidFill>
                            <a:miter lim="800000"/>
                            <a:headEnd/>
                            <a:tailEnd/>
                          </a:ln>
                          <a:effectLst/>
                          <a:extLst>
                            <a:ext uri="{909E8E84-426E-40DD-AFC4-6F175D3DCCD1}">
                              <a14:hiddenFill xmlns:a14="http://schemas.microsoft.com/office/drawing/2010/main">
                                <a:solidFill>
                                  <a:srgbClr val="00AE00"/>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txbx>
                          <w:txbxContent>
                            <w:p w14:paraId="46FA5E67" w14:textId="77777777" w:rsidR="00D96D89" w:rsidRDefault="00D96D89" w:rsidP="00B15259">
                              <w:pPr>
                                <w:autoSpaceDE w:val="0"/>
                                <w:autoSpaceDN w:val="0"/>
                                <w:adjustRightInd w:val="0"/>
                                <w:jc w:val="center"/>
                                <w:rPr>
                                  <w:rFonts w:ascii="Arial" w:hAnsi="Arial" w:cs="Arial"/>
                                  <w:color w:val="000000"/>
                                  <w:sz w:val="36"/>
                                  <w:szCs w:val="36"/>
                                </w:rPr>
                              </w:pPr>
                              <w:r>
                                <w:rPr>
                                  <w:rFonts w:ascii="Arial" w:hAnsi="Arial" w:cs="Arial"/>
                                  <w:color w:val="000000"/>
                                  <w:sz w:val="36"/>
                                  <w:szCs w:val="36"/>
                                </w:rPr>
                                <w:t>AC</w:t>
                              </w:r>
                            </w:p>
                          </w:txbxContent>
                        </wps:txbx>
                        <wps:bodyPr rot="0" vert="horz" wrap="square" lIns="91440" tIns="45720" rIns="91440" bIns="45720" anchor="ctr" anchorCtr="0" upright="1">
                          <a:noAutofit/>
                        </wps:bodyPr>
                      </wps:wsp>
                      <wps:wsp>
                        <wps:cNvPr id="3203" name="Line 1383"/>
                        <wps:cNvCnPr/>
                        <wps:spPr bwMode="auto">
                          <a:xfrm>
                            <a:off x="4631" y="3760"/>
                            <a:ext cx="159" cy="0"/>
                          </a:xfrm>
                          <a:prstGeom prst="line">
                            <a:avLst/>
                          </a:prstGeom>
                          <a:noFill/>
                          <a:ln w="63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3204" name="Line 1384"/>
                        <wps:cNvCnPr/>
                        <wps:spPr bwMode="auto">
                          <a:xfrm flipH="1">
                            <a:off x="5308" y="3760"/>
                            <a:ext cx="159" cy="0"/>
                          </a:xfrm>
                          <a:prstGeom prst="line">
                            <a:avLst/>
                          </a:prstGeom>
                          <a:noFill/>
                          <a:ln w="63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s:wsp>
                        <wps:cNvPr id="3205" name="Freeform 1385"/>
                        <wps:cNvSpPr>
                          <a:spLocks/>
                        </wps:cNvSpPr>
                        <wps:spPr bwMode="auto">
                          <a:xfrm flipH="1">
                            <a:off x="5600" y="3092"/>
                            <a:ext cx="96" cy="581"/>
                          </a:xfrm>
                          <a:custGeom>
                            <a:avLst/>
                            <a:gdLst>
                              <a:gd name="T0" fmla="*/ 7 w 120"/>
                              <a:gd name="T1" fmla="*/ 0 h 725"/>
                              <a:gd name="T2" fmla="*/ 7 w 120"/>
                              <a:gd name="T3" fmla="*/ 168 h 725"/>
                              <a:gd name="T4" fmla="*/ 19 w 120"/>
                              <a:gd name="T5" fmla="*/ 480 h 725"/>
                              <a:gd name="T6" fmla="*/ 120 w 120"/>
                              <a:gd name="T7" fmla="*/ 725 h 725"/>
                            </a:gdLst>
                            <a:ahLst/>
                            <a:cxnLst>
                              <a:cxn ang="0">
                                <a:pos x="T0" y="T1"/>
                              </a:cxn>
                              <a:cxn ang="0">
                                <a:pos x="T2" y="T3"/>
                              </a:cxn>
                              <a:cxn ang="0">
                                <a:pos x="T4" y="T5"/>
                              </a:cxn>
                              <a:cxn ang="0">
                                <a:pos x="T6" y="T7"/>
                              </a:cxn>
                            </a:cxnLst>
                            <a:rect l="0" t="0" r="r" b="b"/>
                            <a:pathLst>
                              <a:path w="120" h="725">
                                <a:moveTo>
                                  <a:pt x="7" y="0"/>
                                </a:moveTo>
                                <a:cubicBezTo>
                                  <a:pt x="7" y="28"/>
                                  <a:pt x="5" y="88"/>
                                  <a:pt x="7" y="168"/>
                                </a:cubicBezTo>
                                <a:cubicBezTo>
                                  <a:pt x="9" y="248"/>
                                  <a:pt x="0" y="387"/>
                                  <a:pt x="19" y="480"/>
                                </a:cubicBezTo>
                                <a:cubicBezTo>
                                  <a:pt x="38" y="573"/>
                                  <a:pt x="99" y="674"/>
                                  <a:pt x="120" y="725"/>
                                </a:cubicBezTo>
                              </a:path>
                            </a:pathLst>
                          </a:custGeom>
                          <a:noFill/>
                          <a:ln w="9525">
                            <a:solidFill>
                              <a:srgbClr val="0000FF"/>
                            </a:solidFill>
                            <a:prstDash val="dash"/>
                            <a:round/>
                            <a:headEnd/>
                            <a:tailEnd type="triangle" w="med" len="med"/>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rot="0" vert="horz" wrap="square" lIns="91440" tIns="45720" rIns="91440" bIns="45720" anchor="t" anchorCtr="0" upright="1">
                          <a:noAutofit/>
                        </wps:bodyPr>
                      </wps:wsp>
                      <wps:wsp>
                        <wps:cNvPr id="3206" name="Line 1386"/>
                        <wps:cNvCnPr/>
                        <wps:spPr bwMode="auto">
                          <a:xfrm>
                            <a:off x="4873" y="2900"/>
                            <a:ext cx="320" cy="0"/>
                          </a:xfrm>
                          <a:prstGeom prst="line">
                            <a:avLst/>
                          </a:prstGeom>
                          <a:noFill/>
                          <a:ln w="6350">
                            <a:solidFill>
                              <a:srgbClr val="FC0128"/>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919191"/>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67C3B1D0" id="Group 1352" o:spid="_x0000_s1293" style="position:absolute;margin-left:266.15pt;margin-top:2.4pt;width:232.1pt;height:116pt;z-index:251764736" coordorigin="3957,2725" coordsize="2149,11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cjYKAsAALeMAAAOAAAAZHJzL2Uyb0RvYy54bWzsHWuPo8jxe6T8B8THSF7zfljrPc34sTlp&#10;k6xu55LPDGCDgoEAM/ZelP+eqn4Bfsx6Xp6xt++kWTBNU13dVV2vrvr4y2aVKfdxVadFPlb1D5qq&#10;xHlYRGm+HKu/38wHnqrUTZBHQVbk8Vj9HtfqL5/+/KeP63IUG0VSZFFcKdBJXo/W5VhNmqYcDYd1&#10;mMSroP5QlHEODxdFtQoauK2Ww6gK1tD7KhsamuYM10UVlVURxnUNv07pQ/UT6X+xiMPmH4tFHTdK&#10;NlYBtob8rcjfW/w7/PQxGC2roEzSkIERPAGKVZDm8FHR1TRoAuWuSne6WqVhVdTFovkQFqthsVik&#10;YUzGAKPRta3RfK6Ku5KMZTlaL0uBJkDtFp6e3G349/uvlZJGY9VVlTxYwRSRryq6aRuInXW5HEGj&#10;z1X5rfxa0SHC5Zci/HcNj4fbz/F+SRsrt+u/FRH0GNw1BcHOZlGtsAsYt7Ihk/BdTEK8aZQQfjR8&#10;y3VcmKsQnumWa8I002kKE5hLfM/0bYAWHhuuYfNnM/6+bvnsZd008ekwGNEPE2AZcDgyWHJ1i9X6&#10;eVj9lgRlTCarRoQxrOo6R+tvsBaDfJnFiFoCFwIALTlea4pUJS8mCTSMr6qqWCdxEAFgOhlH7wW8&#10;qWFKfohly/UotkxDZ9jiuNY5nh36RGAqGJVV3XyOi5WCF2O1AujJFAb3X+qGIpU3wRnNi3maZfB7&#10;MMpyZT1WfRumBm/rIksjfEhuquXtJKuU+wDpkfzHZqjXbJU2wBWydDVWPdEoGCEyZnlEvtIEaUav&#10;Aegsx85jQu8UPLjbNHBJfoeVQWjxv77mz7yZZw0sw5kNLG06HVzNJ9bAmeuuPTWnk8lU/x9CrVuj&#10;JI2iOEfAOV/QreNWCONQlKIFZ+gNsO7iwdG9+Xy6i4dhHwyykGFU/SFdzW3NtUxv4Lq2ObDMmTa4&#10;9uaTwdVEdxx3dj25nm0NaUbQVL/MqATOEariDqbtWxKtlSjFRWPavgHrP0qB4RounUglyJawU4RN&#10;pSpV0fwrbRJCOcgHsI8eZnwd/2eYEb1TRPDJxjsxXWxsLapgcfCFANRPKYaS/m0RfQfqARjw07iH&#10;wUVSVH+oyhr2g7Fa/+cuqGJVyX7NgQJ93bJwAyE3lu0acFN1n9x2nwR5CF2xYdKbSUO3nbuySpcJ&#10;fEsn482LK+COi5TQFEJI4YIR4A3wp1MxKmMvo7IQ+QjJCRiVrRsHGZXDeLpkVJJRteLhXrFnP/uV&#10;jIqzsHNnVNZeRkUkmxMxKovLn1KikhIVCIlSoiIiwjlJVExJRdmG6LdcXbM5cxFasEMloNfTgi0P&#10;hWTQZk1XJ+IWEVmJLqxrIJWhHuy6CEUwEiqwblrAB1EFdjyPP5sxFdh36FvwL7wllLq3UH8BEmpV&#10;6Km/ZDQnYtZ7MAUaAUHvATxJ5Vcqv1sWOilTXrbyK4yfX9KcGOgIT2UcapJ/rZgWfNjgpiyytPwn&#10;1+qZgfMB3mOBYRw5O/zb5dE7vCcDgIih4CSGNzA4M/vaWdvahDWyYxqiJkhqD5ImNJQKOipxB0+P&#10;NqHh8kVKOaGtCmiHShWcXH0kohcgVx/kLRSqXJOITq0kJsn1FU3jklyFT+T1Ld5vQK5gu+2Rq0Mc&#10;epJcz9STJcn1rci11eCp4YL4srdtGOiZ6nvyHeJC2/bUY7DCS3nyLR/cdIdsGPDknG0YaJ3ZtWE4&#10;LDriJJ6xB/QIacOQDvznhCV0lADpwAc/P3Ptn58D3xAOfKYUOd0gI2nDOLd4ISllvZWUxYwZItwS&#10;uMJzwi33BwYaJpcqOLl2Q22eQ67ShvEW4X2SXC+bXEXUCSfXbsCJJFe5u/bjhmVISCckpGdyPM6G&#10;sROH4bx6HIatg13ykA3jzOMwjL1xGI6Mw5CHENhhDHkIAY7vyEMIzJf7RocQMP6/7ymScRjnfOZJ&#10;KkWXrRRtx2HAKR0Zh3G+RxQluV42uW7HYcDpX0muklzlQWE4U/2jg8IP2DBOkEbAFDEdzPzospAO&#10;En7wdPOjbWjsyC3LldBGPMIXSQYG+DSOnedQOEmA8nyi6QYPjO4dnH8wQFlpvqMO11QpSbQAB7nH&#10;6iqO4Ah3DEfO8YqO5BzSBci9+KL3YlMEFXGC7sYTPZ2gLQ+MesSIKQn6feX/kAR92QS9HX7jvkz4&#10;ja1Z9EyCKQlaEnQ/O9pPlP6iJ36fJEAHcof1bdHuowN0SE4kkbIMtG96tIilM+OnkA3dYhHSLy1p&#10;uw7mTiNZlZ6QhOtBUVsK0jxDmPT0H/L0n4ZMtwNz3EcH5nTI1NHw9AQl061ceVwf1nXiNX9BhViS&#10;KWS2kOLxZYvHIqCH67ssnud4A1aHTEUCUNOziZmoNVvBbspSxcndVKRFfLkslpJML5tMRZwYJ9Nu&#10;iNgzzFIaGrzIvsoz9nLxV+yrBpGv5b76smlnJcFeNsG2x75ukKKuiw3kl3a7YVOYX1ppNvCEZ6d5&#10;tUzTBkIDVG6azpb0rOssJ5lB05UdJvNHZZpGmaCzwn/mRNC+bljateEP5o7nDqy5ZQ98V/MGmu5f&#10;+45m+dZ03o9RJyyept6HDMrHHXLaTYR16mTfQqhB8LnfFtcBLn+a5vu95MQmRhIB7yMS6zSb2w1J&#10;yg+2X+gEFelXTa74TnNSm+0huS5z6waZnZK5oWJBmBtkBIBZaXUOydxeO8u9ZG6XyNyEh+znZG5g&#10;m2cehnkVx1jjBkQ3j5gtkOPvZtzH/aT3BG8OpyTsGEwsrOZCmJcGx4N7zIsnELE9XmiBV2kJ72gJ&#10;EOyHZx+EpDERK6uxjBj0NzCOxSqDujl/GSquslZ0MKKSb7RNQPsTTTQlUUThlrYJACiaHOgFXDKi&#10;ie54+/sBg3DbyN8PDlijRBvLOwAQSKyiEQxpf08QbSEawaBakEDCFagKEl6VJNzkDH1wpUCYEj9y&#10;UhZQkWOsIi5hj7nhcwGtEP0HGtM5vSF0BN97uDHgBXsmgvkPG8PYsTE3dZOe6UsMfBTTt4sqVaoC&#10;RZVu6dyXQYOjRujxEsVEXBdKAtmMWWmYVXEf3xSkRYODp5Er3G7XPg3vbtPwOv5jty0NEoMvkPdh&#10;VgFong+Z/kb7hMWCUOEIen317+gbzE9HE3Pyrum0mFBJhyxs2lKnTWEBHd25CSHzAKNNowN47z7t&#10;yKEuRv4rQRc0ZrSyBTzcIl7JoASuSZuWaoVq9MiqPPM5G1Av9g7r/UyDOqHVeyK4osh40FF4STF5&#10;PWz0CtXI03MXe3quUYFNYzWfd17AB+qkiZjCbrJ1uq33xAaosvRatcawxBgyOMP1tixAAB+NKDZM&#10;vgVxQYMXEntqrTHHtJ8e5vBz1RrTtKsZracHW0WHn3USAMtEyZ1EaNTA9NxaY609R8QQvarKc37Z&#10;y4A7gDC7m2bREwawXXXoxSsl2pZPxUXJvd5nXR/Jvd5CzGq5F9m4UZSQ3IsaaFjZIOBe29GinjBu&#10;AeM6ynGOejCrG2E5zF1uujRXdsfWbIOuiAezuM55QIjKHls34kghar9q+NOogEKjlgLTJaaqB0Le&#10;jif1hMh2LCGTUjB/5c52RtK2qVHTjyTpd1aYWZL0hUfIaCL2tOtnEbLMrmKBluKeweRhP8t+enfQ&#10;vQP7tCk9LnAmG9wOrZ9Eelz2OH6kx0V6XPo2OXDwSI9LlkbUIAnmymp5K7Yq6XF5C1PASfT+M/K4&#10;ANPu5Sv0nnOqxfLAK0ycJz410bdav3CevIHW/4hkLEc5e4NRQ7NFH9UaWKJM1yJLjFfdKFgun5OK&#10;kySf9HpZEk/NsgrKJA2nQRN074k8P4qNIimyKK4+/R8AAP//AwBQSwMEFAAGAAgAAAAhAHp4/Ffg&#10;AAAACQEAAA8AAABkcnMvZG93bnJldi54bWxMj09Lw0AUxO+C32F5gje7+WNCG/NSSlFPRbAVxNtr&#10;8pqEZndDdpuk3971ZI/DDDO/ydez6sTIg22NRggXAQjWpalaXSN8Hd6eliCsI11RZzQjXNnCuri/&#10;yymrzKQ/edy7WvgSbTNCaJzrMylt2bAiuzA9a++dzKDIeTnUshpo8uWqk1EQpFJRq/1CQz1vGy7P&#10;+4tCeJ9o2sTh67g7n7bXn0Py8b0LGfHxYd68gHA8u/8w/OF7dCg809FcdGVFh5DEUeyjCM/+gfdX&#10;qzQBcUSI4nQJssjl7YPiFwAA//8DAFBLAQItABQABgAIAAAAIQC2gziS/gAAAOEBAAATAAAAAAAA&#10;AAAAAAAAAAAAAABbQ29udGVudF9UeXBlc10ueG1sUEsBAi0AFAAGAAgAAAAhADj9If/WAAAAlAEA&#10;AAsAAAAAAAAAAAAAAAAALwEAAF9yZWxzLy5yZWxzUEsBAi0AFAAGAAgAAAAhAPQNyNgoCwAAt4wA&#10;AA4AAAAAAAAAAAAAAAAALgIAAGRycy9lMm9Eb2MueG1sUEsBAi0AFAAGAAgAAAAhAHp4/FfgAAAA&#10;CQEAAA8AAAAAAAAAAAAAAAAAgg0AAGRycy9kb3ducmV2LnhtbFBLBQYAAAAABAAEAPMAAACPDgAA&#10;AAA=&#10;">
                <v:rect id="Rectangle 1353" o:spid="_x0000_s1294" style="position:absolute;left:4787;top:3215;width:170;height:6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L0cwwAAANsAAAAPAAAAZHJzL2Rvd25yZXYueG1sRE9La8JA&#10;EL4X+h+WKfRWN5ZWNLpKWkjrsT5AvI3ZMQlmZ0N2m03/vVsQvM3H95zFajCN6KlztWUF41ECgriw&#10;uuZSwX6Xv0xBOI+ssbFMCv7IwWr5+LDAVNvAG+q3vhQxhF2KCirv21RKV1Rk0I1sSxy5s+0M+gi7&#10;UuoOQww3jXxNkok0WHNsqLClz4qKy/bXKHg/5F/5MYRNdpq1P9+Tt2Eamg+lnp+GbA7C0+Dv4pt7&#10;reP8Mfz/Eg+QyysAAAD//wMAUEsBAi0AFAAGAAgAAAAhANvh9svuAAAAhQEAABMAAAAAAAAAAAAA&#10;AAAAAAAAAFtDb250ZW50X1R5cGVzXS54bWxQSwECLQAUAAYACAAAACEAWvQsW78AAAAVAQAACwAA&#10;AAAAAAAAAAAAAAAfAQAAX3JlbHMvLnJlbHNQSwECLQAUAAYACAAAACEA3bC9HMMAAADbAAAADwAA&#10;AAAAAAAAAAAAAAAHAgAAZHJzL2Rvd25yZXYueG1sUEsFBgAAAAADAAMAtwAAAPcCAAAAAA==&#10;" filled="f" fillcolor="#618ffd">
                  <v:shadow color="#919191"/>
                </v:rect>
                <v:rect id="Rectangle 1354" o:spid="_x0000_s1295" style="position:absolute;left:5127;top:3215;width:169;height:6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iNrwgAAANsAAAAPAAAAZHJzL2Rvd25yZXYueG1sRE9Na8JA&#10;EL0L/Q/LCL3pRlHR1FWskNajWqH0Ns2OSTA7G7JbN/57VxB6m8f7nOW6M7W4UusqywpGwwQEcW51&#10;xYWC01c2mINwHlljbZkU3MjBevXSW2KqbeADXY++EDGEXYoKSu+bVEqXl2TQDW1DHLmzbQ36CNtC&#10;6hZDDDe1HCfJTBqsODaU2NC2pPxy/DMKpt/ZR/YTwmHzu2j2n7NJNw/1u1Kv/W7zBsJT5//FT/dO&#10;x/ljePwSD5CrOwAAAP//AwBQSwECLQAUAAYACAAAACEA2+H2y+4AAACFAQAAEwAAAAAAAAAAAAAA&#10;AAAAAAAAW0NvbnRlbnRfVHlwZXNdLnhtbFBLAQItABQABgAIAAAAIQBa9CxbvwAAABUBAAALAAAA&#10;AAAAAAAAAAAAAB8BAABfcmVscy8ucmVsc1BLAQItABQABgAIAAAAIQAtYiNrwgAAANsAAAAPAAAA&#10;AAAAAAAAAAAAAAcCAABkcnMvZG93bnJldi54bWxQSwUGAAAAAAMAAwC3AAAA9gIAAAAA&#10;" filled="f" fillcolor="#618ffd">
                  <v:shadow color="#919191"/>
                </v:rect>
                <v:rect id="Rectangle 1355" o:spid="_x0000_s1296" style="position:absolute;left:4957;top:3215;width:170;height:6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x6EwgAAANsAAAAPAAAAZHJzL2Rvd25yZXYueG1sRE9Na8JA&#10;EL0X+h+WEXqrG0VFU1exQtSjWqH0Ns2OSTA7G7JbN/57VxB6m8f7nPmyM7W4UusqywoG/QQEcW51&#10;xYWC01f2PgXhPLLG2jIpuJGD5eL1ZY6ptoEPdD36QsQQdikqKL1vUildXpJB17cNceTOtjXoI2wL&#10;qVsMMdzUcpgkE2mw4thQYkPrkvLL8c8oGH9nm+wnhMPqd9bst5NRNw31p1JvvW71AcJT5//FT/dO&#10;x/kjePwSD5CLOwAAAP//AwBQSwECLQAUAAYACAAAACEA2+H2y+4AAACFAQAAEwAAAAAAAAAAAAAA&#10;AAAAAAAAW0NvbnRlbnRfVHlwZXNdLnhtbFBLAQItABQABgAIAAAAIQBa9CxbvwAAABUBAAALAAAA&#10;AAAAAAAAAAAAAB8BAABfcmVscy8ucmVsc1BLAQItABQABgAIAAAAIQDNxx6EwgAAANsAAAAPAAAA&#10;AAAAAAAAAAAAAAcCAABkcnMvZG93bnJldi54bWxQSwUGAAAAAAMAAwC3AAAA9gIAAAAA&#10;" filled="f" fillcolor="#618ffd">
                  <v:shadow color="#919191"/>
                </v:rect>
                <v:group id="Group 1356" o:spid="_x0000_s1297" style="position:absolute;left:4821;top:3714;width:102;height:77" coordorigin="1344,2688"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rect id="Rectangle 1357" o:spid="_x0000_s1298" style="position:absolute;left:1344;top:2688;width:96;height: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SVowgAAANsAAAAPAAAAZHJzL2Rvd25yZXYueG1sRE9La8JA&#10;EL4X+h+WKXirG4sGTV3FCml7rA8Qb2N2mgSzsyG7uvHfdwuCt/n4njNf9qYRV+pcbVnBaJiAIC6s&#10;rrlUsN/lr1MQziNrbCyTghs5WC6en+aYaRt4Q9etL0UMYZehgsr7NpPSFRUZdEPbEkfu13YGfYRd&#10;KXWHIYabRr4lSSoN1hwbKmxpXVFx3l6Mgskh/8yPIWxWp1n785WO+2loPpQavPSrdxCeev8Q393f&#10;Os5P4f+XeIBc/AEAAP//AwBQSwECLQAUAAYACAAAACEA2+H2y+4AAACFAQAAEwAAAAAAAAAAAAAA&#10;AAAAAAAAW0NvbnRlbnRfVHlwZXNdLnhtbFBLAQItABQABgAIAAAAIQBa9CxbvwAAABUBAAALAAAA&#10;AAAAAAAAAAAAAB8BAABfcmVscy8ucmVsc1BLAQItABQABgAIAAAAIQBSWSVowgAAANsAAAAPAAAA&#10;AAAAAAAAAAAAAAcCAABkcnMvZG93bnJldi54bWxQSwUGAAAAAAMAAwC3AAAA9gIAAAAA&#10;" filled="f" fillcolor="#618ffd">
                    <v:shadow color="#919191"/>
                  </v:rect>
                  <v:line id="Line 1358" o:spid="_x0000_s1299" style="position:absolute;flip:y;visibility:visible;mso-wrap-style:square" from="1344,2688" to="1392,2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J2VwAAAANsAAAAPAAAAZHJzL2Rvd25yZXYueG1sRE9Li8Iw&#10;EL4L/ocwC15EUz2oVNOyKAveFh/F69DMtmWbSWmybd1fbwTB23x8z9mlg6lFR62rLCtYzCMQxLnV&#10;FRcKrpev2QaE88gaa8uk4E4O0mQ82mGsbc8n6s6+ECGEXYwKSu+bWEqXl2TQzW1DHLgf2xr0AbaF&#10;1C32IdzUchlFK2mw4tBQYkP7kvLf859R4IbjiW7Z/3d/wyK7Z3iZXruDUpOP4XMLwtPg3+KX+6jD&#10;/DU8fwkHyOQBAAD//wMAUEsBAi0AFAAGAAgAAAAhANvh9svuAAAAhQEAABMAAAAAAAAAAAAAAAAA&#10;AAAAAFtDb250ZW50X1R5cGVzXS54bWxQSwECLQAUAAYACAAAACEAWvQsW78AAAAVAQAACwAAAAAA&#10;AAAAAAAAAAAfAQAAX3JlbHMvLnJlbHNQSwECLQAUAAYACAAAACEAoeSdlcAAAADbAAAADwAAAAAA&#10;AAAAAAAAAAAHAgAAZHJzL2Rvd25yZXYueG1sUEsFBgAAAAADAAMAtwAAAPQCAAAAAA==&#10;">
                    <v:shadow color="#919191"/>
                  </v:line>
                  <v:line id="Line 1359" o:spid="_x0000_s1300" style="position:absolute;flip:y;visibility:visible;mso-wrap-style:square" from="1392,2736" to="1440,2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wnnwwAAANsAAAAPAAAAZHJzL2Rvd25yZXYueG1sRI9Pi8JA&#10;DMXvgt9hiOBFdLoeFqmOIsqCt8U/xWvoxLbYyZTObFv3028OC94S3st7v2x2g6tVR22oPBv4WCSg&#10;iHNvKy4M3K5f8xWoEJEt1p7JwIsC7Lbj0QZT63s+U3eJhZIQDikaKGNsUq1DXpLDsPANsWgP3zqM&#10;sraFti32Eu5qvUyST+2wYmkosaFDSfnz8uMMhOF0pnv2+93fscheGV5nt+5ozHQy7NegIg3xbf6/&#10;PlnBF1j5RQbQ2z8AAAD//wMAUEsBAi0AFAAGAAgAAAAhANvh9svuAAAAhQEAABMAAAAAAAAAAAAA&#10;AAAAAAAAAFtDb250ZW50X1R5cGVzXS54bWxQSwECLQAUAAYACAAAACEAWvQsW78AAAAVAQAACwAA&#10;AAAAAAAAAAAAAAAfAQAAX3JlbHMvLnJlbHNQSwECLQAUAAYACAAAACEA0HsJ58MAAADbAAAADwAA&#10;AAAAAAAAAAAAAAAHAgAAZHJzL2Rvd25yZXYueG1sUEsFBgAAAAADAAMAtwAAAPcCAAAAAA==&#10;">
                    <v:shadow color="#919191"/>
                  </v:line>
                  <v:line id="Line 1360" o:spid="_x0000_s1301" style="position:absolute;flip:y;visibility:visible;mso-wrap-style:square" from="1392,2736" to="1440,2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8wAAAANsAAAAPAAAAZHJzL2Rvd25yZXYueG1sRE9Li8Iw&#10;EL4L/ocwC15EUz2IVtOyKAveFh/F69DMtmWbSWmybd1fbwTB23x8z9mlg6lFR62rLCtYzCMQxLnV&#10;FRcKrpev2RqE88gaa8uk4E4O0mQ82mGsbc8n6s6+ECGEXYwKSu+bWEqXl2TQzW1DHLgf2xr0AbaF&#10;1C32IdzUchlFK2mw4tBQYkP7kvLf859R4IbjiW7Z/3d/wyK7Z3iZXruDUpOP4XMLwtPg3+KX+6jD&#10;/A08fwkHyOQBAAD//wMAUEsBAi0AFAAGAAgAAAAhANvh9svuAAAAhQEAABMAAAAAAAAAAAAAAAAA&#10;AAAAAFtDb250ZW50X1R5cGVzXS54bWxQSwECLQAUAAYACAAAACEAWvQsW78AAAAVAQAACwAAAAAA&#10;AAAAAAAAAAAfAQAAX3JlbHMvLnJlbHNQSwECLQAUAAYACAAAACEAvzesfMAAAADbAAAADwAAAAAA&#10;AAAAAAAAAAAHAgAAZHJzL2Rvd25yZXYueG1sUEsFBgAAAAADAAMAtwAAAPQCAAAAAA==&#10;">
                    <v:shadow color="#919191"/>
                  </v:line>
                </v:group>
                <v:group id="Group 1361" o:spid="_x0000_s1302" style="position:absolute;left:4991;top:3714;width:101;height:77" coordorigin="1344,2688"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rect id="Rectangle 1362" o:spid="_x0000_s1303" style="position:absolute;left:1344;top:2688;width:96;height: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3HehxQAAANsAAAAPAAAAZHJzL2Rvd25yZXYueG1sRI9Pa8JA&#10;FMTvhX6H5Qm91Y3SisZsxBbSeqx/QLw9s88kmH0bsls3/fZuodDjMDO/YbLVYFpxo941lhVMxgkI&#10;4tLqhisFh33xPAfhPLLG1jIp+CEHq/zxIcNU28Bbuu18JSKEXYoKau+7VEpX1mTQjW1HHL2L7Q36&#10;KPtK6h5DhJtWTpNkJg02HBdq7Oi9pvK6+zYKXo/FR3EKYbs+L7qvz9nLMA/tm1JPo2G9BOFp8P/h&#10;v/ZGK5hO4PdL/AEyvwMAAP//AwBQSwECLQAUAAYACAAAACEA2+H2y+4AAACFAQAAEwAAAAAAAAAA&#10;AAAAAAAAAAAAW0NvbnRlbnRfVHlwZXNdLnhtbFBLAQItABQABgAIAAAAIQBa9CxbvwAAABUBAAAL&#10;AAAAAAAAAAAAAAAAAB8BAABfcmVscy8ucmVsc1BLAQItABQABgAIAAAAIQAT3HehxQAAANsAAAAP&#10;AAAAAAAAAAAAAAAAAAcCAABkcnMvZG93bnJldi54bWxQSwUGAAAAAAMAAwC3AAAA+QIAAAAA&#10;" filled="f" fillcolor="#618ffd">
                    <v:shadow color="#919191"/>
                  </v:rect>
                  <v:line id="Line 1363" o:spid="_x0000_s1304" style="position:absolute;flip:y;visibility:visible;mso-wrap-style:square" from="1344,2688" to="1392,2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wQAAANsAAAAPAAAAZHJzL2Rvd25yZXYueG1sRI/NqsIw&#10;FIT3gu8QjnA3ountQqQaRRTB3cWf4vbQHNtic1Ka2Nb79EYQXA4z8w2zXPemEi01rrSs4HcagSDO&#10;rC45V3A57ydzEM4ja6wsk4InOVivhoMlJtp2fKT25HMRIOwSVFB4XydSuqwgg25qa+Lg3Wxj0AfZ&#10;5FI32AW4qWQcRTNpsOSwUGBN24Ky++lhFLj+cKRr+v/XXTFPnymex5d2p9TPqN8sQHjq/Tf8aR+0&#10;gjiG95fwA+TqBQAA//8DAFBLAQItABQABgAIAAAAIQDb4fbL7gAAAIUBAAATAAAAAAAAAAAAAAAA&#10;AAAAAABbQ29udGVudF9UeXBlc10ueG1sUEsBAi0AFAAGAAgAAAAhAFr0LFu/AAAAFQEAAAsAAAAA&#10;AAAAAAAAAAAAHwEAAF9yZWxzLy5yZWxzUEsBAi0AFAAGAAgAAAAhAH//9LDBAAAA2wAAAA8AAAAA&#10;AAAAAAAAAAAABwIAAGRycy9kb3ducmV2LnhtbFBLBQYAAAAAAwADALcAAAD1AgAAAAA=&#10;">
                    <v:shadow color="#919191"/>
                  </v:line>
                  <v:line id="Line 1364" o:spid="_x0000_s1305" style="position:absolute;flip:y;visibility:visible;mso-wrap-style:square" from="1392,2736" to="1440,2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1ErwwAAANsAAAAPAAAAZHJzL2Rvd25yZXYueG1sRI9Ba8JA&#10;FITvgv9heUIvUjcqlJK6SlEK3sTE4PWRfd2EZt+G7JpEf71bKPQ4zMw3zGY32kb01PnasYLlIgFB&#10;XDpds1Fwyb9e30H4gKyxcUwK7uRht51ONphqN/CZ+iwYESHsU1RQhdCmUvqyIot+4Vri6H27zmKI&#10;sjNSdzhEuG3kKknepMWa40KFLe0rKn+ym1Xgx+OZrsXjNFzRFPcC8/mlPyj1Mhs/P0AEGsN/+K99&#10;1ApWa/j9En+A3D4BAAD//wMAUEsBAi0AFAAGAAgAAAAhANvh9svuAAAAhQEAABMAAAAAAAAAAAAA&#10;AAAAAAAAAFtDb250ZW50X1R5cGVzXS54bWxQSwECLQAUAAYACAAAACEAWvQsW78AAAAVAQAACwAA&#10;AAAAAAAAAAAAAAAfAQAAX3JlbHMvLnJlbHNQSwECLQAUAAYACAAAACEAELNRK8MAAADbAAAADwAA&#10;AAAAAAAAAAAAAAAHAgAAZHJzL2Rvd25yZXYueG1sUEsFBgAAAAADAAMAtwAAAPcCAAAAAA==&#10;">
                    <v:shadow color="#919191"/>
                  </v:line>
                  <v:line id="Line 1365" o:spid="_x0000_s1306" style="position:absolute;flip:y;visibility:visible;mso-wrap-style:square" from="1392,2736" to="1440,2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slfwwAAANsAAAAPAAAAZHJzL2Rvd25yZXYueG1sRI9Ba8JA&#10;FITvgv9heUIvUjeKlJK6SlEK3sTE4PWRfd2EZt+G7JpEf71bKPQ4zMw3zGY32kb01PnasYLlIgFB&#10;XDpds1Fwyb9e30H4gKyxcUwK7uRht51ONphqN/CZ+iwYESHsU1RQhdCmUvqyIot+4Vri6H27zmKI&#10;sjNSdzhEuG3kKknepMWa40KFLe0rKn+ym1Xgx+OZrsXjNFzRFPcC8/mlPyj1Mhs/P0AEGsN/+K99&#10;1ApWa/j9En+A3D4BAAD//wMAUEsBAi0AFAAGAAgAAAAhANvh9svuAAAAhQEAABMAAAAAAAAAAAAA&#10;AAAAAAAAAFtDb250ZW50X1R5cGVzXS54bWxQSwECLQAUAAYACAAAACEAWvQsW78AAAAVAQAACwAA&#10;AAAAAAAAAAAAAAAfAQAAX3JlbHMvLnJlbHNQSwECLQAUAAYACAAAACEAn1rJX8MAAADbAAAADwAA&#10;AAAAAAAAAAAAAAAHAgAAZHJzL2Rvd25yZXYueG1sUEsFBgAAAAADAAMAtwAAAPcCAAAAAA==&#10;">
                    <v:shadow color="#919191"/>
                  </v:line>
                </v:group>
                <v:group id="Group 1366" o:spid="_x0000_s1307" style="position:absolute;left:5160;top:3714;width:102;height:77" coordorigin="1344,2688" coordsize="96,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rect id="Rectangle 1367" o:spid="_x0000_s1308" style="position:absolute;left:1344;top:2688;width:96;height: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e/VxAAAANsAAAAPAAAAZHJzL2Rvd25yZXYueG1sRI9Ba8JA&#10;FITvhf6H5RV6q5tKDRpdxRbSelQriLdn9pkEs29DduvGf+8KQo/DzHzDzBa9acSFOldbVvA+SEAQ&#10;F1bXXCrY/eZvYxDOI2tsLJOCKzlYzJ+fZphpG3hDl60vRYSwy1BB5X2bSemKigy6gW2Jo3eynUEf&#10;ZVdK3WGIcNPIYZKk0mDNcaHClr4qKs7bP6NgtM+/80MIm+Vx0q5/0o9+HJpPpV5f+uUUhKfe/4cf&#10;7ZVWMEzh/iX+ADm/AQAA//8DAFBLAQItABQABgAIAAAAIQDb4fbL7gAAAIUBAAATAAAAAAAAAAAA&#10;AAAAAAAAAABbQ29udGVudF9UeXBlc10ueG1sUEsBAi0AFAAGAAgAAAAhAFr0LFu/AAAAFQEAAAsA&#10;AAAAAAAAAAAAAAAAHwEAAF9yZWxzLy5yZWxzUEsBAi0AFAAGAAgAAAAhAJw179XEAAAA2wAAAA8A&#10;AAAAAAAAAAAAAAAABwIAAGRycy9kb3ducmV2LnhtbFBLBQYAAAAAAwADALcAAAD4AgAAAAA=&#10;" filled="f" fillcolor="#618ffd">
                    <v:shadow color="#919191"/>
                  </v:rect>
                  <v:line id="Line 1368" o:spid="_x0000_s1309" style="position:absolute;flip:y;visibility:visible;mso-wrap-style:square" from="1344,2688" to="1392,27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FcowwAAANsAAAAPAAAAZHJzL2Rvd25yZXYueG1sRI9Ba8JA&#10;FITvgv9heUIvUjd6sCV1laIUvImJwesj+7oJzb4N2TWJ/nq3UOhxmJlvmM1utI3oqfO1YwXLRQKC&#10;uHS6ZqPgkn+9voPwAVlj45gU3MnDbjudbDDVbuAz9VkwIkLYp6igCqFNpfRlRRb9wrXE0ft2ncUQ&#10;ZWek7nCIcNvIVZKspcWa40KFLe0rKn+ym1Xgx+OZrsXjNFzRFPcC8/mlPyj1Mhs/P0AEGsN/+K99&#10;1ApWb/D7Jf4AuX0CAAD//wMAUEsBAi0AFAAGAAgAAAAhANvh9svuAAAAhQEAABMAAAAAAAAAAAAA&#10;AAAAAAAAAFtDb250ZW50X1R5cGVzXS54bWxQSwECLQAUAAYACAAAACEAWvQsW78AAAAVAQAACwAA&#10;AAAAAAAAAAAAAAAfAQAAX3JlbHMvLnJlbHNQSwECLQAUAAYACAAAACEAb4hXKMMAAADbAAAADwAA&#10;AAAAAAAAAAAAAAAHAgAAZHJzL2Rvd25yZXYueG1sUEsFBgAAAAADAAMAtwAAAPcCAAAAAA==&#10;">
                    <v:shadow color="#919191"/>
                  </v:line>
                  <v:line id="Line 1369" o:spid="_x0000_s1310" style="position:absolute;flip:y;visibility:visible;mso-wrap-style:square" from="1392,2736" to="1440,2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8NavAAAANsAAAAPAAAAZHJzL2Rvd25yZXYueG1sRE+7CsIw&#10;FN0F/yFcwUU01UGkGkUUwU18FNdLc22LzU1pYlv9ejMIjofzXm06U4qGaldYVjCdRCCIU6sLzhTc&#10;rofxAoTzyBpLy6TgTQ42635vhbG2LZ+pufhMhBB2MSrIva9iKV2ak0E3sRVx4B62NugDrDOpa2xD&#10;uCnlLIrm0mDBoSHHinY5pc/Lyyhw3fFM9+Rzau+YJe8Er6Nbs1dqOOi2SxCeOv8X/9xHrWAWxoYv&#10;4QfI9RcAAP//AwBQSwECLQAUAAYACAAAACEA2+H2y+4AAACFAQAAEwAAAAAAAAAAAAAAAAAAAAAA&#10;W0NvbnRlbnRfVHlwZXNdLnhtbFBLAQItABQABgAIAAAAIQBa9CxbvwAAABUBAAALAAAAAAAAAAAA&#10;AAAAAB8BAABfcmVscy8ucmVsc1BLAQItABQABgAIAAAAIQAeF8NavAAAANsAAAAPAAAAAAAAAAAA&#10;AAAAAAcCAABkcnMvZG93bnJldi54bWxQSwUGAAAAAAMAAwC3AAAA8AIAAAAA&#10;">
                    <v:shadow color="#919191"/>
                  </v:line>
                  <v:line id="Line 1370" o:spid="_x0000_s1311" style="position:absolute;flip:y;visibility:visible;mso-wrap-style:square" from="1392,2736" to="1440,27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2bBwwAAANsAAAAPAAAAZHJzL2Rvd25yZXYueG1sRI9Ba8JA&#10;FITvgv9heUIvUjd6kDZ1laIUvImJwesj+7oJzb4N2TWJ/nq3UOhxmJlvmM1utI3oqfO1YwXLRQKC&#10;uHS6ZqPgkn+9voHwAVlj45gU3MnDbjudbDDVbuAz9VkwIkLYp6igCqFNpfRlRRb9wrXE0ft2ncUQ&#10;ZWek7nCIcNvIVZKspcWa40KFLe0rKn+ym1Xgx+OZrsXjNFzRFPcC8/mlPyj1Mhs/P0AEGsN/+K99&#10;1ApW7/D7Jf4AuX0CAAD//wMAUEsBAi0AFAAGAAgAAAAhANvh9svuAAAAhQEAABMAAAAAAAAAAAAA&#10;AAAAAAAAAFtDb250ZW50X1R5cGVzXS54bWxQSwECLQAUAAYACAAAACEAWvQsW78AAAAVAQAACwAA&#10;AAAAAAAAAAAAAAAfAQAAX3JlbHMvLnJlbHNQSwECLQAUAAYACAAAACEAcVtmwcMAAADbAAAADwAA&#10;AAAAAAAAAAAAAAAHAgAAZHJzL2Rvd25yZXYueG1sUEsFBgAAAAADAAMAtwAAAPcCAAAAAA==&#10;">
                    <v:shadow color="#919191"/>
                  </v:line>
                </v:group>
                <v:line id="Line 1371" o:spid="_x0000_s1312" style="position:absolute;flip:y;visibility:visible;mso-wrap-style:square" from="5207,3133" to="5207,3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zWunvQAAANsAAAAPAAAAZHJzL2Rvd25yZXYueG1sRE/LDsFA&#10;FN1L/MPkSuyYIhEpQ8QjbKkQu5vO1ZbOnaYzqL83C4nlyXnPFo0pxYtqV1hWMOhHIIhTqwvOFJyS&#10;bW8CwnlkjaVlUvAhB4t5uzXDWNs3H+h19JkIIexiVJB7X8VSujQng65vK+LA3Wxt0AdYZ1LX+A7h&#10;ppTDKBpLgwWHhhwrWuWUPo5Po2CYPD+jfTOwj8qvr+fdLdmUl7tS3U6znILw1Pi/+OfeawWjsD58&#10;CT9Azr8AAAD//wMAUEsBAi0AFAAGAAgAAAAhANvh9svuAAAAhQEAABMAAAAAAAAAAAAAAAAAAAAA&#10;AFtDb250ZW50X1R5cGVzXS54bWxQSwECLQAUAAYACAAAACEAWvQsW78AAAAVAQAACwAAAAAAAAAA&#10;AAAAAAAfAQAAX3JlbHMvLnJlbHNQSwECLQAUAAYACAAAACEAHc1rp70AAADbAAAADwAAAAAAAAAA&#10;AAAAAAAHAgAAZHJzL2Rvd25yZXYueG1sUEsFBgAAAAADAAMAtwAAAPECAAAAAA==&#10;" strokecolor="#fc0128">
                  <v:stroke endarrow="block"/>
                  <v:shadow color="#919191"/>
                </v:line>
                <v:line id="Line 1372" o:spid="_x0000_s1313" style="position:absolute;flip:y;visibility:visible;mso-wrap-style:square" from="4867,3133" to="4867,3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c48xAAAANsAAAAPAAAAZHJzL2Rvd25yZXYueG1sRI9Ba4NA&#10;FITvhfyH5QV6a1YNhGKzkdKkNNdoSOnt4b6o1X0r7prov+8WCj0OM/MNs80m04kbDa6xrCBeRSCI&#10;S6sbrhSci/enZxDOI2vsLJOCmRxku8XDFlNt73yiW+4rESDsUlRQe9+nUrqyJoNuZXvi4F3tYNAH&#10;OVRSD3gPcNPJJIo20mDDYaHGnt5qKtt8NAqSYpzXxym2be/3X5ePa3HoPr+VelxOry8gPE3+P/zX&#10;PmoF6xh+v4QfIHc/AAAA//8DAFBLAQItABQABgAIAAAAIQDb4fbL7gAAAIUBAAATAAAAAAAAAAAA&#10;AAAAAAAAAABbQ29udGVudF9UeXBlc10ueG1sUEsBAi0AFAAGAAgAAAAhAFr0LFu/AAAAFQEAAAsA&#10;AAAAAAAAAAAAAAAAHwEAAF9yZWxzLy5yZWxzUEsBAi0AFAAGAAgAAAAhAHKBzjzEAAAA2wAAAA8A&#10;AAAAAAAAAAAAAAAABwIAAGRycy9kb3ducmV2LnhtbFBLBQYAAAAAAwADALcAAAD4AgAAAAA=&#10;" strokecolor="#fc0128">
                  <v:stroke endarrow="block"/>
                  <v:shadow color="#919191"/>
                </v:line>
                <v:line id="Line 1373" o:spid="_x0000_s1314" style="position:absolute;flip:y;visibility:visible;mso-wrap-style:square" from="5042,3133" to="5042,3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1BLxAAAANsAAAAPAAAAZHJzL2Rvd25yZXYueG1sRI/NasMw&#10;EITvhb6D2EJvtfwDIbhWQmlSmmvikNLbYm1sN9bKWLLjvH1VKOQ4zMw3TLGeTScmGlxrWUESxSCI&#10;K6tbrhUcy4+XJQjnkTV2lknBjRysV48PBebaXnlP08HXIkDY5aig8b7PpXRVQwZdZHvi4J3tYNAH&#10;OdRSD3gNcNPJNI4X0mDLYaHBnt4bqi6H0ShIy/GW7ebEXnq/+T59nstt9/Wj1PPT/PYKwtPs7+H/&#10;9k4ryFL4+xJ+gFz9AgAA//8DAFBLAQItABQABgAIAAAAIQDb4fbL7gAAAIUBAAATAAAAAAAAAAAA&#10;AAAAAAAAAABbQ29udGVudF9UeXBlc10ueG1sUEsBAi0AFAAGAAgAAAAhAFr0LFu/AAAAFQEAAAsA&#10;AAAAAAAAAAAAAAAAHwEAAF9yZWxzLy5yZWxzUEsBAi0AFAAGAAgAAAAhAIJTUEvEAAAA2wAAAA8A&#10;AAAAAAAAAAAAAAAABwIAAGRycy9kb3ducmV2LnhtbFBLBQYAAAAAAwADALcAAAD4AgAAAAA=&#10;" strokecolor="#fc0128">
                  <v:stroke endarrow="block"/>
                  <v:shadow color="#919191"/>
                </v:line>
                <v:line id="Line 1374" o:spid="_x0000_s1315" style="position:absolute;visibility:visible;mso-wrap-style:square" from="3959,2730" to="6100,27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iaHwwAAANsAAAAPAAAAZHJzL2Rvd25yZXYueG1sRI9Pa8JA&#10;FMTvQr/D8oTezMYKQaKrqLRF6MV/B4/P7DNZzL5Ns9uYfnu3UPA4zMxvmPmyt7XoqPXGsYJxkoIg&#10;Lpw2XCo4HT9GUxA+IGusHZOCX/KwXLwM5phrd+c9dYdQighhn6OCKoQml9IXFVn0iWuIo3d1rcUQ&#10;ZVtK3eI9wm0t39I0kxYNx4UKG9pUVNwOP1ZBR+/ZZ2C3Sb+y7123Xp/NxWyVeh32qxmIQH14hv/b&#10;W61gMoG/L/EHyMUDAAD//wMAUEsBAi0AFAAGAAgAAAAhANvh9svuAAAAhQEAABMAAAAAAAAAAAAA&#10;AAAAAAAAAFtDb250ZW50X1R5cGVzXS54bWxQSwECLQAUAAYACAAAACEAWvQsW78AAAAVAQAACwAA&#10;AAAAAAAAAAAAAAAfAQAAX3JlbHMvLnJlbHNQSwECLQAUAAYACAAAACEAOH4mh8MAAADbAAAADwAA&#10;AAAAAAAAAAAAAAAHAgAAZHJzL2Rvd25yZXYueG1sUEsFBgAAAAADAAMAtwAAAPcCAAAAAA==&#10;" strokeweight="6pt">
                  <v:shadow color="#919191"/>
                </v:line>
                <v:line id="Line 1375" o:spid="_x0000_s1316" style="position:absolute;visibility:visible;mso-wrap-style:square" from="6020,2735" to="6020,38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77zxAAAANsAAAAPAAAAZHJzL2Rvd25yZXYueG1sRI9Ba8JA&#10;FITvQv/D8gq91Y22hBJdgxEVoRe1PfT4zL4mS7NvY3aN6b/vCgWPw8x8w8zzwTaip84bxwom4wQE&#10;cem04UrB58fm+Q2ED8gaG8ek4Jc85IuH0Rwz7a58oP4YKhEh7DNUUIfQZlL6siaLfuxa4uh9u85i&#10;iLKrpO7wGuG2kdMkSaVFw3GhxpZWNZU/x4tV0NM63QZ2q+Q9Pe/7ovgyJ7NT6ulxWM5ABBrCPfzf&#10;3mkFL69w+xJ/gFz8AQAA//8DAFBLAQItABQABgAIAAAAIQDb4fbL7gAAAIUBAAATAAAAAAAAAAAA&#10;AAAAAAAAAABbQ29udGVudF9UeXBlc10ueG1sUEsBAi0AFAAGAAgAAAAhAFr0LFu/AAAAFQEAAAsA&#10;AAAAAAAAAAAAAAAAHwEAAF9yZWxzLy5yZWxzUEsBAi0AFAAGAAgAAAAhALeXvvPEAAAA2wAAAA8A&#10;AAAAAAAAAAAAAAAABwIAAGRycy9kb3ducmV2LnhtbFBLBQYAAAAAAwADALcAAAD4AgAAAAA=&#10;" strokeweight="6pt">
                  <v:shadow color="#919191"/>
                </v:line>
                <v:line id="Line 1376" o:spid="_x0000_s1317" style="position:absolute;visibility:visible;mso-wrap-style:square" from="3957,3858" to="6106,3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xtoxAAAANsAAAAPAAAAZHJzL2Rvd25yZXYueG1sRI9Ba8JA&#10;FITvQv/D8gq91Y2WhhJdgxEVoRe1PfT4zL4mS7NvY3aN6b/vCgWPw8x8w8zzwTaip84bxwom4wQE&#10;cem04UrB58fm+Q2ED8gaG8ek4Jc85IuH0Rwz7a58oP4YKhEh7DNUUIfQZlL6siaLfuxa4uh9u85i&#10;iLKrpO7wGuG2kdMkSaVFw3GhxpZWNZU/x4tV0NM63QZ2q+Q9Pe/7ovgyJ7NT6ulxWM5ABBrCPfzf&#10;3mkFL69w+xJ/gFz8AQAA//8DAFBLAQItABQABgAIAAAAIQDb4fbL7gAAAIUBAAATAAAAAAAAAAAA&#10;AAAAAAAAAABbQ29udGVudF9UeXBlc10ueG1sUEsBAi0AFAAGAAgAAAAhAFr0LFu/AAAAFQEAAAsA&#10;AAAAAAAAAAAAAAAAHwEAAF9yZWxzLy5yZWxzUEsBAi0AFAAGAAgAAAAhANjbG2jEAAAA2wAAAA8A&#10;AAAAAAAAAAAAAAAABwIAAGRycy9kb3ducmV2LnhtbFBLBQYAAAAAAwADALcAAAD4AgAAAAA=&#10;" strokeweight="6pt">
                  <v:shadow color="#919191"/>
                </v:line>
                <v:line id="Line 1377" o:spid="_x0000_s1318" style="position:absolute;flip:y;visibility:visible;mso-wrap-style:square" from="4031,2725" to="4031,3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hyGxAAAANsAAAAPAAAAZHJzL2Rvd25yZXYueG1sRI/NasMw&#10;EITvhbyD2EBujZyk+cGJEtJCoYf24CQPsEgby8RaGUv+6dtXhUKPw8x8wxxOo6tFT22oPCtYzDMQ&#10;xNqbiksFt+v78w5EiMgGa8+k4JsCnI6TpwPmxg9cUH+JpUgQDjkqsDE2uZRBW3IY5r4hTt7dtw5j&#10;km0pTYtDgrtaLrNsIx1WnBYsNvRmST8unVPgd/du+/larH1XrJfZi/4ytolKzabjeQ8i0hj/w3/t&#10;D6NgtYHfL+kHyOMPAAAA//8DAFBLAQItABQABgAIAAAAIQDb4fbL7gAAAIUBAAATAAAAAAAAAAAA&#10;AAAAAAAAAABbQ29udGVudF9UeXBlc10ueG1sUEsBAi0AFAAGAAgAAAAhAFr0LFu/AAAAFQEAAAsA&#10;AAAAAAAAAAAAAAAAHwEAAF9yZWxzLy5yZWxzUEsBAi0AFAAGAAgAAAAhABNSHIbEAAAA2wAAAA8A&#10;AAAAAAAAAAAAAAAABwIAAGRycy9kb3ducmV2LnhtbFBLBQYAAAAAAwADALcAAAD4AgAAAAA=&#10;" strokeweight="6pt">
                  <v:shadow color="#919191"/>
                </v:line>
                <v:shape id="Text Box 1378" o:spid="_x0000_s1319" type="#_x0000_t202" style="position:absolute;left:4222;top:3365;width:116;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c34xgAAANwAAAAPAAAAZHJzL2Rvd25yZXYueG1sRI9Ba8JA&#10;FITvhf6H5RW8NZvGIm3qKkVQvAhVWzG3R/Y1SZt9G7Krif56VxA8DjPzDTOe9qYWR2pdZVnBSxSD&#10;IM6trrhQ8L2dP7+BcB5ZY22ZFJzIwXTy+DDGVNuO13Tc+EIECLsUFZTeN6mULi/JoItsQxy8X9sa&#10;9EG2hdQtdgFuapnE8UgarDgslNjQrKT8f3MwCs5/7/W2W7z+fJ1WWbbe7TOLXaPU4Kn//ADhqff3&#10;8K291AqGSQLXM+EIyMkFAAD//wMAUEsBAi0AFAAGAAgAAAAhANvh9svuAAAAhQEAABMAAAAAAAAA&#10;AAAAAAAAAAAAAFtDb250ZW50X1R5cGVzXS54bWxQSwECLQAUAAYACAAAACEAWvQsW78AAAAVAQAA&#10;CwAAAAAAAAAAAAAAAAAfAQAAX3JlbHMvLnJlbHNQSwECLQAUAAYACAAAACEAijXN+MYAAADcAAAA&#10;DwAAAAAAAAAAAAAAAAAHAgAAZHJzL2Rvd25yZXYueG1sUEsFBgAAAAADAAMAtwAAAPoCAAAAAA==&#10;" filled="f" fillcolor="#618ffd" stroked="f">
                  <v:textbox>
                    <w:txbxContent>
                      <w:p w14:paraId="387C10AB" w14:textId="77777777" w:rsidR="00D96D89" w:rsidRDefault="00D96D89" w:rsidP="00B15259">
                        <w:pPr>
                          <w:autoSpaceDE w:val="0"/>
                          <w:autoSpaceDN w:val="0"/>
                          <w:adjustRightInd w:val="0"/>
                          <w:rPr>
                            <w:rFonts w:ascii="Symbol (PCL6)" w:hAnsi="Symbol (PCL6)"/>
                            <w:color w:val="000000"/>
                            <w:sz w:val="48"/>
                            <w:szCs w:val="48"/>
                          </w:rPr>
                        </w:pPr>
                      </w:p>
                    </w:txbxContent>
                  </v:textbox>
                </v:shape>
                <v:shape id="Text Box 1379" o:spid="_x0000_s1320" type="#_x0000_t202" style="position:absolute;left:4249;top:3321;width:116;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WhjxwAAANwAAAAPAAAAZHJzL2Rvd25yZXYueG1sRI9ba8JA&#10;FITfBf/DcoS+6cYLUlNXEUHpS8FLK83bIXtMotmzIbs1sb++Kwh9HGbmG2a+bE0pblS7wrKC4SAC&#10;QZxaXXCm4PO46b+CcB5ZY2mZFNzJwXLR7cwx1rbhPd0OPhMBwi5GBbn3VSylS3My6Aa2Ig7e2dYG&#10;fZB1JnWNTYCbUo6iaCoNFhwWcqxonVN6PfwYBb+XWXlstpOv3f0jSfan78RiUyn10mtXbyA8tf4/&#10;/Gy/awXj0RgeZ8IRkIs/AAAA//8DAFBLAQItABQABgAIAAAAIQDb4fbL7gAAAIUBAAATAAAAAAAA&#10;AAAAAAAAAAAAAABbQ29udGVudF9UeXBlc10ueG1sUEsBAi0AFAAGAAgAAAAhAFr0LFu/AAAAFQEA&#10;AAsAAAAAAAAAAAAAAAAAHwEAAF9yZWxzLy5yZWxzUEsBAi0AFAAGAAgAAAAhAOV5aGPHAAAA3AAA&#10;AA8AAAAAAAAAAAAAAAAABwIAAGRycy9kb3ducmV2LnhtbFBLBQYAAAAAAwADALcAAAD7AgAAAAA=&#10;" filled="f" fillcolor="#618ffd" stroked="f">
                  <v:textbox>
                    <w:txbxContent>
                      <w:p w14:paraId="65D3D6B2" w14:textId="77777777" w:rsidR="00D96D89" w:rsidRDefault="00D96D89" w:rsidP="00B15259">
                        <w:pPr>
                          <w:autoSpaceDE w:val="0"/>
                          <w:autoSpaceDN w:val="0"/>
                          <w:adjustRightInd w:val="0"/>
                          <w:rPr>
                            <w:color w:val="000000"/>
                            <w:sz w:val="48"/>
                            <w:szCs w:val="48"/>
                          </w:rPr>
                        </w:pPr>
                      </w:p>
                    </w:txbxContent>
                  </v:textbox>
                </v:shape>
                <v:shape id="Freeform 1380" o:spid="_x0000_s1321" style="position:absolute;left:4352;top:3092;width:96;height:581;visibility:visible;mso-wrap-style:square;v-text-anchor:top" coordsize="120,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3Q73wwAAAN0AAAAPAAAAZHJzL2Rvd25yZXYueG1sRI/NigIx&#10;EITvC75DaMHbmlFBltEo4g8Kntbdi7d20k4GJ50hiTr69EZY2GNRVV9R03lra3EjHyrHCgb9DARx&#10;4XTFpYLfn83nF4gQkTXWjknBgwLMZ52PKeba3fmbbodYigThkKMCE2OTSxkKQxZD3zXEyTs7bzEm&#10;6UupPd4T3NZymGVjabHitGCwoaWh4nK4WgXn5bHYbbOB3p88r1amXj/i86JUr9suJiAitfE//Nfe&#10;aQWjhIT3m/QE5OwFAAD//wMAUEsBAi0AFAAGAAgAAAAhANvh9svuAAAAhQEAABMAAAAAAAAAAAAA&#10;AAAAAAAAAFtDb250ZW50X1R5cGVzXS54bWxQSwECLQAUAAYACAAAACEAWvQsW78AAAAVAQAACwAA&#10;AAAAAAAAAAAAAAAfAQAAX3JlbHMvLnJlbHNQSwECLQAUAAYACAAAACEAoN0O98MAAADdAAAADwAA&#10;AAAAAAAAAAAAAAAHAgAAZHJzL2Rvd25yZXYueG1sUEsFBgAAAAADAAMAtwAAAPcCAAAAAA==&#10;" path="m7,v,28,-2,88,,168c9,248,,387,19,480v19,93,80,194,101,245e" filled="f" fillcolor="#618ffd" strokecolor="blue">
                  <v:stroke dashstyle="dash" endarrow="block"/>
                  <v:shadow color="#919191"/>
                  <v:path arrowok="t" o:connecttype="custom" o:connectlocs="6,0;6,135;15,385;96,581" o:connectangles="0,0,0,0"/>
                </v:shape>
                <v:rect id="Rectangle 1381" o:spid="_x0000_s1322" style="position:absolute;left:4215;top:2785;width:320;height:2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p1BTxgAAAN0AAAAPAAAAZHJzL2Rvd25yZXYueG1sRI/RasJA&#10;FETfC/7DcgXf6q5RgqRupBZatBRE7QdcsrdJSPZuzG5N/PtuodDHYWbOMJvtaFtxo97XjjUs5goE&#10;ceFMzaWGz8vr4xqED8gGW8ek4U4etvnkYYOZcQOf6HYOpYgQ9hlqqELoMil9UZFFP3cdcfS+XG8x&#10;RNmX0vQ4RLhtZaJUKi3WHBcq7OiloqI5f1sNb4fdZbcf/Acn15V6b9KUj6ur1rPp+PwEItAY/sN/&#10;7b3RsEzUAn7fxCcg8x8AAAD//wMAUEsBAi0AFAAGAAgAAAAhANvh9svuAAAAhQEAABMAAAAAAAAA&#10;AAAAAAAAAAAAAFtDb250ZW50X1R5cGVzXS54bWxQSwECLQAUAAYACAAAACEAWvQsW78AAAAVAQAA&#10;CwAAAAAAAAAAAAAAAAAfAQAAX3JlbHMvLnJlbHNQSwECLQAUAAYACAAAACEAj6dQU8YAAADdAAAA&#10;DwAAAAAAAAAAAAAAAAAHAgAAZHJzL2Rvd25yZXYueG1sUEsFBgAAAAADAAMAtwAAAPoCAAAAAA==&#10;" filled="f" fillcolor="#00ae00" strokeweight=".5pt">
                  <v:shadow color="#919191"/>
                  <v:textbox>
                    <w:txbxContent>
                      <w:p w14:paraId="22D49691" w14:textId="77777777" w:rsidR="00D96D89" w:rsidRDefault="00D96D89" w:rsidP="00B15259">
                        <w:pPr>
                          <w:autoSpaceDE w:val="0"/>
                          <w:autoSpaceDN w:val="0"/>
                          <w:adjustRightInd w:val="0"/>
                          <w:jc w:val="center"/>
                          <w:rPr>
                            <w:rFonts w:ascii="Arial" w:hAnsi="Arial" w:cs="Arial"/>
                            <w:color w:val="000000"/>
                            <w:sz w:val="36"/>
                            <w:szCs w:val="36"/>
                          </w:rPr>
                        </w:pPr>
                        <w:r>
                          <w:rPr>
                            <w:rFonts w:ascii="Arial" w:hAnsi="Arial" w:cs="Arial"/>
                            <w:color w:val="000000"/>
                            <w:sz w:val="36"/>
                            <w:szCs w:val="36"/>
                          </w:rPr>
                          <w:t>AC</w:t>
                        </w:r>
                      </w:p>
                    </w:txbxContent>
                  </v:textbox>
                </v:rect>
                <v:rect id="Rectangle 1382" o:spid="_x0000_s1323" style="position:absolute;left:5497;top:2785;width:320;height:2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4kxQAAAN0AAAAPAAAAZHJzL2Rvd25yZXYueG1sRI/RasJA&#10;FETfC/7DcoW+1V1TCRJdRQVFS6FU/YBL9poEs3djdjXx77uFQh+HmTnDzJe9rcWDWl851jAeKRDE&#10;uTMVFxrOp+3bFIQPyAZrx6ThSR6Wi8HLHDPjOv6mxzEUIkLYZ6ihDKHJpPR5SRb9yDXE0bu41mKI&#10;si2kabGLcFvLRKlUWqw4LpTY0Kak/Hq8Ww27w/q03nf+k5PbRH1c05S/JjetX4f9agYiUB/+w3/t&#10;vdHwnqgEft/EJyAXPwAAAP//AwBQSwECLQAUAAYACAAAACEA2+H2y+4AAACFAQAAEwAAAAAAAAAA&#10;AAAAAAAAAAAAW0NvbnRlbnRfVHlwZXNdLnhtbFBLAQItABQABgAIAAAAIQBa9CxbvwAAABUBAAAL&#10;AAAAAAAAAAAAAAAAAB8BAABfcmVscy8ucmVsc1BLAQItABQABgAIAAAAIQB/dc4kxQAAAN0AAAAP&#10;AAAAAAAAAAAAAAAAAAcCAABkcnMvZG93bnJldi54bWxQSwUGAAAAAAMAAwC3AAAA+QIAAAAA&#10;" filled="f" fillcolor="#00ae00" strokeweight=".5pt">
                  <v:shadow color="#919191"/>
                  <v:textbox>
                    <w:txbxContent>
                      <w:p w14:paraId="46FA5E67" w14:textId="77777777" w:rsidR="00D96D89" w:rsidRDefault="00D96D89" w:rsidP="00B15259">
                        <w:pPr>
                          <w:autoSpaceDE w:val="0"/>
                          <w:autoSpaceDN w:val="0"/>
                          <w:adjustRightInd w:val="0"/>
                          <w:jc w:val="center"/>
                          <w:rPr>
                            <w:rFonts w:ascii="Arial" w:hAnsi="Arial" w:cs="Arial"/>
                            <w:color w:val="000000"/>
                            <w:sz w:val="36"/>
                            <w:szCs w:val="36"/>
                          </w:rPr>
                        </w:pPr>
                        <w:r>
                          <w:rPr>
                            <w:rFonts w:ascii="Arial" w:hAnsi="Arial" w:cs="Arial"/>
                            <w:color w:val="000000"/>
                            <w:sz w:val="36"/>
                            <w:szCs w:val="36"/>
                          </w:rPr>
                          <w:t>AC</w:t>
                        </w:r>
                      </w:p>
                    </w:txbxContent>
                  </v:textbox>
                </v:rect>
                <v:line id="Line 1383" o:spid="_x0000_s1324" style="position:absolute;visibility:visible;mso-wrap-style:square" from="4631,3760" to="4790,3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pnoxgAAAN0AAAAPAAAAZHJzL2Rvd25yZXYueG1sRI/NasMw&#10;EITvhb6D2EJvjVSHhuJECW1wobc2PwRyW6yN5dhaGUt13LevAoEeh5n5hlmsRteKgfpQe9bwPFEg&#10;iEtvaq407HcfT68gQkQ22HomDb8UYLW8v1tgbvyFNzRsYyUShEOOGmyMXS5lKC05DBPfESfv5HuH&#10;Mcm+kqbHS4K7VmZKzaTDmtOCxY7Wlspm++M01PbM6++hoKxpDjv78l6or2Oh9ePD+DYHEWmM/+Fb&#10;+9NomGZqCtc36QnI5R8AAAD//wMAUEsBAi0AFAAGAAgAAAAhANvh9svuAAAAhQEAABMAAAAAAAAA&#10;AAAAAAAAAAAAAFtDb250ZW50X1R5cGVzXS54bWxQSwECLQAUAAYACAAAACEAWvQsW78AAAAVAQAA&#10;CwAAAAAAAAAAAAAAAAAfAQAAX3JlbHMvLnJlbHNQSwECLQAUAAYACAAAACEAuvqZ6MYAAADdAAAA&#10;DwAAAAAAAAAAAAAAAAAHAgAAZHJzL2Rvd25yZXYueG1sUEsFBgAAAAADAAMAtwAAAPoCAAAAAA==&#10;" strokecolor="blue" strokeweight=".5pt">
                  <v:stroke endarrow="block"/>
                  <v:shadow color="#919191"/>
                </v:line>
                <v:line id="Line 1384" o:spid="_x0000_s1325" style="position:absolute;flip:x;visibility:visible;mso-wrap-style:square" from="5308,3760" to="5467,3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zeGxwAAAN0AAAAPAAAAZHJzL2Rvd25yZXYueG1sRI9Ba8JA&#10;FITvQv/D8gre6sYoRaKrlEJFKAhGxfb2zD6TYPZturvV+O+7BcHjMDPfMLNFZxpxIedrywqGgwQE&#10;cWF1zaWC3fbjZQLCB2SNjWVScCMPi/lTb4aZtlfe0CUPpYgQ9hkqqEJoMyl9UZFBP7AtcfRO1hkM&#10;UbpSaofXCDeNTJPkVRqsOS5U2NJ7RcU5/zUKvpfbYZoeymO+d2s+rG5fnz+jsVL95+5tCiJQFx7h&#10;e3ulFYzSZAz/b+ITkPM/AAAA//8DAFBLAQItABQABgAIAAAAIQDb4fbL7gAAAIUBAAATAAAAAAAA&#10;AAAAAAAAAAAAAABbQ29udGVudF9UeXBlc10ueG1sUEsBAi0AFAAGAAgAAAAhAFr0LFu/AAAAFQEA&#10;AAsAAAAAAAAAAAAAAAAAHwEAAF9yZWxzLy5yZWxzUEsBAi0AFAAGAAgAAAAhAGM3N4bHAAAA3QAA&#10;AA8AAAAAAAAAAAAAAAAABwIAAGRycy9kb3ducmV2LnhtbFBLBQYAAAAAAwADALcAAAD7AgAAAAA=&#10;" strokecolor="blue" strokeweight=".5pt">
                  <v:stroke endarrow="block"/>
                  <v:shadow color="#919191"/>
                </v:line>
                <v:shape id="Freeform 1385" o:spid="_x0000_s1326" style="position:absolute;left:5600;top:3092;width:96;height:581;flip:x;visibility:visible;mso-wrap-style:square;v-text-anchor:top" coordsize="120,7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dCwwAAAN0AAAAPAAAAZHJzL2Rvd25yZXYueG1sRI9Ba8JA&#10;FITvhf6H5Qne6sZIi0ldpS20eLSJvT+yzySYfRuyryb9911B8DjMzDfMZje5Tl1oCK1nA8tFAoq4&#10;8rbl2sCx/HxagwqCbLHzTAb+KMBu+/iwwdz6kb/pUkitIoRDjgYakT7XOlQNOQwL3xNH7+QHhxLl&#10;UGs74BjhrtNpkrxohy3HhQZ7+mioOhe/zsCeuq/Cj8vpPRxS+SnPWVZKZsx8Nr29ghKa5B6+tffW&#10;wCpNnuH6Jj4Bvf0HAAD//wMAUEsBAi0AFAAGAAgAAAAhANvh9svuAAAAhQEAABMAAAAAAAAAAAAA&#10;AAAAAAAAAFtDb250ZW50X1R5cGVzXS54bWxQSwECLQAUAAYACAAAACEAWvQsW78AAAAVAQAACwAA&#10;AAAAAAAAAAAAAAAfAQAAX3JlbHMvLnJlbHNQSwECLQAUAAYACAAAACEA/xrnQsMAAADdAAAADwAA&#10;AAAAAAAAAAAAAAAHAgAAZHJzL2Rvd25yZXYueG1sUEsFBgAAAAADAAMAtwAAAPcCAAAAAA==&#10;" path="m7,v,28,-2,88,,168c9,248,,387,19,480v19,93,80,194,101,245e" filled="f" fillcolor="#618ffd" strokecolor="blue">
                  <v:stroke dashstyle="dash" endarrow="block"/>
                  <v:shadow color="#919191"/>
                  <v:path arrowok="t" o:connecttype="custom" o:connectlocs="6,0;6,135;15,385;96,581" o:connectangles="0,0,0,0"/>
                </v:shape>
                <v:line id="Line 1386" o:spid="_x0000_s1327" style="position:absolute;visibility:visible;mso-wrap-style:square" from="4873,2900" to="5193,2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RK5vwAAAN0AAAAPAAAAZHJzL2Rvd25yZXYueG1sRE9da8Iw&#10;FH0f+B/CFXybiU5EqlFkMNyTsqrvl+baFpubrsk0/fdGEPZ4vjmrTbSNuFHna8caJmMFgrhwpuZS&#10;w+n49b4A4QOywcYxaejJw2Y9eFthZtydf+iWh1KkEvYZaqhCaDMpfVGRRT92LXHSLq6zGBLsSmk6&#10;vKdy28ipUnNpsea0UGFLnxUV1/zPash3h8N+do6L35hYuYunvumV1qNh3C5BBIrh3/xKfxsNH1M1&#10;h+eb9ATk+gEAAP//AwBQSwECLQAUAAYACAAAACEA2+H2y+4AAACFAQAAEwAAAAAAAAAAAAAAAAAA&#10;AAAAW0NvbnRlbnRfVHlwZXNdLnhtbFBLAQItABQABgAIAAAAIQBa9CxbvwAAABUBAAALAAAAAAAA&#10;AAAAAAAAAB8BAABfcmVscy8ucmVsc1BLAQItABQABgAIAAAAIQCXwRK5vwAAAN0AAAAPAAAAAAAA&#10;AAAAAAAAAAcCAABkcnMvZG93bnJldi54bWxQSwUGAAAAAAMAAwC3AAAA8wIAAAAA&#10;" strokecolor="#fc0128" strokeweight=".5pt">
                  <v:stroke startarrow="block" endarrow="block"/>
                  <v:shadow color="#919191"/>
                </v:line>
                <w10:wrap type="square"/>
              </v:group>
            </w:pict>
          </mc:Fallback>
        </mc:AlternateContent>
      </w:r>
    </w:p>
    <w:p w14:paraId="0E047F5F" w14:textId="77777777" w:rsidR="00B15259" w:rsidRPr="00E97A31" w:rsidRDefault="00B15259" w:rsidP="00B15259">
      <w:pPr>
        <w:pStyle w:val="Heading3"/>
        <w:numPr>
          <w:ilvl w:val="2"/>
          <w:numId w:val="1"/>
        </w:numPr>
      </w:pPr>
      <w:bookmarkStart w:id="152" w:name="_Toc419207929"/>
      <w:bookmarkStart w:id="153" w:name="_Toc473705968"/>
      <w:bookmarkStart w:id="154" w:name="_Toc6314797"/>
      <w:r w:rsidRPr="00E97A31">
        <w:t>Without cable floor</w:t>
      </w:r>
      <w:bookmarkEnd w:id="152"/>
      <w:bookmarkEnd w:id="153"/>
      <w:bookmarkEnd w:id="154"/>
    </w:p>
    <w:p w14:paraId="5D970CD8" w14:textId="77777777" w:rsidR="009947C3" w:rsidRDefault="00B15259" w:rsidP="009947C3">
      <w:pPr>
        <w:rPr>
          <w:lang w:val="en-GB"/>
        </w:rPr>
      </w:pPr>
      <w:r>
        <w:rPr>
          <w:lang w:val="en-GB"/>
        </w:rPr>
        <w:t>Cabinets shall have ventilation slots at the bottom in the front</w:t>
      </w:r>
      <w:r w:rsidR="009947C3">
        <w:rPr>
          <w:lang w:val="en-GB"/>
        </w:rPr>
        <w:t>.</w:t>
      </w:r>
    </w:p>
    <w:p w14:paraId="06D49031" w14:textId="77777777" w:rsidR="009947C3" w:rsidRDefault="00B15259" w:rsidP="009947C3">
      <w:pPr>
        <w:rPr>
          <w:lang w:val="en-GB"/>
        </w:rPr>
      </w:pPr>
      <w:r>
        <w:rPr>
          <w:lang w:val="en-GB"/>
        </w:rPr>
        <w:t>Air conditioning unit over gangways/ beside cabinets with duct to the cable floor</w:t>
      </w:r>
      <w:r w:rsidR="009947C3">
        <w:rPr>
          <w:lang w:val="en-GB"/>
        </w:rPr>
        <w:t>.</w:t>
      </w:r>
    </w:p>
    <w:p w14:paraId="23AC537C" w14:textId="77777777" w:rsidR="00B15259" w:rsidRPr="009947C3" w:rsidRDefault="00B15259" w:rsidP="009947C3">
      <w:pPr>
        <w:rPr>
          <w:lang w:val="en-GB"/>
        </w:rPr>
      </w:pPr>
      <w:r>
        <w:rPr>
          <w:lang w:val="en-GB"/>
        </w:rPr>
        <w:t>Ventilation slots at the top (with cover for IP 41)</w:t>
      </w:r>
    </w:p>
    <w:p w14:paraId="250B91EB" w14:textId="77777777" w:rsidR="00B15259" w:rsidRDefault="00B15259" w:rsidP="00B15259">
      <w:pPr>
        <w:rPr>
          <w:lang w:val="en-GB"/>
        </w:rPr>
      </w:pPr>
    </w:p>
    <w:p w14:paraId="47E99DFE" w14:textId="77777777" w:rsidR="00B15259" w:rsidRPr="00E97A31" w:rsidRDefault="00B15259" w:rsidP="00B15259">
      <w:pPr>
        <w:pStyle w:val="Heading3"/>
        <w:numPr>
          <w:ilvl w:val="2"/>
          <w:numId w:val="1"/>
        </w:numPr>
      </w:pPr>
      <w:bookmarkStart w:id="155" w:name="_Toc419207930"/>
      <w:bookmarkStart w:id="156" w:name="_Toc473705969"/>
      <w:bookmarkStart w:id="157" w:name="_Toc6314798"/>
      <w:r w:rsidRPr="00E97A31">
        <w:t>Heating</w:t>
      </w:r>
      <w:bookmarkEnd w:id="155"/>
      <w:bookmarkEnd w:id="156"/>
      <w:bookmarkEnd w:id="157"/>
    </w:p>
    <w:p w14:paraId="685EE6E6" w14:textId="77777777" w:rsidR="009947C3" w:rsidRDefault="00B15259" w:rsidP="009947C3">
      <w:pPr>
        <w:rPr>
          <w:lang w:val="en-GB"/>
        </w:rPr>
      </w:pPr>
      <w:r>
        <w:rPr>
          <w:lang w:val="en-GB"/>
        </w:rPr>
        <w:t>Temperature in Electrical Rooms shall be always above 5°C - to avoid condensation.</w:t>
      </w:r>
    </w:p>
    <w:p w14:paraId="1BCCE64A" w14:textId="77777777" w:rsidR="00B15259" w:rsidRDefault="00B15259" w:rsidP="009947C3">
      <w:pPr>
        <w:rPr>
          <w:lang w:val="en-GB"/>
        </w:rPr>
      </w:pPr>
      <w:r>
        <w:rPr>
          <w:lang w:val="en-GB"/>
        </w:rPr>
        <w:t>Normally the power losses shall always ensure a room temperature above 5 °C.</w:t>
      </w:r>
      <w:r w:rsidR="00F21E33">
        <w:rPr>
          <w:lang w:val="en-GB"/>
        </w:rPr>
        <w:t xml:space="preserve"> and no electrical heating is required. </w:t>
      </w:r>
      <w:r>
        <w:rPr>
          <w:lang w:val="en-GB"/>
        </w:rPr>
        <w:t>This shall be checked in any case, but especially for:</w:t>
      </w:r>
    </w:p>
    <w:p w14:paraId="1EAB6B78" w14:textId="77777777" w:rsidR="00B15259" w:rsidRPr="009947C3" w:rsidRDefault="00B15259" w:rsidP="00F724EB">
      <w:pPr>
        <w:pStyle w:val="ListParagraph"/>
        <w:numPr>
          <w:ilvl w:val="0"/>
          <w:numId w:val="54"/>
        </w:numPr>
        <w:rPr>
          <w:lang w:val="en-GB"/>
        </w:rPr>
      </w:pPr>
      <w:r w:rsidRPr="009947C3">
        <w:rPr>
          <w:lang w:val="en-GB"/>
        </w:rPr>
        <w:t>Battery rooms. The lifetime of batteries depends extremely on the temperature range of the environment.</w:t>
      </w:r>
    </w:p>
    <w:p w14:paraId="3146921E" w14:textId="77777777" w:rsidR="00B15259" w:rsidRPr="009947C3" w:rsidRDefault="00B15259" w:rsidP="00F724EB">
      <w:pPr>
        <w:pStyle w:val="ListParagraph"/>
        <w:numPr>
          <w:ilvl w:val="0"/>
          <w:numId w:val="54"/>
        </w:numPr>
        <w:rPr>
          <w:lang w:val="en-GB"/>
        </w:rPr>
      </w:pPr>
      <w:r w:rsidRPr="009947C3">
        <w:rPr>
          <w:lang w:val="en-GB"/>
        </w:rPr>
        <w:t>In areas with extreme climate (outside temperatures below -10 °C)</w:t>
      </w:r>
    </w:p>
    <w:p w14:paraId="7B605339" w14:textId="77777777" w:rsidR="00B15259" w:rsidRPr="009947C3" w:rsidRDefault="00B15259" w:rsidP="00F724EB">
      <w:pPr>
        <w:pStyle w:val="ListParagraph"/>
        <w:numPr>
          <w:ilvl w:val="0"/>
          <w:numId w:val="54"/>
        </w:numPr>
        <w:rPr>
          <w:lang w:val="en-GB"/>
        </w:rPr>
      </w:pPr>
      <w:r w:rsidRPr="009947C3">
        <w:rPr>
          <w:lang w:val="en-GB"/>
        </w:rPr>
        <w:t xml:space="preserve">When longer shut-down </w:t>
      </w:r>
      <w:r w:rsidR="009947C3">
        <w:rPr>
          <w:lang w:val="en-GB"/>
        </w:rPr>
        <w:t>is</w:t>
      </w:r>
      <w:r w:rsidRPr="009947C3">
        <w:rPr>
          <w:lang w:val="en-GB"/>
        </w:rPr>
        <w:t xml:space="preserve"> to be expected (no self-heating by power losses).</w:t>
      </w:r>
    </w:p>
    <w:p w14:paraId="3965B91A" w14:textId="77777777" w:rsidR="00B15259" w:rsidRDefault="00B15259" w:rsidP="009947C3">
      <w:pPr>
        <w:rPr>
          <w:rFonts w:eastAsia="Arial Unicode MS"/>
          <w:szCs w:val="16"/>
          <w:lang w:val="en-GB"/>
        </w:rPr>
      </w:pPr>
      <w:r>
        <w:rPr>
          <w:lang w:val="en-GB"/>
        </w:rPr>
        <w:t>Electrical heating:</w:t>
      </w:r>
    </w:p>
    <w:p w14:paraId="0E7AFCFB" w14:textId="77777777" w:rsidR="00B15259" w:rsidRPr="009947C3" w:rsidRDefault="00B15259" w:rsidP="00F724EB">
      <w:pPr>
        <w:pStyle w:val="ListParagraph"/>
        <w:numPr>
          <w:ilvl w:val="0"/>
          <w:numId w:val="55"/>
        </w:numPr>
        <w:rPr>
          <w:lang w:val="en-GB"/>
        </w:rPr>
      </w:pPr>
      <w:r w:rsidRPr="009947C3">
        <w:rPr>
          <w:lang w:val="en-GB"/>
        </w:rPr>
        <w:t>Surface temperature of heating elements must not exceed 200 °C. Position of heating elements in such a way that temperature differences &gt; 10 Kelvin are avoided.</w:t>
      </w:r>
    </w:p>
    <w:p w14:paraId="1F47D731" w14:textId="77777777" w:rsidR="00B15259" w:rsidRPr="009947C3" w:rsidRDefault="00B15259" w:rsidP="00F724EB">
      <w:pPr>
        <w:pStyle w:val="ListParagraph"/>
        <w:numPr>
          <w:ilvl w:val="0"/>
          <w:numId w:val="55"/>
        </w:numPr>
        <w:rPr>
          <w:b/>
          <w:bCs/>
          <w:lang w:val="en-GB"/>
        </w:rPr>
      </w:pPr>
      <w:r w:rsidRPr="009947C3">
        <w:rPr>
          <w:lang w:val="en-GB"/>
        </w:rPr>
        <w:lastRenderedPageBreak/>
        <w:t>It has to be ensured that the power supply is independent from installed equipment (separate power supply).</w:t>
      </w:r>
    </w:p>
    <w:p w14:paraId="22173A82" w14:textId="77777777" w:rsidR="00B15259" w:rsidRPr="00716207" w:rsidRDefault="00B15259" w:rsidP="00B15259">
      <w:pPr>
        <w:pStyle w:val="Heading3"/>
        <w:numPr>
          <w:ilvl w:val="2"/>
          <w:numId w:val="1"/>
        </w:numPr>
      </w:pPr>
      <w:bookmarkStart w:id="158" w:name="_Toc419207931"/>
      <w:bookmarkStart w:id="159" w:name="_Toc473705970"/>
      <w:bookmarkStart w:id="160" w:name="_Toc6314799"/>
      <w:r w:rsidRPr="00716207">
        <w:t>Exceptions requirements on a standard electrical room</w:t>
      </w:r>
      <w:bookmarkEnd w:id="158"/>
      <w:bookmarkEnd w:id="159"/>
      <w:bookmarkEnd w:id="160"/>
      <w:r w:rsidRPr="00716207">
        <w:t xml:space="preserve">  </w:t>
      </w:r>
    </w:p>
    <w:p w14:paraId="702C608B" w14:textId="77777777" w:rsidR="00B15259" w:rsidRDefault="00B15259" w:rsidP="00B15259">
      <w:pPr>
        <w:pStyle w:val="Heading4"/>
        <w:numPr>
          <w:ilvl w:val="3"/>
          <w:numId w:val="1"/>
        </w:numPr>
        <w:rPr>
          <w:b/>
        </w:rPr>
      </w:pPr>
      <w:r w:rsidRPr="000B59DF">
        <w:rPr>
          <w:b/>
        </w:rPr>
        <w:t>Special requirements for SF6 installation</w:t>
      </w:r>
    </w:p>
    <w:p w14:paraId="53D90B35" w14:textId="77777777" w:rsidR="000C40E7" w:rsidRDefault="00B15259" w:rsidP="00B15259">
      <w:pPr>
        <w:rPr>
          <w:lang w:val="en-GB"/>
        </w:rPr>
      </w:pPr>
      <w:r>
        <w:rPr>
          <w:lang w:val="en-GB"/>
        </w:rPr>
        <w:t>Natural transverse ventilation in case of switchgear above ground; half of the ventilation section shall be close to the floor (SF6 is heavier than air). Non-manned switchgear rooms are exempted.</w:t>
      </w:r>
    </w:p>
    <w:p w14:paraId="3D32CAF5" w14:textId="77777777" w:rsidR="000C40E7" w:rsidRDefault="00B15259" w:rsidP="00B15259">
      <w:pPr>
        <w:rPr>
          <w:lang w:val="en-GB"/>
        </w:rPr>
      </w:pPr>
      <w:r>
        <w:rPr>
          <w:lang w:val="en-GB"/>
        </w:rPr>
        <w:t>It must be possible to ventilate compartments, conduits and the like under/ in connection with compartments with SF6 installations.</w:t>
      </w:r>
      <w:r w:rsidR="000C40E7">
        <w:rPr>
          <w:lang w:val="en-GB"/>
        </w:rPr>
        <w:t xml:space="preserve"> </w:t>
      </w:r>
    </w:p>
    <w:p w14:paraId="5A636771" w14:textId="77777777" w:rsidR="000C40E7" w:rsidRDefault="00B15259" w:rsidP="00B15259">
      <w:pPr>
        <w:rPr>
          <w:lang w:val="en-GB"/>
        </w:rPr>
      </w:pPr>
      <w:r>
        <w:rPr>
          <w:lang w:val="en-GB"/>
        </w:rPr>
        <w:t>Forced ventilation is not required when the gas volume of the largest gas chamber at atmospheric pressure is at most 10% of the room volume. This also includes the gas storage tanks.</w:t>
      </w:r>
    </w:p>
    <w:p w14:paraId="61EED526" w14:textId="77777777" w:rsidR="000C40E7" w:rsidRDefault="00B15259" w:rsidP="00B15259">
      <w:pPr>
        <w:rPr>
          <w:lang w:val="en-GB"/>
        </w:rPr>
      </w:pPr>
      <w:r>
        <w:rPr>
          <w:lang w:val="en-GB"/>
        </w:rPr>
        <w:t>Underground rooms require facilities for forced ventilation in case gas shall accumulate in dangerous quantities.</w:t>
      </w:r>
    </w:p>
    <w:p w14:paraId="49605809" w14:textId="77777777" w:rsidR="000C40E7" w:rsidRDefault="00B15259" w:rsidP="00B15259">
      <w:pPr>
        <w:rPr>
          <w:lang w:val="en-GB"/>
        </w:rPr>
      </w:pPr>
      <w:r>
        <w:rPr>
          <w:lang w:val="en-GB"/>
        </w:rPr>
        <w:t>Rooms, wells, pits and ducts that are in connection with the switchgear room must also be ventilated.</w:t>
      </w:r>
    </w:p>
    <w:p w14:paraId="7180B419" w14:textId="6C0CFD5A" w:rsidR="00B15259" w:rsidRDefault="00B15259" w:rsidP="00B15259">
      <w:pPr>
        <w:rPr>
          <w:lang w:val="en-GB"/>
        </w:rPr>
      </w:pPr>
      <w:r>
        <w:rPr>
          <w:lang w:val="en-GB"/>
        </w:rPr>
        <w:t>Any gas-air mixture close to the floor must also be drawn off.</w:t>
      </w:r>
    </w:p>
    <w:p w14:paraId="718A09CE" w14:textId="7BB58474" w:rsidR="00B15259" w:rsidRDefault="00B15259" w:rsidP="00B15259">
      <w:pPr>
        <w:pStyle w:val="Heading4"/>
        <w:numPr>
          <w:ilvl w:val="3"/>
          <w:numId w:val="1"/>
        </w:numPr>
        <w:rPr>
          <w:b/>
        </w:rPr>
      </w:pPr>
      <w:bookmarkStart w:id="161" w:name="_Hlk530389779"/>
      <w:r w:rsidRPr="000B59DF">
        <w:rPr>
          <w:b/>
        </w:rPr>
        <w:t xml:space="preserve">Special requirements for </w:t>
      </w:r>
      <w:r w:rsidR="000D2C91">
        <w:rPr>
          <w:b/>
        </w:rPr>
        <w:t xml:space="preserve">indoor </w:t>
      </w:r>
      <w:r w:rsidRPr="000B59DF">
        <w:rPr>
          <w:b/>
        </w:rPr>
        <w:t>transformer rooms</w:t>
      </w:r>
    </w:p>
    <w:p w14:paraId="6A2C78D3" w14:textId="7D057BD4" w:rsidR="000D2C91" w:rsidRDefault="000D2C91" w:rsidP="000C40E7">
      <w:pPr>
        <w:rPr>
          <w:lang w:val="en-GB"/>
        </w:rPr>
      </w:pPr>
      <w:r w:rsidRPr="008D6B88">
        <w:t>The preferred system for a transformer room is forced ventilation</w:t>
      </w:r>
      <w:r>
        <w:t xml:space="preserve"> using a clean air source that is not HVAC controlled</w:t>
      </w:r>
      <w:r>
        <w:rPr>
          <w:lang w:val="en-GB"/>
        </w:rPr>
        <w:t>. I</w:t>
      </w:r>
      <w:r w:rsidRPr="000C40E7">
        <w:rPr>
          <w:lang w:val="en-GB"/>
        </w:rPr>
        <w:t xml:space="preserve">f corrosive gases can be near the </w:t>
      </w:r>
      <w:r>
        <w:rPr>
          <w:lang w:val="en-GB"/>
        </w:rPr>
        <w:t xml:space="preserve">air </w:t>
      </w:r>
      <w:r w:rsidRPr="000C40E7">
        <w:rPr>
          <w:lang w:val="en-GB"/>
        </w:rPr>
        <w:t>intake</w:t>
      </w:r>
      <w:r>
        <w:rPr>
          <w:lang w:val="en-GB"/>
        </w:rPr>
        <w:t xml:space="preserve"> (forced ventilation) a HVAC system shall be considered.</w:t>
      </w:r>
    </w:p>
    <w:p w14:paraId="0C79EECF" w14:textId="1831A98D" w:rsidR="000C40E7" w:rsidRDefault="000D2C91" w:rsidP="000C40E7">
      <w:pPr>
        <w:rPr>
          <w:lang w:val="en-GB"/>
        </w:rPr>
      </w:pPr>
      <w:r>
        <w:rPr>
          <w:lang w:val="en-GB"/>
        </w:rPr>
        <w:t xml:space="preserve">The </w:t>
      </w:r>
      <w:r w:rsidR="000C40E7">
        <w:rPr>
          <w:lang w:val="en-GB"/>
        </w:rPr>
        <w:t>f</w:t>
      </w:r>
      <w:r w:rsidR="00B15259">
        <w:rPr>
          <w:lang w:val="en-GB"/>
        </w:rPr>
        <w:t>ans shall be temperature control. The fans must be assembly with an air filter. The air filter of the filter assembly unit shall able to exchange without power down the transformer.</w:t>
      </w:r>
    </w:p>
    <w:bookmarkEnd w:id="161"/>
    <w:p w14:paraId="424C6350" w14:textId="77777777" w:rsidR="00B15259" w:rsidRDefault="00B15259" w:rsidP="00B15259">
      <w:pPr>
        <w:pStyle w:val="Heading4"/>
        <w:numPr>
          <w:ilvl w:val="3"/>
          <w:numId w:val="1"/>
        </w:numPr>
        <w:rPr>
          <w:b/>
        </w:rPr>
      </w:pPr>
      <w:r w:rsidRPr="000B59DF">
        <w:rPr>
          <w:b/>
        </w:rPr>
        <w:t>Special requirements for battery rooms.</w:t>
      </w:r>
    </w:p>
    <w:p w14:paraId="078AB8DA" w14:textId="77777777" w:rsidR="00B15259" w:rsidRPr="000B59DF" w:rsidRDefault="00B15259" w:rsidP="00B15259">
      <w:pPr>
        <w:rPr>
          <w:rFonts w:eastAsia="Arial Unicode MS"/>
          <w:b/>
          <w:lang w:val="en-GB"/>
        </w:rPr>
      </w:pPr>
      <w:r w:rsidRPr="00716207">
        <w:rPr>
          <w:rFonts w:eastAsia="Arial Unicode MS"/>
          <w:b/>
          <w:lang w:val="en-GB"/>
        </w:rPr>
        <w:t>Safety:</w:t>
      </w:r>
      <w:r>
        <w:rPr>
          <w:rFonts w:eastAsia="Arial Unicode MS"/>
          <w:b/>
          <w:lang w:val="en-GB"/>
        </w:rPr>
        <w:br/>
      </w:r>
      <w:r>
        <w:rPr>
          <w:lang w:val="en-GB"/>
        </w:rPr>
        <w:t xml:space="preserve">The main objectives of any ventilation system are management of environmental air temperature, humidity and air quality. Where lead acid battery systems are </w:t>
      </w:r>
      <w:r>
        <w:rPr>
          <w:rFonts w:cs="Arial"/>
          <w:szCs w:val="18"/>
          <w:lang w:val="en-GB"/>
        </w:rPr>
        <w:t>installed, the ventilation system must address:</w:t>
      </w:r>
    </w:p>
    <w:p w14:paraId="6FE22CEE" w14:textId="77777777" w:rsidR="00B15259" w:rsidRDefault="00B15259" w:rsidP="001130D0">
      <w:pPr>
        <w:pStyle w:val="ListParagraph"/>
        <w:numPr>
          <w:ilvl w:val="0"/>
          <w:numId w:val="34"/>
        </w:numPr>
        <w:ind w:left="709" w:hanging="425"/>
        <w:rPr>
          <w:lang w:val="en-GB"/>
        </w:rPr>
      </w:pPr>
      <w:r>
        <w:rPr>
          <w:lang w:val="en-GB"/>
        </w:rPr>
        <w:t>Health safety - The air must be free of pollutants that could be toxic, corrosive, poisonous, or carcinogenic</w:t>
      </w:r>
    </w:p>
    <w:p w14:paraId="52E286F8" w14:textId="77777777" w:rsidR="00B15259" w:rsidRDefault="00B15259" w:rsidP="001130D0">
      <w:pPr>
        <w:pStyle w:val="ListParagraph"/>
        <w:numPr>
          <w:ilvl w:val="0"/>
          <w:numId w:val="34"/>
        </w:numPr>
        <w:ind w:left="709" w:hanging="425"/>
        <w:rPr>
          <w:rFonts w:cs="Arial"/>
          <w:szCs w:val="18"/>
          <w:lang w:val="en-GB"/>
        </w:rPr>
      </w:pPr>
      <w:r>
        <w:rPr>
          <w:rFonts w:cs="Arial"/>
          <w:szCs w:val="18"/>
          <w:lang w:val="en-GB"/>
        </w:rPr>
        <w:t>Fire safety - The system must prevent and safely remove the accumulation of gasses or aerosols that could be flammable or explosive.</w:t>
      </w:r>
    </w:p>
    <w:p w14:paraId="5760B022" w14:textId="77777777" w:rsidR="00B15259" w:rsidRDefault="00B15259" w:rsidP="001130D0">
      <w:pPr>
        <w:pStyle w:val="ListParagraph"/>
        <w:numPr>
          <w:ilvl w:val="0"/>
          <w:numId w:val="34"/>
        </w:numPr>
        <w:ind w:left="709" w:hanging="425"/>
        <w:rPr>
          <w:rFonts w:cs="Arial"/>
          <w:szCs w:val="18"/>
          <w:lang w:val="en-GB"/>
        </w:rPr>
      </w:pPr>
      <w:r>
        <w:rPr>
          <w:rFonts w:cs="Arial"/>
          <w:szCs w:val="18"/>
          <w:lang w:val="en-GB"/>
        </w:rPr>
        <w:t>Equipment reliability and safety - The system must provide an environment that optimizes the performance of equipment (including both batteries and electronic equipment) and maximizes their life expectancy</w:t>
      </w:r>
    </w:p>
    <w:p w14:paraId="3351F29A" w14:textId="77777777" w:rsidR="00B15259" w:rsidRDefault="00B15259" w:rsidP="001130D0">
      <w:pPr>
        <w:pStyle w:val="ListParagraph"/>
        <w:numPr>
          <w:ilvl w:val="0"/>
          <w:numId w:val="34"/>
        </w:numPr>
        <w:ind w:left="709" w:hanging="425"/>
        <w:rPr>
          <w:rFonts w:cs="Arial"/>
          <w:lang w:val="en-GB"/>
        </w:rPr>
      </w:pPr>
      <w:r>
        <w:rPr>
          <w:rFonts w:cs="Arial"/>
          <w:szCs w:val="18"/>
          <w:lang w:val="en-GB"/>
        </w:rPr>
        <w:t>Human comfort</w:t>
      </w:r>
    </w:p>
    <w:p w14:paraId="69D4C726" w14:textId="77777777" w:rsidR="00B15259" w:rsidRDefault="00B15259" w:rsidP="00B15259">
      <w:pPr>
        <w:rPr>
          <w:lang w:val="en-GB"/>
        </w:rPr>
      </w:pPr>
      <w:r>
        <w:rPr>
          <w:szCs w:val="16"/>
          <w:lang w:val="en-GB"/>
        </w:rPr>
        <w:t xml:space="preserve">Battery rooms must have natural or forced ventilation to prevent </w:t>
      </w:r>
      <w:r>
        <w:rPr>
          <w:b/>
          <w:bCs/>
          <w:color w:val="002745"/>
          <w:szCs w:val="24"/>
          <w:lang w:val="en-GB"/>
        </w:rPr>
        <w:t xml:space="preserve">Hazardous Gasses. </w:t>
      </w:r>
      <w:r>
        <w:rPr>
          <w:lang w:val="en-GB"/>
        </w:rPr>
        <w:t>In general, battery installations could potentially be exposed to the following types of Gasses to some degree:</w:t>
      </w:r>
    </w:p>
    <w:p w14:paraId="22E8E867" w14:textId="77777777" w:rsidR="00B15259" w:rsidRDefault="00B15259" w:rsidP="001130D0">
      <w:pPr>
        <w:pStyle w:val="ListParagraph"/>
        <w:numPr>
          <w:ilvl w:val="0"/>
          <w:numId w:val="35"/>
        </w:numPr>
        <w:ind w:left="709" w:hanging="425"/>
        <w:rPr>
          <w:lang w:val="en-GB"/>
        </w:rPr>
      </w:pPr>
      <w:r>
        <w:rPr>
          <w:b/>
          <w:bCs/>
          <w:lang w:val="en-GB"/>
        </w:rPr>
        <w:t xml:space="preserve">Explosive gas </w:t>
      </w:r>
      <w:r>
        <w:rPr>
          <w:lang w:val="en-GB"/>
        </w:rPr>
        <w:t>is hydrogen (H</w:t>
      </w:r>
      <w:r>
        <w:rPr>
          <w:szCs w:val="12"/>
          <w:lang w:val="en-GB"/>
        </w:rPr>
        <w:t>2</w:t>
      </w:r>
      <w:r>
        <w:rPr>
          <w:lang w:val="en-GB"/>
        </w:rPr>
        <w:t xml:space="preserve">), which can be emitted by all lead-acid batteries. </w:t>
      </w:r>
    </w:p>
    <w:p w14:paraId="5C288AF6" w14:textId="77777777" w:rsidR="00B15259" w:rsidRDefault="00B15259" w:rsidP="001130D0">
      <w:pPr>
        <w:pStyle w:val="ListParagraph"/>
        <w:numPr>
          <w:ilvl w:val="0"/>
          <w:numId w:val="35"/>
        </w:numPr>
        <w:ind w:left="709" w:hanging="425"/>
        <w:rPr>
          <w:lang w:val="en-GB"/>
        </w:rPr>
      </w:pPr>
      <w:r>
        <w:rPr>
          <w:b/>
          <w:bCs/>
          <w:lang w:val="en-GB"/>
        </w:rPr>
        <w:t xml:space="preserve">Toxic gas </w:t>
      </w:r>
      <w:r>
        <w:rPr>
          <w:lang w:val="en-GB"/>
        </w:rPr>
        <w:t xml:space="preserve">emissions are miniscule, but can include arsine, </w:t>
      </w:r>
      <w:proofErr w:type="spellStart"/>
      <w:r>
        <w:rPr>
          <w:lang w:val="en-GB"/>
        </w:rPr>
        <w:t>stibine</w:t>
      </w:r>
      <w:proofErr w:type="spellEnd"/>
      <w:r>
        <w:rPr>
          <w:lang w:val="en-GB"/>
        </w:rPr>
        <w:t xml:space="preserve">, and hydrogen </w:t>
      </w:r>
      <w:proofErr w:type="spellStart"/>
      <w:r>
        <w:rPr>
          <w:lang w:val="en-GB"/>
        </w:rPr>
        <w:t>sulfide</w:t>
      </w:r>
      <w:proofErr w:type="spellEnd"/>
      <w:r>
        <w:rPr>
          <w:lang w:val="en-GB"/>
        </w:rPr>
        <w:t>.</w:t>
      </w:r>
    </w:p>
    <w:p w14:paraId="1A67ED84" w14:textId="77777777" w:rsidR="00B15259" w:rsidRDefault="00B15259" w:rsidP="001130D0">
      <w:pPr>
        <w:pStyle w:val="ListParagraph"/>
        <w:numPr>
          <w:ilvl w:val="0"/>
          <w:numId w:val="35"/>
        </w:numPr>
        <w:ind w:left="709" w:hanging="425"/>
        <w:rPr>
          <w:lang w:val="en-GB"/>
        </w:rPr>
      </w:pPr>
      <w:r>
        <w:rPr>
          <w:b/>
          <w:bCs/>
          <w:lang w:val="en-GB"/>
        </w:rPr>
        <w:t xml:space="preserve">Aerosols and corrosive vapour </w:t>
      </w:r>
      <w:r>
        <w:rPr>
          <w:lang w:val="en-GB"/>
        </w:rPr>
        <w:t>that can be emitted during a severe venting event include electrolyte vapour</w:t>
      </w:r>
    </w:p>
    <w:p w14:paraId="200F94E1" w14:textId="77777777" w:rsidR="00B15259" w:rsidRPr="000B59DF" w:rsidRDefault="00B15259" w:rsidP="00B15259">
      <w:pPr>
        <w:rPr>
          <w:b/>
          <w:lang w:val="en-GB"/>
        </w:rPr>
      </w:pPr>
      <w:r w:rsidRPr="000B59DF">
        <w:rPr>
          <w:b/>
          <w:lang w:val="en-GB"/>
        </w:rPr>
        <w:t>Ventilation</w:t>
      </w:r>
    </w:p>
    <w:p w14:paraId="10CF50DC" w14:textId="77777777" w:rsidR="00B15259" w:rsidRDefault="00B15259" w:rsidP="00B15259">
      <w:pPr>
        <w:rPr>
          <w:rFonts w:cs="Arial"/>
          <w:color w:val="000000"/>
          <w:sz w:val="20"/>
          <w:szCs w:val="18"/>
          <w:lang w:val="en-GB"/>
        </w:rPr>
      </w:pPr>
      <w:r>
        <w:rPr>
          <w:rFonts w:cs="Arial"/>
          <w:color w:val="000000"/>
          <w:sz w:val="20"/>
          <w:szCs w:val="18"/>
          <w:lang w:val="en-GB"/>
        </w:rPr>
        <w:t>The requirements of a ventilation system must be coordinated with the requirements of a fire prevention and suppression system.</w:t>
      </w:r>
    </w:p>
    <w:p w14:paraId="7C5DC895" w14:textId="77777777" w:rsidR="00B15259" w:rsidRPr="000B59DF" w:rsidRDefault="00B15259" w:rsidP="001130D0">
      <w:pPr>
        <w:pStyle w:val="ListParagraph"/>
        <w:numPr>
          <w:ilvl w:val="0"/>
          <w:numId w:val="36"/>
        </w:numPr>
        <w:ind w:left="709" w:hanging="425"/>
        <w:rPr>
          <w:b/>
          <w:lang w:val="en-GB"/>
        </w:rPr>
      </w:pPr>
      <w:r w:rsidRPr="000B59DF">
        <w:rPr>
          <w:b/>
          <w:lang w:val="en-GB"/>
        </w:rPr>
        <w:t>Cleanliness of Air.</w:t>
      </w:r>
    </w:p>
    <w:p w14:paraId="34E4F2F7" w14:textId="77777777" w:rsidR="00B15259" w:rsidRDefault="00B15259" w:rsidP="001130D0">
      <w:pPr>
        <w:pStyle w:val="ListParagraph"/>
        <w:numPr>
          <w:ilvl w:val="0"/>
          <w:numId w:val="37"/>
        </w:numPr>
        <w:rPr>
          <w:lang w:val="en-GB"/>
        </w:rPr>
      </w:pPr>
      <w:r>
        <w:rPr>
          <w:lang w:val="en-GB"/>
        </w:rPr>
        <w:lastRenderedPageBreak/>
        <w:t>The air intake shall be filter to prevent dust build up on the batteries.</w:t>
      </w:r>
    </w:p>
    <w:p w14:paraId="4E49CADE" w14:textId="77777777" w:rsidR="00B15259" w:rsidRPr="000B59DF" w:rsidRDefault="00B15259" w:rsidP="001130D0">
      <w:pPr>
        <w:pStyle w:val="ListParagraph"/>
        <w:numPr>
          <w:ilvl w:val="0"/>
          <w:numId w:val="36"/>
        </w:numPr>
        <w:ind w:left="709" w:hanging="425"/>
        <w:rPr>
          <w:b/>
          <w:szCs w:val="16"/>
          <w:lang w:val="en-GB"/>
        </w:rPr>
      </w:pPr>
      <w:r w:rsidRPr="000B59DF">
        <w:rPr>
          <w:b/>
          <w:lang w:val="en-GB"/>
        </w:rPr>
        <w:t>Air Changes</w:t>
      </w:r>
    </w:p>
    <w:p w14:paraId="7FF87804" w14:textId="77777777" w:rsidR="00B15259" w:rsidRDefault="00B15259" w:rsidP="001130D0">
      <w:pPr>
        <w:pStyle w:val="ListParagraph"/>
        <w:numPr>
          <w:ilvl w:val="0"/>
          <w:numId w:val="38"/>
        </w:numPr>
        <w:rPr>
          <w:szCs w:val="16"/>
          <w:lang w:val="en-GB"/>
        </w:rPr>
      </w:pPr>
      <w:r>
        <w:rPr>
          <w:szCs w:val="16"/>
          <w:lang w:val="en-GB"/>
        </w:rPr>
        <w:t>Measured airflow volume complies with the numerical comparison below</w:t>
      </w:r>
      <w:r>
        <w:rPr>
          <w:szCs w:val="16"/>
          <w:lang w:val="en-GB"/>
        </w:rPr>
        <w:br/>
        <w:t xml:space="preserve">(applicable for ventilation of rooms, containers or cabinets in which batteries are operated) </w:t>
      </w:r>
    </w:p>
    <w:p w14:paraId="7A213BB1" w14:textId="77777777" w:rsidR="00B15259" w:rsidRDefault="00B15259" w:rsidP="001130D0">
      <w:pPr>
        <w:pStyle w:val="ListParagraph"/>
        <w:numPr>
          <w:ilvl w:val="0"/>
          <w:numId w:val="38"/>
        </w:numPr>
        <w:rPr>
          <w:szCs w:val="16"/>
          <w:lang w:val="en-GB"/>
        </w:rPr>
      </w:pPr>
      <w:r>
        <w:rPr>
          <w:szCs w:val="14"/>
          <w:lang w:val="en-GB"/>
        </w:rPr>
        <w:t xml:space="preserve">Q = 0,05 </w:t>
      </w:r>
      <w:r>
        <w:rPr>
          <w:rFonts w:eastAsia="Arial"/>
          <w:szCs w:val="14"/>
          <w:lang w:val="en-GB"/>
        </w:rPr>
        <w:t>· n  · l [m³/h]     (n = number of cells, I = current value in A that initiates the development of hydrogen)</w:t>
      </w:r>
    </w:p>
    <w:p w14:paraId="67FBFA72" w14:textId="77777777" w:rsidR="00B15259" w:rsidRDefault="00B15259" w:rsidP="001130D0">
      <w:pPr>
        <w:pStyle w:val="ListParagraph"/>
        <w:numPr>
          <w:ilvl w:val="0"/>
          <w:numId w:val="38"/>
        </w:numPr>
        <w:rPr>
          <w:szCs w:val="16"/>
          <w:lang w:val="en-GB"/>
        </w:rPr>
      </w:pPr>
      <w:r>
        <w:rPr>
          <w:lang w:val="en-GB"/>
        </w:rPr>
        <w:t>A minimum of two air changes per hour to remove gases generated by vented batteries during charging or caused by equipment malfunction.</w:t>
      </w:r>
    </w:p>
    <w:p w14:paraId="48C3DF13" w14:textId="77777777" w:rsidR="00B15259" w:rsidRPr="00AE4F8F" w:rsidRDefault="00B15259" w:rsidP="001130D0">
      <w:pPr>
        <w:pStyle w:val="ListParagraph"/>
        <w:numPr>
          <w:ilvl w:val="0"/>
          <w:numId w:val="36"/>
        </w:numPr>
        <w:ind w:left="709" w:hanging="425"/>
        <w:rPr>
          <w:b/>
          <w:lang w:val="en-GB"/>
        </w:rPr>
      </w:pPr>
      <w:r w:rsidRPr="00AE4F8F">
        <w:rPr>
          <w:b/>
          <w:lang w:val="en-GB"/>
        </w:rPr>
        <w:t>Natural convection ventilation is preferable above mechanical ventilation:</w:t>
      </w:r>
    </w:p>
    <w:p w14:paraId="1D51B8D1" w14:textId="77777777" w:rsidR="00B15259" w:rsidRDefault="00B15259" w:rsidP="001130D0">
      <w:pPr>
        <w:pStyle w:val="ListParagraph"/>
        <w:numPr>
          <w:ilvl w:val="0"/>
          <w:numId w:val="39"/>
        </w:numPr>
        <w:rPr>
          <w:lang w:val="en-GB"/>
        </w:rPr>
      </w:pPr>
      <w:r>
        <w:rPr>
          <w:lang w:val="en-GB"/>
        </w:rPr>
        <w:t>Air ducts (acid-resistant material)</w:t>
      </w:r>
    </w:p>
    <w:p w14:paraId="632BE664" w14:textId="77777777" w:rsidR="00B15259" w:rsidRDefault="00B15259" w:rsidP="001130D0">
      <w:pPr>
        <w:pStyle w:val="ListParagraph"/>
        <w:numPr>
          <w:ilvl w:val="0"/>
          <w:numId w:val="39"/>
        </w:numPr>
        <w:rPr>
          <w:lang w:val="en-GB"/>
        </w:rPr>
      </w:pPr>
      <w:r>
        <w:rPr>
          <w:lang w:val="en-GB"/>
        </w:rPr>
        <w:t xml:space="preserve">Chimneys (must not be connected to any sources of fire – danger of explosion) </w:t>
      </w:r>
    </w:p>
    <w:p w14:paraId="26327A93" w14:textId="77777777" w:rsidR="00B15259" w:rsidRDefault="00B15259" w:rsidP="001130D0">
      <w:pPr>
        <w:pStyle w:val="ListParagraph"/>
        <w:numPr>
          <w:ilvl w:val="0"/>
          <w:numId w:val="39"/>
        </w:numPr>
        <w:rPr>
          <w:lang w:val="en-GB"/>
        </w:rPr>
      </w:pPr>
      <w:r>
        <w:rPr>
          <w:lang w:val="en-GB"/>
        </w:rPr>
        <w:t>The battery room is to be provided with an effective air inlet near the floor surface.</w:t>
      </w:r>
    </w:p>
    <w:p w14:paraId="7995109F" w14:textId="77777777" w:rsidR="00B15259" w:rsidRDefault="00B15259" w:rsidP="001130D0">
      <w:pPr>
        <w:pStyle w:val="ListParagraph"/>
        <w:numPr>
          <w:ilvl w:val="0"/>
          <w:numId w:val="39"/>
        </w:numPr>
        <w:rPr>
          <w:lang w:val="en-GB"/>
        </w:rPr>
      </w:pPr>
      <w:r>
        <w:rPr>
          <w:lang w:val="en-GB"/>
        </w:rPr>
        <w:t xml:space="preserve">Incoming/outgoing air vents against prevailing wind (protection from harmful gases, vapours etc.) </w:t>
      </w:r>
    </w:p>
    <w:p w14:paraId="66AB9EF1" w14:textId="77777777" w:rsidR="00B15259" w:rsidRDefault="00B15259" w:rsidP="001130D0">
      <w:pPr>
        <w:pStyle w:val="ListParagraph"/>
        <w:numPr>
          <w:ilvl w:val="0"/>
          <w:numId w:val="39"/>
        </w:numPr>
        <w:rPr>
          <w:lang w:val="en-GB"/>
        </w:rPr>
      </w:pPr>
      <w:r>
        <w:rPr>
          <w:lang w:val="en-GB"/>
        </w:rPr>
        <w:t>Air inlets are to be provided on at least two opposite sides of the box.</w:t>
      </w:r>
    </w:p>
    <w:p w14:paraId="60FD7511" w14:textId="77777777" w:rsidR="00B15259" w:rsidRPr="00AE4F8F" w:rsidRDefault="00B15259" w:rsidP="001130D0">
      <w:pPr>
        <w:pStyle w:val="ListParagraph"/>
        <w:numPr>
          <w:ilvl w:val="0"/>
          <w:numId w:val="36"/>
        </w:numPr>
        <w:ind w:left="709" w:hanging="425"/>
        <w:rPr>
          <w:b/>
          <w:lang w:val="en-GB"/>
        </w:rPr>
      </w:pPr>
      <w:r w:rsidRPr="00AE4F8F">
        <w:rPr>
          <w:b/>
          <w:lang w:val="en-GB"/>
        </w:rPr>
        <w:t>Forced ventilation (mechanical ventilation):</w:t>
      </w:r>
    </w:p>
    <w:p w14:paraId="7680EE21" w14:textId="77777777" w:rsidR="00B15259" w:rsidRDefault="00B15259" w:rsidP="001130D0">
      <w:pPr>
        <w:pStyle w:val="ListParagraph"/>
        <w:numPr>
          <w:ilvl w:val="0"/>
          <w:numId w:val="40"/>
        </w:numPr>
        <w:rPr>
          <w:lang w:val="en-GB"/>
        </w:rPr>
      </w:pPr>
      <w:r>
        <w:rPr>
          <w:lang w:val="en-GB"/>
        </w:rPr>
        <w:t>Fan motors must be protected against explosion and acid-resistant (or installed outside the hazard zone)</w:t>
      </w:r>
    </w:p>
    <w:p w14:paraId="4B3C69D7" w14:textId="77777777" w:rsidR="00B15259" w:rsidRDefault="00B15259" w:rsidP="001130D0">
      <w:pPr>
        <w:pStyle w:val="ListParagraph"/>
        <w:numPr>
          <w:ilvl w:val="0"/>
          <w:numId w:val="40"/>
        </w:numPr>
        <w:rPr>
          <w:lang w:val="en-GB"/>
        </w:rPr>
      </w:pPr>
      <w:r>
        <w:rPr>
          <w:lang w:val="en-GB"/>
        </w:rPr>
        <w:t xml:space="preserve">Material of fan blades </w:t>
      </w:r>
    </w:p>
    <w:p w14:paraId="67B52EB3" w14:textId="77777777" w:rsidR="00B15259" w:rsidRDefault="00B15259" w:rsidP="001130D0">
      <w:pPr>
        <w:pStyle w:val="ListParagraph"/>
        <w:numPr>
          <w:ilvl w:val="0"/>
          <w:numId w:val="40"/>
        </w:numPr>
        <w:rPr>
          <w:lang w:val="en-GB"/>
        </w:rPr>
      </w:pPr>
      <w:r>
        <w:rPr>
          <w:lang w:val="en-GB"/>
        </w:rPr>
        <w:t xml:space="preserve">Free of static charge </w:t>
      </w:r>
    </w:p>
    <w:p w14:paraId="2CCD81D0" w14:textId="77777777" w:rsidR="00B15259" w:rsidRDefault="00B15259" w:rsidP="001130D0">
      <w:pPr>
        <w:pStyle w:val="ListParagraph"/>
        <w:numPr>
          <w:ilvl w:val="0"/>
          <w:numId w:val="40"/>
        </w:numPr>
        <w:rPr>
          <w:lang w:val="en-GB"/>
        </w:rPr>
      </w:pPr>
      <w:r>
        <w:rPr>
          <w:lang w:val="en-GB"/>
        </w:rPr>
        <w:t>Ventilating fans are to be so constructed and be of a material such as not to result in sparking in the event of the impeller touching the fan casing.</w:t>
      </w:r>
      <w:r>
        <w:rPr>
          <w:szCs w:val="14"/>
          <w:lang w:val="en-GB"/>
        </w:rPr>
        <w:t xml:space="preserve"> </w:t>
      </w:r>
    </w:p>
    <w:p w14:paraId="62F9DAE8" w14:textId="77777777" w:rsidR="00B15259" w:rsidRDefault="00B15259" w:rsidP="001130D0">
      <w:pPr>
        <w:pStyle w:val="ListParagraph"/>
        <w:numPr>
          <w:ilvl w:val="0"/>
          <w:numId w:val="40"/>
        </w:numPr>
        <w:rPr>
          <w:lang w:val="en-GB"/>
        </w:rPr>
      </w:pPr>
      <w:r>
        <w:rPr>
          <w:szCs w:val="14"/>
          <w:lang w:val="en-GB"/>
        </w:rPr>
        <w:t>Shall include extractor fans (forced-air fans not advisable (reasons of ventilation technology))</w:t>
      </w:r>
      <w:r>
        <w:rPr>
          <w:lang w:val="en-GB"/>
        </w:rPr>
        <w:t xml:space="preserve"> </w:t>
      </w:r>
    </w:p>
    <w:p w14:paraId="264FE806" w14:textId="77777777" w:rsidR="00B15259" w:rsidRDefault="00B15259" w:rsidP="001130D0">
      <w:pPr>
        <w:pStyle w:val="ListParagraph"/>
        <w:numPr>
          <w:ilvl w:val="0"/>
          <w:numId w:val="40"/>
        </w:numPr>
        <w:rPr>
          <w:lang w:val="en-GB"/>
        </w:rPr>
      </w:pPr>
      <w:r>
        <w:rPr>
          <w:lang w:val="en-GB"/>
        </w:rPr>
        <w:t>Monitors are shall be install to detect loss of air movement, fan failure and/or closure of fire/smoke dampers. Any alarm system shall be connected to DCS system</w:t>
      </w:r>
    </w:p>
    <w:p w14:paraId="6284FDAD" w14:textId="77777777" w:rsidR="00B15259" w:rsidRPr="00AE4F8F" w:rsidRDefault="00B15259" w:rsidP="00B15259">
      <w:pPr>
        <w:rPr>
          <w:b/>
          <w:lang w:val="en-GB"/>
        </w:rPr>
      </w:pPr>
      <w:r w:rsidRPr="00AE4F8F">
        <w:rPr>
          <w:b/>
          <w:lang w:val="en-GB"/>
        </w:rPr>
        <w:t>Weight</w:t>
      </w:r>
    </w:p>
    <w:p w14:paraId="2304CB56" w14:textId="77777777" w:rsidR="00B15259" w:rsidRDefault="00B15259" w:rsidP="00B15259">
      <w:pPr>
        <w:rPr>
          <w:lang w:val="en-GB"/>
        </w:rPr>
      </w:pPr>
      <w:r>
        <w:rPr>
          <w:lang w:val="en-GB"/>
        </w:rPr>
        <w:t>Lead acid batteries are very heavy. Floor loading and ease of handling shall be considered with the building structural engineer.</w:t>
      </w:r>
    </w:p>
    <w:p w14:paraId="09F974E4" w14:textId="77777777" w:rsidR="00B15259" w:rsidRDefault="00B15259" w:rsidP="00B15259">
      <w:pPr>
        <w:rPr>
          <w:b/>
          <w:lang w:val="en-GB"/>
        </w:rPr>
      </w:pPr>
      <w:r>
        <w:rPr>
          <w:b/>
          <w:lang w:val="en-GB"/>
        </w:rPr>
        <w:t>Battery Placement:</w:t>
      </w:r>
    </w:p>
    <w:p w14:paraId="42060FB7" w14:textId="77777777" w:rsidR="00B15259" w:rsidRDefault="00B15259" w:rsidP="00B15259">
      <w:pPr>
        <w:rPr>
          <w:lang w:val="en-GB"/>
        </w:rPr>
      </w:pPr>
      <w:r>
        <w:rPr>
          <w:b/>
          <w:lang w:val="en-GB"/>
        </w:rPr>
        <w:t>Flooded batteries</w:t>
      </w:r>
      <w:r>
        <w:rPr>
          <w:lang w:val="en-GB"/>
        </w:rPr>
        <w:t xml:space="preserve"> are placed into large open racks, which allow heat to dissipate into the room. </w:t>
      </w:r>
    </w:p>
    <w:p w14:paraId="7D95C4DB" w14:textId="77777777" w:rsidR="00B15259" w:rsidRDefault="00B15259" w:rsidP="00B15259">
      <w:pPr>
        <w:rPr>
          <w:lang w:val="en-GB"/>
        </w:rPr>
      </w:pPr>
      <w:r>
        <w:rPr>
          <w:b/>
          <w:lang w:val="en-GB"/>
        </w:rPr>
        <w:t>Valve regulated Lead Acid batteries</w:t>
      </w:r>
      <w:r>
        <w:rPr>
          <w:lang w:val="en-GB"/>
        </w:rPr>
        <w:t xml:space="preserve"> are usually installed in a cabinet. </w:t>
      </w:r>
      <w:r>
        <w:rPr>
          <w:lang w:val="en-GB"/>
        </w:rPr>
        <w:tab/>
        <w:t>The cabinet shall allow airflow around each battery container to allow removal of heat by convection or fan cooling. Avoid placing battery racks and/or cabinets near heat-generating sources.</w:t>
      </w:r>
    </w:p>
    <w:p w14:paraId="75ADFC8B" w14:textId="77777777" w:rsidR="00B15259" w:rsidRDefault="00B15259" w:rsidP="00B15259">
      <w:pPr>
        <w:rPr>
          <w:lang w:val="en-GB"/>
        </w:rPr>
      </w:pPr>
      <w:r>
        <w:rPr>
          <w:lang w:val="en-GB"/>
        </w:rPr>
        <w:t>For Valve regulated Lead Acid batteries, nickel-cadmium battery (</w:t>
      </w:r>
      <w:proofErr w:type="spellStart"/>
      <w:r>
        <w:rPr>
          <w:lang w:val="en-GB"/>
        </w:rPr>
        <w:t>NiCd</w:t>
      </w:r>
      <w:proofErr w:type="spellEnd"/>
      <w:r>
        <w:rPr>
          <w:lang w:val="en-GB"/>
        </w:rPr>
        <w:t>) and Nickel metal hydride (NiMH) batteries are allowed to install in all electrical rooms</w:t>
      </w:r>
      <w:r w:rsidRPr="003E4401">
        <w:rPr>
          <w:color w:val="FF0000"/>
          <w:lang w:val="en-GB"/>
        </w:rPr>
        <w:t xml:space="preserve"> </w:t>
      </w:r>
      <w:r>
        <w:rPr>
          <w:lang w:val="en-GB"/>
        </w:rPr>
        <w:t xml:space="preserve">if the ventilation is </w:t>
      </w:r>
      <w:r w:rsidR="005A5343">
        <w:rPr>
          <w:lang w:val="en-GB"/>
        </w:rPr>
        <w:t>fulfilling</w:t>
      </w:r>
      <w:r>
        <w:rPr>
          <w:lang w:val="en-GB"/>
        </w:rPr>
        <w:t xml:space="preserve">.  </w:t>
      </w:r>
    </w:p>
    <w:p w14:paraId="2EBE4B6C" w14:textId="77777777" w:rsidR="00B15259" w:rsidRDefault="00B15259" w:rsidP="00B15259">
      <w:pPr>
        <w:rPr>
          <w:lang w:val="en-GB"/>
        </w:rPr>
      </w:pPr>
      <w:r>
        <w:rPr>
          <w:lang w:val="en-GB"/>
        </w:rPr>
        <w:t>Flooded Lead acid batteries shall always be installed in separated battery room due to the “high” gas output.</w:t>
      </w:r>
    </w:p>
    <w:p w14:paraId="4366A93E" w14:textId="526BC97C" w:rsidR="00EB1F3A" w:rsidRPr="00F724EB" w:rsidRDefault="00B15259" w:rsidP="00F724EB">
      <w:pPr>
        <w:pStyle w:val="Heading1"/>
        <w:numPr>
          <w:ilvl w:val="0"/>
          <w:numId w:val="1"/>
        </w:numPr>
      </w:pPr>
      <w:bookmarkStart w:id="162" w:name="_Toc419207933"/>
      <w:bookmarkStart w:id="163" w:name="_Toc473705972"/>
      <w:bookmarkStart w:id="164" w:name="_Toc6314800"/>
      <w:r w:rsidRPr="00E40DEB">
        <w:t>Fire Protection</w:t>
      </w:r>
      <w:bookmarkEnd w:id="162"/>
      <w:bookmarkEnd w:id="163"/>
      <w:r w:rsidR="00E3456A">
        <w:t xml:space="preserve"> / CCTV</w:t>
      </w:r>
      <w:bookmarkEnd w:id="164"/>
    </w:p>
    <w:p w14:paraId="3FD57B16" w14:textId="77777777" w:rsidR="00F724EB" w:rsidRDefault="00F724EB" w:rsidP="00F724EB">
      <w:bookmarkStart w:id="165" w:name="_Toc151427376"/>
      <w:bookmarkStart w:id="166" w:name="_Toc419207934"/>
      <w:bookmarkStart w:id="167" w:name="_Toc473705973"/>
      <w:r>
        <w:t>Fire protection is a key element to ensure safety and reliability of our plants. Fire protection starts with the selection of the right building materials. In case of a fire, a key element to limit the damage is the earliest possible detection, a quick reaction and the possibility to de-energize the electrical room. The following section describes the requirements for fire protection of the electrical room:</w:t>
      </w:r>
    </w:p>
    <w:p w14:paraId="7BDFD953" w14:textId="2781F3A7" w:rsidR="00F724EB" w:rsidRDefault="00F724EB" w:rsidP="00F724EB">
      <w:pPr>
        <w:pStyle w:val="ListParagraph"/>
        <w:numPr>
          <w:ilvl w:val="0"/>
          <w:numId w:val="62"/>
        </w:numPr>
        <w:spacing w:before="120" w:after="0"/>
      </w:pPr>
      <w:r w:rsidRPr="000D6127">
        <w:lastRenderedPageBreak/>
        <w:t xml:space="preserve">Fire protection shall follow </w:t>
      </w:r>
      <w:r>
        <w:t>the recommendations as laid down by the Cargill insurance company in document 203J</w:t>
      </w:r>
      <w:r w:rsidRPr="00F724EB">
        <w:rPr>
          <w:vertAlign w:val="superscript"/>
        </w:rPr>
        <w:t>1</w:t>
      </w:r>
      <w:r>
        <w:t xml:space="preserve"> </w:t>
      </w:r>
      <w:r w:rsidRPr="000D6127">
        <w:t>and local code requirements for Electrical Rooms.</w:t>
      </w:r>
      <w:r>
        <w:t xml:space="preserve"> This requires in particular to have a highly sensitive fire/smoke detection system.</w:t>
      </w:r>
    </w:p>
    <w:p w14:paraId="55A1394A" w14:textId="77777777" w:rsidR="00F724EB" w:rsidRDefault="00F724EB" w:rsidP="00F724EB">
      <w:pPr>
        <w:pStyle w:val="ListParagraph"/>
        <w:numPr>
          <w:ilvl w:val="0"/>
          <w:numId w:val="62"/>
        </w:numPr>
        <w:spacing w:before="120" w:after="0"/>
      </w:pPr>
      <w:r>
        <w:t xml:space="preserve">A camera to allow a remote monitoring of the electrical room should be considered if the required emergency response time as laid down by document 203J cannot be met. This will provide secondary verification of a fire when the fire alarm system goes into alarm. </w:t>
      </w:r>
    </w:p>
    <w:p w14:paraId="251FBAB4" w14:textId="77777777" w:rsidR="00F724EB" w:rsidRDefault="00F724EB" w:rsidP="00F724EB">
      <w:pPr>
        <w:numPr>
          <w:ilvl w:val="0"/>
          <w:numId w:val="62"/>
        </w:numPr>
        <w:spacing w:after="0"/>
        <w:rPr>
          <w:rFonts w:ascii="Calibri" w:hAnsi="Calibri" w:cs="Calibri"/>
          <w:lang w:eastAsia="zh-CN"/>
        </w:rPr>
      </w:pPr>
      <w:r>
        <w:t>The room shall be equipped with the possibility to de-energize the room either remotely (on site) or locally (outside of the room) for non-electricians. The de-energization does not need to be limited to the equipment inside the specific room (e.g. it is possible to de-energizes all transformers in a specific plant area instead). This will provide a method to turn off power before firefighting starts.</w:t>
      </w:r>
    </w:p>
    <w:p w14:paraId="4D4A57AB" w14:textId="4E274CDA" w:rsidR="00F724EB" w:rsidRDefault="00F724EB" w:rsidP="00F724EB">
      <w:pPr>
        <w:numPr>
          <w:ilvl w:val="0"/>
          <w:numId w:val="62"/>
        </w:numPr>
        <w:spacing w:after="0"/>
      </w:pPr>
      <w:r>
        <w:t>The facility shall have a written response procedure on what to do in case of a fire alarm, which includes criteria when and how to turn off power to the room.</w:t>
      </w:r>
    </w:p>
    <w:p w14:paraId="38121184" w14:textId="7F1843A7" w:rsidR="00F724EB" w:rsidRDefault="00F724EB" w:rsidP="00F724EB">
      <w:pPr>
        <w:pStyle w:val="ListParagraph"/>
        <w:numPr>
          <w:ilvl w:val="0"/>
          <w:numId w:val="62"/>
        </w:numPr>
      </w:pPr>
      <w:r>
        <w:t>Cargill’s minimum fire rating of the walls and doors is 1 hour. In some applications and geographies, the minimum requirement is 2 hours.</w:t>
      </w:r>
    </w:p>
    <w:p w14:paraId="2836B8FD" w14:textId="77777777" w:rsidR="00F724EB" w:rsidRDefault="00F724EB" w:rsidP="00F724EB">
      <w:r>
        <w:t>The following installations are generally not recommended and should only be allowed after separate, written approval:</w:t>
      </w:r>
    </w:p>
    <w:p w14:paraId="5663990D" w14:textId="77777777" w:rsidR="00F724EB" w:rsidRDefault="00F724EB" w:rsidP="00F724EB">
      <w:pPr>
        <w:pStyle w:val="ListParagraph"/>
        <w:numPr>
          <w:ilvl w:val="0"/>
          <w:numId w:val="63"/>
        </w:numPr>
        <w:spacing w:before="120" w:after="0"/>
      </w:pPr>
      <w:r>
        <w:t>Installation of fire suppression system – this is because electrical arcing will continue until the power is turned off.  After power is turned off and the fire is detected in time, local portable fire extinguishers should be able to extinguish the fire quickly.</w:t>
      </w:r>
    </w:p>
    <w:p w14:paraId="45F36B14" w14:textId="24B6334B" w:rsidR="00F724EB" w:rsidRDefault="00F724EB" w:rsidP="00F724EB">
      <w:pPr>
        <w:pStyle w:val="ListParagraph"/>
        <w:numPr>
          <w:ilvl w:val="0"/>
          <w:numId w:val="63"/>
        </w:numPr>
        <w:spacing w:before="120" w:after="0"/>
      </w:pPr>
      <w:r>
        <w:t>Interlock of the fire detection system with the electrical feeder to the room – this is because Cargill has experienced multiple nuisance alarms of fire detection systems and the impact to the production could be very high.</w:t>
      </w:r>
    </w:p>
    <w:p w14:paraId="731F3447" w14:textId="77777777" w:rsidR="00F724EB" w:rsidRDefault="00F724EB" w:rsidP="00F724EB">
      <w:pPr>
        <w:spacing w:after="0"/>
        <w:rPr>
          <w:i/>
          <w:iCs/>
          <w:sz w:val="20"/>
          <w:szCs w:val="20"/>
        </w:rPr>
      </w:pPr>
    </w:p>
    <w:p w14:paraId="2942698C" w14:textId="68CEB0A1" w:rsidR="00F724EB" w:rsidRPr="00F724EB" w:rsidRDefault="00F724EB" w:rsidP="00F724EB">
      <w:pPr>
        <w:spacing w:after="0"/>
        <w:rPr>
          <w:rFonts w:eastAsia="Times New Roman"/>
          <w:i/>
          <w:iCs/>
          <w:sz w:val="20"/>
          <w:szCs w:val="20"/>
        </w:rPr>
      </w:pPr>
      <w:r w:rsidRPr="00F724EB">
        <w:rPr>
          <w:i/>
          <w:iCs/>
          <w:sz w:val="20"/>
          <w:szCs w:val="20"/>
        </w:rPr>
        <w:t>Note</w:t>
      </w:r>
      <w:r>
        <w:rPr>
          <w:i/>
          <w:iCs/>
          <w:sz w:val="20"/>
          <w:szCs w:val="20"/>
        </w:rPr>
        <w:t xml:space="preserve"> 1</w:t>
      </w:r>
      <w:r w:rsidRPr="00F724EB">
        <w:rPr>
          <w:i/>
          <w:iCs/>
          <w:sz w:val="20"/>
          <w:szCs w:val="20"/>
        </w:rPr>
        <w:t xml:space="preserve">: </w:t>
      </w:r>
      <w:r w:rsidRPr="00F724EB">
        <w:rPr>
          <w:rFonts w:eastAsia="Arial Unicode MS"/>
          <w:bCs/>
          <w:i/>
          <w:iCs/>
          <w:sz w:val="20"/>
          <w:szCs w:val="20"/>
          <w:lang w:val="en-GB"/>
        </w:rPr>
        <w:t xml:space="preserve">See BU requirements and Cargill </w:t>
      </w:r>
      <w:r w:rsidRPr="00F724EB">
        <w:rPr>
          <w:rFonts w:eastAsia="Times New Roman"/>
          <w:i/>
          <w:iCs/>
          <w:sz w:val="20"/>
          <w:szCs w:val="20"/>
        </w:rPr>
        <w:t xml:space="preserve">Insurance requirements are </w:t>
      </w:r>
      <w:hyperlink r:id="rId25" w:history="1">
        <w:r w:rsidRPr="00F724EB">
          <w:rPr>
            <w:rStyle w:val="Hyperlink"/>
            <w:rFonts w:eastAsia="Times New Roman"/>
            <w:i/>
            <w:iCs/>
            <w:sz w:val="20"/>
            <w:szCs w:val="20"/>
          </w:rPr>
          <w:t>here</w:t>
        </w:r>
      </w:hyperlink>
      <w:r w:rsidRPr="00F724EB">
        <w:rPr>
          <w:rFonts w:eastAsia="Times New Roman"/>
          <w:i/>
          <w:iCs/>
          <w:sz w:val="20"/>
          <w:szCs w:val="20"/>
        </w:rPr>
        <w:t>.</w:t>
      </w:r>
    </w:p>
    <w:p w14:paraId="73D7E35E" w14:textId="36398221" w:rsidR="00F724EB" w:rsidRDefault="00F724EB" w:rsidP="00F724EB">
      <w:pPr>
        <w:numPr>
          <w:ilvl w:val="1"/>
          <w:numId w:val="43"/>
        </w:numPr>
        <w:spacing w:after="0"/>
        <w:rPr>
          <w:rFonts w:eastAsia="Times New Roman"/>
          <w:i/>
          <w:iCs/>
          <w:sz w:val="20"/>
          <w:szCs w:val="20"/>
        </w:rPr>
      </w:pPr>
      <w:r w:rsidRPr="00F724EB">
        <w:rPr>
          <w:rFonts w:eastAsia="Times New Roman"/>
          <w:i/>
          <w:iCs/>
          <w:sz w:val="20"/>
          <w:szCs w:val="20"/>
        </w:rPr>
        <w:t>Look in folder Guidelines by processing plant type</w:t>
      </w:r>
    </w:p>
    <w:p w14:paraId="5741E9A7" w14:textId="6A169AE4" w:rsidR="00F724EB" w:rsidRPr="00F724EB" w:rsidRDefault="00F724EB" w:rsidP="00F724EB">
      <w:pPr>
        <w:pStyle w:val="ListParagraph"/>
        <w:numPr>
          <w:ilvl w:val="1"/>
          <w:numId w:val="43"/>
        </w:numPr>
        <w:spacing w:after="0"/>
        <w:rPr>
          <w:i/>
          <w:iCs/>
          <w:sz w:val="20"/>
          <w:szCs w:val="20"/>
        </w:rPr>
      </w:pPr>
      <w:r w:rsidRPr="00F724EB">
        <w:rPr>
          <w:rFonts w:eastAsia="Times New Roman"/>
          <w:i/>
          <w:iCs/>
          <w:sz w:val="20"/>
          <w:szCs w:val="20"/>
        </w:rPr>
        <w:t>Look at document 203J…..</w:t>
      </w:r>
    </w:p>
    <w:p w14:paraId="54778CA9" w14:textId="77777777" w:rsidR="00B15259" w:rsidRPr="00FA46DE" w:rsidRDefault="00B15259" w:rsidP="00B15259">
      <w:pPr>
        <w:pStyle w:val="Heading1"/>
        <w:numPr>
          <w:ilvl w:val="0"/>
          <w:numId w:val="1"/>
        </w:numPr>
      </w:pPr>
      <w:bookmarkStart w:id="168" w:name="_Toc6314801"/>
      <w:r w:rsidRPr="00FA46DE">
        <w:t>Documentation</w:t>
      </w:r>
      <w:bookmarkEnd w:id="165"/>
      <w:bookmarkEnd w:id="166"/>
      <w:bookmarkEnd w:id="167"/>
      <w:bookmarkEnd w:id="168"/>
    </w:p>
    <w:p w14:paraId="095C00C5" w14:textId="77777777" w:rsidR="00B15259" w:rsidRDefault="00B15259" w:rsidP="00B15259">
      <w:pPr>
        <w:rPr>
          <w:lang w:val="en-GB"/>
        </w:rPr>
      </w:pPr>
      <w:r>
        <w:rPr>
          <w:lang w:val="en-GB"/>
        </w:rPr>
        <w:t>A proper set of documentation shall be delivered together with the electrical room. The documentation shall be divided into chapters as detailed below and shall have one set of paper and one electronic version per type of switch and delivery. All drawings shall be sizes as readable A4 size.</w:t>
      </w:r>
    </w:p>
    <w:p w14:paraId="29964316" w14:textId="77777777" w:rsidR="00B15259" w:rsidRPr="001130D0" w:rsidRDefault="00B15259" w:rsidP="00B15259">
      <w:pPr>
        <w:rPr>
          <w:lang w:val="en-GB"/>
        </w:rPr>
      </w:pPr>
      <w:r>
        <w:rPr>
          <w:lang w:val="en-GB"/>
        </w:rPr>
        <w:t xml:space="preserve">All documents shall also be available in electronic format as </w:t>
      </w:r>
      <w:r w:rsidR="001130D0">
        <w:rPr>
          <w:lang w:val="en-GB"/>
        </w:rPr>
        <w:t>follows</w:t>
      </w:r>
      <w:r>
        <w:rPr>
          <w:lang w:val="en-GB"/>
        </w:rPr>
        <w:t>:</w:t>
      </w:r>
    </w:p>
    <w:p w14:paraId="04985B58" w14:textId="77777777" w:rsidR="00B15259" w:rsidRDefault="00B15259" w:rsidP="00F724EB">
      <w:pPr>
        <w:pStyle w:val="ListParagraph"/>
        <w:numPr>
          <w:ilvl w:val="0"/>
          <w:numId w:val="42"/>
        </w:numPr>
        <w:tabs>
          <w:tab w:val="left" w:pos="3969"/>
        </w:tabs>
        <w:rPr>
          <w:lang w:val="en-GB"/>
        </w:rPr>
      </w:pPr>
      <w:r>
        <w:rPr>
          <w:lang w:val="en-GB"/>
        </w:rPr>
        <w:t>Drawings</w:t>
      </w:r>
      <w:r>
        <w:rPr>
          <w:lang w:val="en-GB"/>
        </w:rPr>
        <w:tab/>
      </w:r>
      <w:proofErr w:type="spellStart"/>
      <w:r>
        <w:rPr>
          <w:lang w:val="en-GB"/>
        </w:rPr>
        <w:t>Autocad</w:t>
      </w:r>
      <w:proofErr w:type="spellEnd"/>
      <w:r>
        <w:rPr>
          <w:lang w:val="en-GB"/>
        </w:rPr>
        <w:t xml:space="preserve"> and Adobe PDF (not read protected)</w:t>
      </w:r>
    </w:p>
    <w:p w14:paraId="63F4E2DC" w14:textId="77777777" w:rsidR="00B15259" w:rsidRDefault="00B15259" w:rsidP="00F724EB">
      <w:pPr>
        <w:pStyle w:val="ListParagraph"/>
        <w:numPr>
          <w:ilvl w:val="0"/>
          <w:numId w:val="42"/>
        </w:numPr>
        <w:tabs>
          <w:tab w:val="left" w:pos="3969"/>
        </w:tabs>
        <w:rPr>
          <w:lang w:val="en-GB"/>
        </w:rPr>
      </w:pPr>
      <w:r>
        <w:rPr>
          <w:lang w:val="en-GB"/>
        </w:rPr>
        <w:t>Specifications</w:t>
      </w:r>
      <w:r>
        <w:rPr>
          <w:lang w:val="en-GB"/>
        </w:rPr>
        <w:tab/>
        <w:t xml:space="preserve">Microsoft Word for Windows, </w:t>
      </w:r>
    </w:p>
    <w:p w14:paraId="44AFEBFC" w14:textId="77777777" w:rsidR="00B15259" w:rsidRDefault="00B15259" w:rsidP="00F724EB">
      <w:pPr>
        <w:pStyle w:val="ListParagraph"/>
        <w:numPr>
          <w:ilvl w:val="0"/>
          <w:numId w:val="42"/>
        </w:numPr>
        <w:tabs>
          <w:tab w:val="left" w:pos="3969"/>
        </w:tabs>
        <w:rPr>
          <w:lang w:val="en-GB"/>
        </w:rPr>
      </w:pPr>
      <w:r>
        <w:rPr>
          <w:lang w:val="en-GB"/>
        </w:rPr>
        <w:t>Lists</w:t>
      </w:r>
      <w:r>
        <w:rPr>
          <w:lang w:val="en-GB"/>
        </w:rPr>
        <w:tab/>
        <w:t xml:space="preserve">Microsoft Excel for Windows, </w:t>
      </w:r>
    </w:p>
    <w:p w14:paraId="2BFD0920" w14:textId="77777777" w:rsidR="00B15259" w:rsidRDefault="00B15259" w:rsidP="00F724EB">
      <w:pPr>
        <w:pStyle w:val="ListParagraph"/>
        <w:numPr>
          <w:ilvl w:val="0"/>
          <w:numId w:val="42"/>
        </w:numPr>
        <w:tabs>
          <w:tab w:val="left" w:pos="3969"/>
        </w:tabs>
        <w:rPr>
          <w:lang w:val="en-GB"/>
        </w:rPr>
      </w:pPr>
      <w:r>
        <w:rPr>
          <w:lang w:val="en-GB"/>
        </w:rPr>
        <w:t>Calculations</w:t>
      </w:r>
      <w:r>
        <w:rPr>
          <w:lang w:val="en-GB"/>
        </w:rPr>
        <w:tab/>
        <w:t xml:space="preserve">Microsoft Excel for Windows, </w:t>
      </w:r>
    </w:p>
    <w:p w14:paraId="2553DDA7" w14:textId="77777777" w:rsidR="00B15259" w:rsidRDefault="00B15259" w:rsidP="00F724EB">
      <w:pPr>
        <w:pStyle w:val="ListParagraph"/>
        <w:numPr>
          <w:ilvl w:val="0"/>
          <w:numId w:val="42"/>
        </w:numPr>
        <w:tabs>
          <w:tab w:val="left" w:pos="3969"/>
        </w:tabs>
        <w:rPr>
          <w:lang w:val="en-GB"/>
        </w:rPr>
      </w:pPr>
      <w:r>
        <w:rPr>
          <w:szCs w:val="24"/>
          <w:lang w:val="en-GB"/>
        </w:rPr>
        <w:t>Datasheets</w:t>
      </w:r>
      <w:r>
        <w:rPr>
          <w:szCs w:val="24"/>
          <w:lang w:val="en-GB"/>
        </w:rPr>
        <w:tab/>
        <w:t xml:space="preserve">Microsoft Excel for Windows, </w:t>
      </w:r>
    </w:p>
    <w:p w14:paraId="1D6B1F05" w14:textId="77777777" w:rsidR="00B15259" w:rsidRDefault="00B15259" w:rsidP="00F724EB">
      <w:pPr>
        <w:pStyle w:val="ListParagraph"/>
        <w:numPr>
          <w:ilvl w:val="0"/>
          <w:numId w:val="42"/>
        </w:numPr>
        <w:tabs>
          <w:tab w:val="left" w:pos="3969"/>
        </w:tabs>
        <w:rPr>
          <w:lang w:val="en-GB"/>
        </w:rPr>
      </w:pPr>
      <w:r>
        <w:rPr>
          <w:lang w:val="en-GB"/>
        </w:rPr>
        <w:t>Manuals, certificates, declarations</w:t>
      </w:r>
      <w:r>
        <w:rPr>
          <w:lang w:val="en-GB"/>
        </w:rPr>
        <w:tab/>
        <w:t>Adobe PDF (not read protected)</w:t>
      </w:r>
    </w:p>
    <w:p w14:paraId="3191C401" w14:textId="77777777" w:rsidR="00B15259" w:rsidRDefault="00B15259" w:rsidP="00B15259">
      <w:pPr>
        <w:rPr>
          <w:lang w:val="en-GB"/>
        </w:rPr>
      </w:pPr>
      <w:r>
        <w:rPr>
          <w:lang w:val="en-GB"/>
        </w:rPr>
        <w:t>In case that a document exists in paper format only, it has to be scanned in and stored in PDF format.</w:t>
      </w:r>
    </w:p>
    <w:p w14:paraId="17D7F04B" w14:textId="77777777" w:rsidR="00F724EB" w:rsidRDefault="00F724EB">
      <w:pPr>
        <w:rPr>
          <w:rFonts w:asciiTheme="majorHAnsi" w:eastAsiaTheme="majorEastAsia" w:hAnsiTheme="majorHAnsi" w:cstheme="majorBidi"/>
          <w:b/>
          <w:bCs/>
          <w:noProof/>
          <w:sz w:val="28"/>
          <w:szCs w:val="28"/>
        </w:rPr>
      </w:pPr>
      <w:r>
        <w:br w:type="page"/>
      </w:r>
    </w:p>
    <w:p w14:paraId="5C5F5E88" w14:textId="375149A3" w:rsidR="007B619D" w:rsidRDefault="007B619D" w:rsidP="007B619D">
      <w:pPr>
        <w:pStyle w:val="Appendix1"/>
      </w:pPr>
      <w:bookmarkStart w:id="169" w:name="_Toc6314802"/>
      <w:r>
        <w:lastRenderedPageBreak/>
        <w:t>Examples of excape routes</w:t>
      </w:r>
      <w:bookmarkEnd w:id="169"/>
    </w:p>
    <w:p w14:paraId="4482D50C" w14:textId="77777777" w:rsidR="007B619D" w:rsidRDefault="007B619D" w:rsidP="007B619D"/>
    <w:p w14:paraId="52B69653" w14:textId="77777777" w:rsidR="007B619D" w:rsidRDefault="007B619D" w:rsidP="007B619D">
      <w:r>
        <w:object w:dxaOrig="14988" w:dyaOrig="10968" w14:anchorId="5928D1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25pt;height:162pt" o:ole="">
            <v:imagedata r:id="rId26" o:title=""/>
          </v:shape>
          <o:OLEObject Type="Embed" ProgID="Visio.Drawing.15" ShapeID="_x0000_i1025" DrawAspect="Content" ObjectID="_1622869101" r:id="rId27"/>
        </w:object>
      </w:r>
      <w:r>
        <w:object w:dxaOrig="14988" w:dyaOrig="10968" w14:anchorId="0DF2C9F9">
          <v:shape id="_x0000_i1026" type="#_x0000_t75" style="width:228pt;height:166.5pt" o:ole="">
            <v:imagedata r:id="rId28" o:title=""/>
          </v:shape>
          <o:OLEObject Type="Embed" ProgID="Visio.Drawing.15" ShapeID="_x0000_i1026" DrawAspect="Content" ObjectID="_1622869102" r:id="rId29"/>
        </w:object>
      </w:r>
    </w:p>
    <w:p w14:paraId="41B1D6FA" w14:textId="77777777" w:rsidR="007B619D" w:rsidRDefault="007B619D" w:rsidP="007B619D"/>
    <w:p w14:paraId="5E911314" w14:textId="77777777" w:rsidR="007B619D" w:rsidRDefault="007B619D" w:rsidP="007B619D">
      <w:r>
        <w:object w:dxaOrig="15889" w:dyaOrig="10968" w14:anchorId="363B1C1E">
          <v:shape id="_x0000_i1027" type="#_x0000_t75" style="width:218.25pt;height:150pt" o:ole="">
            <v:imagedata r:id="rId30" o:title=""/>
          </v:shape>
          <o:OLEObject Type="Embed" ProgID="Visio.Drawing.15" ShapeID="_x0000_i1027" DrawAspect="Content" ObjectID="_1622869103" r:id="rId31"/>
        </w:object>
      </w:r>
      <w:r>
        <w:object w:dxaOrig="14988" w:dyaOrig="10968" w14:anchorId="14B26964">
          <v:shape id="_x0000_i1028" type="#_x0000_t75" style="width:228pt;height:165.75pt" o:ole="">
            <v:imagedata r:id="rId32" o:title=""/>
          </v:shape>
          <o:OLEObject Type="Embed" ProgID="Visio.Drawing.15" ShapeID="_x0000_i1028" DrawAspect="Content" ObjectID="_1622869104" r:id="rId33"/>
        </w:object>
      </w:r>
    </w:p>
    <w:p w14:paraId="54DD3C1D" w14:textId="77777777" w:rsidR="007B619D" w:rsidRDefault="007B619D" w:rsidP="007B619D"/>
    <w:p w14:paraId="465808DD" w14:textId="77777777" w:rsidR="007B619D" w:rsidRDefault="007B619D" w:rsidP="007B619D">
      <w:r>
        <w:object w:dxaOrig="14988" w:dyaOrig="10308" w14:anchorId="1B81E78A">
          <v:shape id="_x0000_i1029" type="#_x0000_t75" style="width:228pt;height:156.75pt" o:ole="">
            <v:imagedata r:id="rId34" o:title=""/>
          </v:shape>
          <o:OLEObject Type="Embed" ProgID="Visio.Drawing.15" ShapeID="_x0000_i1029" DrawAspect="Content" ObjectID="_1622869105" r:id="rId35"/>
        </w:object>
      </w:r>
      <w:r>
        <w:object w:dxaOrig="15289" w:dyaOrig="10968" w14:anchorId="619C542D">
          <v:shape id="_x0000_i1030" type="#_x0000_t75" style="width:222pt;height:159pt" o:ole="">
            <v:imagedata r:id="rId36" o:title=""/>
          </v:shape>
          <o:OLEObject Type="Embed" ProgID="Visio.Drawing.15" ShapeID="_x0000_i1030" DrawAspect="Content" ObjectID="_1622869106" r:id="rId37"/>
        </w:object>
      </w:r>
    </w:p>
    <w:p w14:paraId="3A58E871" w14:textId="3EF5B9AF" w:rsidR="007B619D" w:rsidRPr="00787CCF" w:rsidRDefault="00787CCF" w:rsidP="007B619D">
      <w:pPr>
        <w:rPr>
          <w:i/>
          <w:iCs/>
          <w:sz w:val="20"/>
          <w:szCs w:val="20"/>
        </w:rPr>
      </w:pPr>
      <w:r w:rsidRPr="00787CCF">
        <w:rPr>
          <w:i/>
          <w:iCs/>
          <w:sz w:val="20"/>
          <w:szCs w:val="20"/>
        </w:rPr>
        <w:t xml:space="preserve">Note It is assumed that you would only have one problem at one switchboard a time, so at MCC 1 </w:t>
      </w:r>
      <w:r w:rsidRPr="00787CCF">
        <w:rPr>
          <w:b/>
          <w:bCs/>
          <w:i/>
          <w:iCs/>
          <w:sz w:val="20"/>
          <w:szCs w:val="20"/>
        </w:rPr>
        <w:t>or</w:t>
      </w:r>
      <w:r w:rsidRPr="00787CCF">
        <w:rPr>
          <w:i/>
          <w:iCs/>
          <w:sz w:val="20"/>
          <w:szCs w:val="20"/>
        </w:rPr>
        <w:t xml:space="preserve"> MCC 2 but not simultaneous. For example, if there is a problem at the first switchboard you could escape at the 2</w:t>
      </w:r>
      <w:r w:rsidRPr="00787CCF">
        <w:rPr>
          <w:i/>
          <w:iCs/>
          <w:sz w:val="20"/>
          <w:szCs w:val="20"/>
          <w:vertAlign w:val="superscript"/>
        </w:rPr>
        <w:t>nd</w:t>
      </w:r>
      <w:r w:rsidRPr="00787CCF">
        <w:rPr>
          <w:i/>
          <w:iCs/>
          <w:sz w:val="20"/>
          <w:szCs w:val="20"/>
        </w:rPr>
        <w:t xml:space="preserve"> switchboard.</w:t>
      </w:r>
    </w:p>
    <w:p w14:paraId="7FDA0EF0" w14:textId="77777777" w:rsidR="007B619D" w:rsidRDefault="007B619D" w:rsidP="007B619D">
      <w:pPr>
        <w:jc w:val="center"/>
      </w:pPr>
      <w:r>
        <w:object w:dxaOrig="14988" w:dyaOrig="9157" w14:anchorId="45562148">
          <v:shape id="_x0000_i1031" type="#_x0000_t75" style="width:351pt;height:213.75pt" o:ole="">
            <v:imagedata r:id="rId38" o:title=""/>
          </v:shape>
          <o:OLEObject Type="Embed" ProgID="Visio.Drawing.15" ShapeID="_x0000_i1031" DrawAspect="Content" ObjectID="_1622869107" r:id="rId39"/>
        </w:object>
      </w:r>
    </w:p>
    <w:p w14:paraId="6B7C0FDC" w14:textId="77777777" w:rsidR="007B619D" w:rsidRDefault="007B619D" w:rsidP="007B619D">
      <w:pPr>
        <w:jc w:val="center"/>
      </w:pPr>
      <w:r>
        <w:object w:dxaOrig="16080" w:dyaOrig="9157" w14:anchorId="1447A651">
          <v:shape id="_x0000_i1032" type="#_x0000_t75" style="width:379.5pt;height:3in" o:ole="">
            <v:imagedata r:id="rId40" o:title=""/>
          </v:shape>
          <o:OLEObject Type="Embed" ProgID="Visio.Drawing.15" ShapeID="_x0000_i1032" DrawAspect="Content" ObjectID="_1622869108" r:id="rId41"/>
        </w:object>
      </w:r>
    </w:p>
    <w:p w14:paraId="117962BC" w14:textId="77777777" w:rsidR="007B619D" w:rsidRDefault="007B619D" w:rsidP="007B619D">
      <w:pPr>
        <w:jc w:val="center"/>
      </w:pPr>
      <w:r>
        <w:object w:dxaOrig="13249" w:dyaOrig="9240" w14:anchorId="1BC43F21">
          <v:shape id="_x0000_i1033" type="#_x0000_t75" style="width:336.75pt;height:235.5pt" o:ole="">
            <v:imagedata r:id="rId42" o:title=""/>
          </v:shape>
          <o:OLEObject Type="Embed" ProgID="Visio.Drawing.15" ShapeID="_x0000_i1033" DrawAspect="Content" ObjectID="_1622869109" r:id="rId43"/>
        </w:object>
      </w:r>
    </w:p>
    <w:p w14:paraId="40193540" w14:textId="041CA5BA" w:rsidR="00356290" w:rsidRDefault="007B619D" w:rsidP="007B619D">
      <w:pPr>
        <w:pStyle w:val="Appendix1"/>
        <w:rPr>
          <w:lang w:val="en-GB"/>
        </w:rPr>
      </w:pPr>
      <w:r>
        <w:br w:type="page"/>
      </w:r>
      <w:bookmarkStart w:id="170" w:name="_Toc6314803"/>
      <w:r w:rsidR="00EB1F3A" w:rsidRPr="000020D3">
        <w:lastRenderedPageBreak/>
        <w:t>Types of electrical rooms</w:t>
      </w:r>
      <w:bookmarkEnd w:id="170"/>
      <w:r w:rsidR="00EB1F3A" w:rsidRPr="002744E7">
        <w:rPr>
          <w:lang w:val="en-GB"/>
        </w:rPr>
        <w:t xml:space="preserve"> </w:t>
      </w:r>
    </w:p>
    <w:p w14:paraId="221CBEC1" w14:textId="77777777" w:rsidR="00EB1F3A" w:rsidRPr="000020D3" w:rsidRDefault="00EB1F3A" w:rsidP="00EB1F3A">
      <w:pPr>
        <w:rPr>
          <w:rFonts w:eastAsia="Arial Unicode MS"/>
          <w:lang w:val="en-GB"/>
        </w:rPr>
      </w:pPr>
      <w:r w:rsidRPr="000020D3">
        <w:rPr>
          <w:rFonts w:eastAsia="Arial Unicode MS"/>
          <w:lang w:val="en-GB"/>
        </w:rPr>
        <w:t>General remark: where mention electrical room it can one of the 12 items</w:t>
      </w:r>
    </w:p>
    <w:p w14:paraId="43CEB82C" w14:textId="77777777" w:rsidR="00EB1F3A" w:rsidRPr="000020D3" w:rsidRDefault="00EB1F3A" w:rsidP="00EB1F3A">
      <w:pPr>
        <w:spacing w:after="0"/>
        <w:rPr>
          <w:b/>
          <w:lang w:val="en-GB"/>
        </w:rPr>
      </w:pPr>
      <w:r w:rsidRPr="000020D3">
        <w:rPr>
          <w:b/>
          <w:lang w:val="en-GB"/>
        </w:rPr>
        <w:t>Item 1, Oil Transformers, outside:</w:t>
      </w:r>
    </w:p>
    <w:p w14:paraId="6C7C4374" w14:textId="77777777" w:rsidR="00EB1F3A" w:rsidRPr="000020D3" w:rsidRDefault="00EB1F3A" w:rsidP="00EB1F3A">
      <w:pPr>
        <w:spacing w:after="0"/>
        <w:rPr>
          <w:lang w:val="en-GB"/>
        </w:rPr>
      </w:pPr>
      <w:r w:rsidRPr="000020D3">
        <w:rPr>
          <w:lang w:val="en-GB"/>
        </w:rPr>
        <w:t>Areas outside of buildings for oil-liquid-transformers or reactance coils, e.g.:</w:t>
      </w:r>
    </w:p>
    <w:p w14:paraId="7634A050" w14:textId="77777777" w:rsidR="00EB1F3A" w:rsidRPr="00E3456A" w:rsidRDefault="00EB1F3A" w:rsidP="001130D0">
      <w:pPr>
        <w:pStyle w:val="ListParagraph"/>
        <w:numPr>
          <w:ilvl w:val="0"/>
          <w:numId w:val="12"/>
        </w:numPr>
        <w:ind w:left="1134" w:hanging="425"/>
        <w:rPr>
          <w:sz w:val="20"/>
          <w:szCs w:val="20"/>
          <w:lang w:val="en-GB"/>
        </w:rPr>
      </w:pPr>
      <w:r w:rsidRPr="00E3456A">
        <w:rPr>
          <w:sz w:val="20"/>
          <w:szCs w:val="20"/>
          <w:lang w:val="en-GB"/>
        </w:rPr>
        <w:t>Distribution transformers, 0.5 kV or higher</w:t>
      </w:r>
    </w:p>
    <w:p w14:paraId="5BF721E9" w14:textId="77777777" w:rsidR="00EB1F3A" w:rsidRPr="00E3456A" w:rsidRDefault="00EB1F3A" w:rsidP="001130D0">
      <w:pPr>
        <w:pStyle w:val="ListParagraph"/>
        <w:numPr>
          <w:ilvl w:val="0"/>
          <w:numId w:val="12"/>
        </w:numPr>
        <w:ind w:left="1134" w:hanging="425"/>
        <w:rPr>
          <w:sz w:val="20"/>
          <w:szCs w:val="20"/>
          <w:lang w:val="en-GB"/>
        </w:rPr>
      </w:pPr>
      <w:r w:rsidRPr="00E3456A">
        <w:rPr>
          <w:sz w:val="20"/>
          <w:szCs w:val="20"/>
          <w:lang w:val="en-GB"/>
        </w:rPr>
        <w:t>Block transformers, 5 kV or higher</w:t>
      </w:r>
    </w:p>
    <w:p w14:paraId="32DCC36F" w14:textId="77777777" w:rsidR="00EB1F3A" w:rsidRPr="00E3456A" w:rsidRDefault="00EB1F3A" w:rsidP="001130D0">
      <w:pPr>
        <w:pStyle w:val="ListParagraph"/>
        <w:numPr>
          <w:ilvl w:val="0"/>
          <w:numId w:val="12"/>
        </w:numPr>
        <w:ind w:left="1134" w:hanging="425"/>
        <w:rPr>
          <w:sz w:val="20"/>
          <w:szCs w:val="20"/>
          <w:lang w:val="en-GB"/>
        </w:rPr>
      </w:pPr>
      <w:r w:rsidRPr="00E3456A">
        <w:rPr>
          <w:sz w:val="20"/>
          <w:szCs w:val="20"/>
          <w:lang w:val="en-GB"/>
        </w:rPr>
        <w:t>Net coupling transformers</w:t>
      </w:r>
    </w:p>
    <w:p w14:paraId="5A42405B" w14:textId="77777777" w:rsidR="00EB1F3A" w:rsidRPr="00E3456A" w:rsidRDefault="00EB1F3A" w:rsidP="001130D0">
      <w:pPr>
        <w:pStyle w:val="ListParagraph"/>
        <w:numPr>
          <w:ilvl w:val="0"/>
          <w:numId w:val="12"/>
        </w:numPr>
        <w:ind w:left="1134" w:hanging="425"/>
        <w:rPr>
          <w:sz w:val="20"/>
          <w:szCs w:val="20"/>
          <w:lang w:val="en-GB"/>
        </w:rPr>
      </w:pPr>
      <w:r w:rsidRPr="00E3456A">
        <w:rPr>
          <w:sz w:val="20"/>
          <w:szCs w:val="20"/>
          <w:lang w:val="en-GB"/>
        </w:rPr>
        <w:t>Reactance coils, Etc.</w:t>
      </w:r>
    </w:p>
    <w:p w14:paraId="3AABC464" w14:textId="77777777" w:rsidR="00EB1F3A" w:rsidRPr="000020D3" w:rsidRDefault="00EB1F3A" w:rsidP="00EB1F3A">
      <w:pPr>
        <w:spacing w:after="0"/>
        <w:rPr>
          <w:b/>
          <w:lang w:val="en-GB"/>
        </w:rPr>
      </w:pPr>
      <w:r w:rsidRPr="000020D3">
        <w:rPr>
          <w:b/>
          <w:lang w:val="en-GB"/>
        </w:rPr>
        <w:t>Item 2, Oil Transformers, inside:</w:t>
      </w:r>
    </w:p>
    <w:p w14:paraId="6A9A084B" w14:textId="77777777" w:rsidR="00EB1F3A" w:rsidRPr="000020D3" w:rsidRDefault="00EB1F3A" w:rsidP="00EB1F3A">
      <w:pPr>
        <w:spacing w:after="0"/>
        <w:rPr>
          <w:lang w:val="en-GB"/>
        </w:rPr>
      </w:pPr>
      <w:r w:rsidRPr="000020D3">
        <w:rPr>
          <w:lang w:val="en-GB"/>
        </w:rPr>
        <w:t>Rooms inside of buildings for oil-liquid-transformers or reactance coils, e.g.:</w:t>
      </w:r>
    </w:p>
    <w:p w14:paraId="323D0887" w14:textId="77777777" w:rsidR="00EB1F3A" w:rsidRPr="00E3456A" w:rsidRDefault="00EB1F3A" w:rsidP="001130D0">
      <w:pPr>
        <w:pStyle w:val="ListParagraph"/>
        <w:numPr>
          <w:ilvl w:val="0"/>
          <w:numId w:val="13"/>
        </w:numPr>
        <w:ind w:left="1134" w:hanging="425"/>
        <w:rPr>
          <w:sz w:val="20"/>
          <w:szCs w:val="20"/>
          <w:lang w:val="en-GB"/>
        </w:rPr>
      </w:pPr>
      <w:r w:rsidRPr="00E3456A">
        <w:rPr>
          <w:sz w:val="20"/>
          <w:szCs w:val="20"/>
          <w:lang w:val="en-GB"/>
        </w:rPr>
        <w:t>Distribution transformers 0.5 kV or higher</w:t>
      </w:r>
    </w:p>
    <w:p w14:paraId="6A7CF05E" w14:textId="77777777" w:rsidR="00EB1F3A" w:rsidRPr="00E3456A" w:rsidRDefault="00EB1F3A" w:rsidP="001130D0">
      <w:pPr>
        <w:pStyle w:val="ListParagraph"/>
        <w:numPr>
          <w:ilvl w:val="0"/>
          <w:numId w:val="13"/>
        </w:numPr>
        <w:ind w:left="1134" w:hanging="425"/>
        <w:rPr>
          <w:sz w:val="20"/>
          <w:szCs w:val="20"/>
          <w:lang w:val="en-GB"/>
        </w:rPr>
      </w:pPr>
      <w:r w:rsidRPr="00E3456A">
        <w:rPr>
          <w:sz w:val="20"/>
          <w:szCs w:val="20"/>
          <w:lang w:val="en-GB"/>
        </w:rPr>
        <w:t>Reactance coils, Etc.</w:t>
      </w:r>
    </w:p>
    <w:p w14:paraId="561E315F" w14:textId="77777777" w:rsidR="00EB1F3A" w:rsidRPr="000020D3" w:rsidRDefault="00EB1F3A" w:rsidP="00EB1F3A">
      <w:pPr>
        <w:spacing w:after="0"/>
        <w:rPr>
          <w:b/>
          <w:lang w:val="en-GB"/>
        </w:rPr>
      </w:pPr>
      <w:r w:rsidRPr="000020D3">
        <w:rPr>
          <w:b/>
          <w:lang w:val="en-GB"/>
        </w:rPr>
        <w:t>Item 3, Dry Transformers:</w:t>
      </w:r>
    </w:p>
    <w:p w14:paraId="5F58E094" w14:textId="77777777" w:rsidR="00EB1F3A" w:rsidRPr="000020D3" w:rsidRDefault="00EB1F3A" w:rsidP="00EB1F3A">
      <w:pPr>
        <w:spacing w:after="0"/>
        <w:rPr>
          <w:lang w:val="en-GB"/>
        </w:rPr>
      </w:pPr>
      <w:r w:rsidRPr="000020D3">
        <w:rPr>
          <w:lang w:val="en-GB"/>
        </w:rPr>
        <w:t>Rooms inside of buildings for dry transformers, reactance coils or similar MV-Equipment, e.g.:</w:t>
      </w:r>
    </w:p>
    <w:p w14:paraId="6FAC6A26" w14:textId="77777777" w:rsidR="00EB1F3A" w:rsidRPr="00E3456A" w:rsidRDefault="00EB1F3A" w:rsidP="001130D0">
      <w:pPr>
        <w:pStyle w:val="ListParagraph"/>
        <w:numPr>
          <w:ilvl w:val="0"/>
          <w:numId w:val="14"/>
        </w:numPr>
        <w:ind w:left="1134" w:hanging="425"/>
        <w:rPr>
          <w:sz w:val="20"/>
          <w:szCs w:val="20"/>
          <w:lang w:val="en-GB"/>
        </w:rPr>
      </w:pPr>
      <w:r w:rsidRPr="00E3456A">
        <w:rPr>
          <w:sz w:val="20"/>
          <w:szCs w:val="20"/>
          <w:lang w:val="en-GB"/>
        </w:rPr>
        <w:t>Distribution transformers 0. KV or higher</w:t>
      </w:r>
    </w:p>
    <w:p w14:paraId="44713295" w14:textId="77777777" w:rsidR="00EB1F3A" w:rsidRPr="00E3456A" w:rsidRDefault="00EB1F3A" w:rsidP="001130D0">
      <w:pPr>
        <w:pStyle w:val="ListParagraph"/>
        <w:numPr>
          <w:ilvl w:val="0"/>
          <w:numId w:val="14"/>
        </w:numPr>
        <w:ind w:left="1134" w:hanging="425"/>
        <w:rPr>
          <w:sz w:val="20"/>
          <w:szCs w:val="20"/>
          <w:lang w:val="en-GB"/>
        </w:rPr>
      </w:pPr>
      <w:r w:rsidRPr="00E3456A">
        <w:rPr>
          <w:sz w:val="20"/>
          <w:szCs w:val="20"/>
          <w:lang w:val="en-GB"/>
        </w:rPr>
        <w:t>Reactance coils</w:t>
      </w:r>
    </w:p>
    <w:p w14:paraId="45AE64DB" w14:textId="77777777" w:rsidR="00EB1F3A" w:rsidRPr="00E3456A" w:rsidRDefault="00EB1F3A" w:rsidP="001130D0">
      <w:pPr>
        <w:pStyle w:val="ListParagraph"/>
        <w:numPr>
          <w:ilvl w:val="0"/>
          <w:numId w:val="14"/>
        </w:numPr>
        <w:ind w:left="1134" w:hanging="425"/>
        <w:rPr>
          <w:sz w:val="20"/>
          <w:szCs w:val="20"/>
          <w:lang w:val="en-GB"/>
        </w:rPr>
      </w:pPr>
      <w:r w:rsidRPr="00E3456A">
        <w:rPr>
          <w:sz w:val="20"/>
          <w:szCs w:val="20"/>
          <w:lang w:val="en-GB"/>
        </w:rPr>
        <w:t>Short-circuit-limiters, Etc.</w:t>
      </w:r>
    </w:p>
    <w:p w14:paraId="4E600085" w14:textId="77777777" w:rsidR="00EB1F3A" w:rsidRPr="000020D3" w:rsidRDefault="00EB1F3A" w:rsidP="00EB1F3A">
      <w:pPr>
        <w:spacing w:after="0"/>
        <w:rPr>
          <w:b/>
          <w:lang w:val="en-GB"/>
        </w:rPr>
      </w:pPr>
      <w:r w:rsidRPr="000020D3">
        <w:rPr>
          <w:b/>
          <w:lang w:val="en-GB"/>
        </w:rPr>
        <w:t>Item 4, High Voltage:</w:t>
      </w:r>
    </w:p>
    <w:p w14:paraId="5400DBC9" w14:textId="77777777" w:rsidR="00EB1F3A" w:rsidRPr="000020D3" w:rsidRDefault="00EB1F3A" w:rsidP="00EB1F3A">
      <w:pPr>
        <w:spacing w:after="0"/>
        <w:rPr>
          <w:lang w:val="en-GB"/>
        </w:rPr>
      </w:pPr>
      <w:r w:rsidRPr="000020D3">
        <w:rPr>
          <w:lang w:val="en-GB"/>
        </w:rPr>
        <w:t>Rooms for electrical equipment with a normal voltage above 1000 V, e.g.:”</w:t>
      </w:r>
    </w:p>
    <w:p w14:paraId="3FFC9652" w14:textId="77777777" w:rsidR="00EB1F3A" w:rsidRPr="00E3456A" w:rsidRDefault="00EB1F3A" w:rsidP="001130D0">
      <w:pPr>
        <w:pStyle w:val="ListParagraph"/>
        <w:numPr>
          <w:ilvl w:val="0"/>
          <w:numId w:val="15"/>
        </w:numPr>
        <w:ind w:left="1134" w:hanging="425"/>
        <w:rPr>
          <w:sz w:val="20"/>
          <w:szCs w:val="20"/>
          <w:lang w:val="en-GB"/>
        </w:rPr>
      </w:pPr>
      <w:r w:rsidRPr="00E3456A">
        <w:rPr>
          <w:sz w:val="20"/>
          <w:szCs w:val="20"/>
          <w:lang w:val="en-GB"/>
        </w:rPr>
        <w:t xml:space="preserve">MV-switchboards like main distribution stations (MDS) or sub distribution stations </w:t>
      </w:r>
      <w:proofErr w:type="spellStart"/>
      <w:r w:rsidRPr="00E3456A">
        <w:rPr>
          <w:sz w:val="20"/>
          <w:szCs w:val="20"/>
          <w:lang w:val="en-GB"/>
        </w:rPr>
        <w:t>Stations</w:t>
      </w:r>
      <w:proofErr w:type="spellEnd"/>
      <w:r w:rsidRPr="00E3456A">
        <w:rPr>
          <w:sz w:val="20"/>
          <w:szCs w:val="20"/>
          <w:lang w:val="en-GB"/>
        </w:rPr>
        <w:t xml:space="preserve"> (SDS)</w:t>
      </w:r>
    </w:p>
    <w:p w14:paraId="581F9BA2" w14:textId="77777777" w:rsidR="00EB1F3A" w:rsidRPr="00E3456A" w:rsidRDefault="00EB1F3A" w:rsidP="001130D0">
      <w:pPr>
        <w:pStyle w:val="ListParagraph"/>
        <w:numPr>
          <w:ilvl w:val="0"/>
          <w:numId w:val="15"/>
        </w:numPr>
        <w:ind w:left="1134" w:hanging="425"/>
        <w:rPr>
          <w:sz w:val="20"/>
          <w:szCs w:val="20"/>
          <w:lang w:val="en-GB"/>
        </w:rPr>
      </w:pPr>
      <w:r w:rsidRPr="00E3456A">
        <w:rPr>
          <w:sz w:val="20"/>
          <w:szCs w:val="20"/>
          <w:lang w:val="en-GB"/>
        </w:rPr>
        <w:t>Power factor compensation equipment (capacitors and control units), Etc.</w:t>
      </w:r>
    </w:p>
    <w:p w14:paraId="4FA27981" w14:textId="77777777" w:rsidR="00EB1F3A" w:rsidRPr="000020D3" w:rsidRDefault="00EB1F3A" w:rsidP="00EB1F3A">
      <w:pPr>
        <w:spacing w:after="0"/>
        <w:rPr>
          <w:b/>
          <w:lang w:val="en-GB"/>
        </w:rPr>
      </w:pPr>
      <w:r w:rsidRPr="000020D3">
        <w:rPr>
          <w:b/>
          <w:lang w:val="en-GB"/>
        </w:rPr>
        <w:t>Item 5, Low Voltage:</w:t>
      </w:r>
    </w:p>
    <w:p w14:paraId="271C3A08" w14:textId="77777777" w:rsidR="00EB1F3A" w:rsidRPr="000020D3" w:rsidRDefault="00EB1F3A" w:rsidP="00EB1F3A">
      <w:pPr>
        <w:spacing w:after="0"/>
        <w:rPr>
          <w:lang w:val="en-GB"/>
        </w:rPr>
      </w:pPr>
      <w:r w:rsidRPr="000020D3">
        <w:rPr>
          <w:lang w:val="en-GB"/>
        </w:rPr>
        <w:t xml:space="preserve">Rooms for electrical equipment with nominal voltage above 50 V and below 1000V, </w:t>
      </w:r>
      <w:proofErr w:type="spellStart"/>
      <w:r w:rsidRPr="000020D3">
        <w:rPr>
          <w:lang w:val="en-GB"/>
        </w:rPr>
        <w:t>eg</w:t>
      </w:r>
      <w:proofErr w:type="spellEnd"/>
      <w:r w:rsidRPr="000020D3">
        <w:rPr>
          <w:lang w:val="en-GB"/>
        </w:rPr>
        <w:t>:</w:t>
      </w:r>
    </w:p>
    <w:p w14:paraId="00EB1B87" w14:textId="77777777" w:rsidR="00EB1F3A" w:rsidRPr="00E3456A" w:rsidRDefault="00EB1F3A" w:rsidP="001130D0">
      <w:pPr>
        <w:pStyle w:val="ListParagraph"/>
        <w:numPr>
          <w:ilvl w:val="0"/>
          <w:numId w:val="16"/>
        </w:numPr>
        <w:ind w:left="1134" w:hanging="425"/>
        <w:rPr>
          <w:sz w:val="20"/>
          <w:szCs w:val="20"/>
          <w:lang w:val="en-GB"/>
        </w:rPr>
      </w:pPr>
      <w:r w:rsidRPr="00E3456A">
        <w:rPr>
          <w:sz w:val="20"/>
          <w:szCs w:val="20"/>
          <w:lang w:val="en-GB"/>
        </w:rPr>
        <w:t>LV-switchboards like motor control centre (MCC), main distribution panels (MDP) or sub</w:t>
      </w:r>
    </w:p>
    <w:p w14:paraId="568BBC9E" w14:textId="77777777" w:rsidR="00EB1F3A" w:rsidRPr="00E3456A" w:rsidRDefault="00EB1F3A" w:rsidP="001130D0">
      <w:pPr>
        <w:pStyle w:val="ListParagraph"/>
        <w:numPr>
          <w:ilvl w:val="0"/>
          <w:numId w:val="16"/>
        </w:numPr>
        <w:ind w:left="1134" w:hanging="425"/>
        <w:rPr>
          <w:sz w:val="20"/>
          <w:szCs w:val="20"/>
          <w:lang w:val="en-GB"/>
        </w:rPr>
      </w:pPr>
      <w:r w:rsidRPr="00E3456A">
        <w:rPr>
          <w:sz w:val="20"/>
          <w:szCs w:val="20"/>
          <w:lang w:val="en-GB"/>
        </w:rPr>
        <w:t>Distribution panels (SDP)</w:t>
      </w:r>
    </w:p>
    <w:p w14:paraId="49CFEA8B" w14:textId="77777777" w:rsidR="00EB1F3A" w:rsidRPr="00E3456A" w:rsidRDefault="00EB1F3A" w:rsidP="001130D0">
      <w:pPr>
        <w:pStyle w:val="ListParagraph"/>
        <w:numPr>
          <w:ilvl w:val="0"/>
          <w:numId w:val="16"/>
        </w:numPr>
        <w:ind w:left="1134" w:hanging="425"/>
        <w:rPr>
          <w:sz w:val="20"/>
          <w:szCs w:val="20"/>
          <w:lang w:val="en-GB"/>
        </w:rPr>
      </w:pPr>
      <w:r w:rsidRPr="00E3456A">
        <w:rPr>
          <w:sz w:val="20"/>
          <w:szCs w:val="20"/>
          <w:lang w:val="en-GB"/>
        </w:rPr>
        <w:t>Power factor compensation equipment (capacitors and control units), Etc.</w:t>
      </w:r>
    </w:p>
    <w:p w14:paraId="4865A013" w14:textId="77777777" w:rsidR="00EB1F3A" w:rsidRPr="000020D3" w:rsidRDefault="00EB1F3A" w:rsidP="00EB1F3A">
      <w:pPr>
        <w:autoSpaceDE w:val="0"/>
        <w:autoSpaceDN w:val="0"/>
        <w:adjustRightInd w:val="0"/>
        <w:spacing w:after="0"/>
        <w:rPr>
          <w:b/>
          <w:bCs/>
          <w:lang w:val="en-GB"/>
        </w:rPr>
      </w:pPr>
      <w:r w:rsidRPr="000020D3">
        <w:rPr>
          <w:b/>
          <w:bCs/>
          <w:lang w:val="en-GB"/>
        </w:rPr>
        <w:t>Item 6, Battery Room:</w:t>
      </w:r>
    </w:p>
    <w:p w14:paraId="7DBAE0F9" w14:textId="77777777" w:rsidR="00EB1F3A" w:rsidRPr="000020D3" w:rsidRDefault="00EB1F3A" w:rsidP="00EB1F3A">
      <w:pPr>
        <w:spacing w:after="0"/>
        <w:rPr>
          <w:lang w:val="en-GB"/>
        </w:rPr>
      </w:pPr>
      <w:r w:rsidRPr="000020D3">
        <w:rPr>
          <w:lang w:val="en-GB"/>
        </w:rPr>
        <w:t>Rooms for electrical equipment, which consists under other out of battery systems like:</w:t>
      </w:r>
    </w:p>
    <w:p w14:paraId="0555BC21" w14:textId="77777777" w:rsidR="00EB1F3A" w:rsidRPr="00E3456A" w:rsidRDefault="00EB1F3A" w:rsidP="001130D0">
      <w:pPr>
        <w:pStyle w:val="ListParagraph"/>
        <w:numPr>
          <w:ilvl w:val="0"/>
          <w:numId w:val="17"/>
        </w:numPr>
        <w:ind w:left="1134" w:hanging="425"/>
        <w:rPr>
          <w:sz w:val="20"/>
          <w:szCs w:val="20"/>
          <w:lang w:val="en-GB"/>
        </w:rPr>
      </w:pPr>
      <w:r w:rsidRPr="00E3456A">
        <w:rPr>
          <w:sz w:val="20"/>
          <w:szCs w:val="20"/>
          <w:lang w:val="en-GB"/>
        </w:rPr>
        <w:t>Uninterruptible power supply</w:t>
      </w:r>
    </w:p>
    <w:p w14:paraId="451EE148" w14:textId="77777777" w:rsidR="00EB1F3A" w:rsidRPr="00E3456A" w:rsidRDefault="00EB1F3A" w:rsidP="001130D0">
      <w:pPr>
        <w:pStyle w:val="ListParagraph"/>
        <w:numPr>
          <w:ilvl w:val="0"/>
          <w:numId w:val="17"/>
        </w:numPr>
        <w:ind w:left="1134" w:hanging="425"/>
        <w:rPr>
          <w:sz w:val="20"/>
          <w:szCs w:val="20"/>
          <w:lang w:val="en-GB"/>
        </w:rPr>
      </w:pPr>
      <w:r w:rsidRPr="00E3456A">
        <w:rPr>
          <w:sz w:val="20"/>
          <w:szCs w:val="20"/>
          <w:lang w:val="en-GB"/>
        </w:rPr>
        <w:t>Battery systems/units, Etc.</w:t>
      </w:r>
    </w:p>
    <w:p w14:paraId="4CB54FD6" w14:textId="77777777" w:rsidR="00EB1F3A" w:rsidRPr="000020D3" w:rsidRDefault="00EB1F3A" w:rsidP="00EB1F3A">
      <w:pPr>
        <w:autoSpaceDE w:val="0"/>
        <w:autoSpaceDN w:val="0"/>
        <w:adjustRightInd w:val="0"/>
        <w:spacing w:after="0"/>
        <w:rPr>
          <w:b/>
          <w:bCs/>
          <w:lang w:val="en-GB"/>
        </w:rPr>
      </w:pPr>
      <w:r w:rsidRPr="000020D3">
        <w:rPr>
          <w:b/>
          <w:bCs/>
          <w:lang w:val="en-GB"/>
        </w:rPr>
        <w:t>Item 7, I/O Rooms:</w:t>
      </w:r>
    </w:p>
    <w:p w14:paraId="62C4A5EC" w14:textId="77777777" w:rsidR="00EB1F3A" w:rsidRPr="000020D3" w:rsidRDefault="00EB1F3A" w:rsidP="00EB1F3A">
      <w:pPr>
        <w:spacing w:after="0"/>
        <w:rPr>
          <w:lang w:val="en-GB"/>
        </w:rPr>
      </w:pPr>
      <w:r w:rsidRPr="000020D3">
        <w:rPr>
          <w:lang w:val="en-GB"/>
        </w:rPr>
        <w:t>Rooms for electrical equipment used for instrumentation and input-/output of digital and</w:t>
      </w:r>
    </w:p>
    <w:p w14:paraId="2D1E3F21" w14:textId="77777777" w:rsidR="00EB1F3A" w:rsidRPr="000020D3" w:rsidRDefault="00EB1F3A" w:rsidP="00EB1F3A">
      <w:pPr>
        <w:spacing w:after="0"/>
        <w:rPr>
          <w:lang w:val="en-GB"/>
        </w:rPr>
      </w:pPr>
      <w:r w:rsidRPr="000020D3">
        <w:rPr>
          <w:lang w:val="en-GB"/>
        </w:rPr>
        <w:t>Analogue signals like:</w:t>
      </w:r>
    </w:p>
    <w:p w14:paraId="7C689A25" w14:textId="77777777" w:rsidR="00EB1F3A" w:rsidRPr="00E3456A" w:rsidRDefault="00EB1F3A" w:rsidP="001130D0">
      <w:pPr>
        <w:pStyle w:val="ListParagraph"/>
        <w:numPr>
          <w:ilvl w:val="0"/>
          <w:numId w:val="18"/>
        </w:numPr>
        <w:ind w:left="1134" w:hanging="425"/>
        <w:rPr>
          <w:sz w:val="20"/>
          <w:szCs w:val="20"/>
          <w:lang w:val="en-GB"/>
        </w:rPr>
      </w:pPr>
      <w:r w:rsidRPr="00E3456A">
        <w:rPr>
          <w:sz w:val="20"/>
          <w:szCs w:val="20"/>
          <w:lang w:val="en-GB"/>
        </w:rPr>
        <w:t>Instrument cabinets</w:t>
      </w:r>
    </w:p>
    <w:p w14:paraId="53EE7061" w14:textId="77777777" w:rsidR="00EB1F3A" w:rsidRPr="00E3456A" w:rsidRDefault="00EB1F3A" w:rsidP="001130D0">
      <w:pPr>
        <w:pStyle w:val="ListParagraph"/>
        <w:numPr>
          <w:ilvl w:val="0"/>
          <w:numId w:val="18"/>
        </w:numPr>
        <w:ind w:left="1134" w:hanging="425"/>
        <w:rPr>
          <w:sz w:val="20"/>
          <w:szCs w:val="20"/>
          <w:lang w:val="en-GB"/>
        </w:rPr>
      </w:pPr>
      <w:r w:rsidRPr="00E3456A">
        <w:rPr>
          <w:sz w:val="20"/>
          <w:szCs w:val="20"/>
          <w:lang w:val="en-GB"/>
        </w:rPr>
        <w:t>Marshalling cabinets</w:t>
      </w:r>
      <w:r w:rsidR="00F21E33" w:rsidRPr="00E3456A">
        <w:rPr>
          <w:sz w:val="20"/>
          <w:szCs w:val="20"/>
          <w:lang w:val="en-GB"/>
        </w:rPr>
        <w:t xml:space="preserve">/ </w:t>
      </w:r>
      <w:r w:rsidRPr="00E3456A">
        <w:rPr>
          <w:sz w:val="20"/>
          <w:szCs w:val="20"/>
          <w:lang w:val="en-GB"/>
        </w:rPr>
        <w:t>I/O-cabinets</w:t>
      </w:r>
    </w:p>
    <w:p w14:paraId="7D5A2BA6" w14:textId="77777777" w:rsidR="00EB1F3A" w:rsidRPr="00E3456A" w:rsidRDefault="00EB1F3A" w:rsidP="001130D0">
      <w:pPr>
        <w:pStyle w:val="ListParagraph"/>
        <w:numPr>
          <w:ilvl w:val="0"/>
          <w:numId w:val="18"/>
        </w:numPr>
        <w:ind w:left="1134" w:hanging="425"/>
        <w:rPr>
          <w:sz w:val="20"/>
          <w:szCs w:val="20"/>
          <w:lang w:val="en-GB"/>
        </w:rPr>
      </w:pPr>
      <w:r w:rsidRPr="00E3456A">
        <w:rPr>
          <w:sz w:val="20"/>
          <w:szCs w:val="20"/>
          <w:lang w:val="en-GB"/>
        </w:rPr>
        <w:t>Auxiliary voltage cabinets, Etc.</w:t>
      </w:r>
    </w:p>
    <w:p w14:paraId="07498D86" w14:textId="77777777" w:rsidR="00EB1F3A" w:rsidRPr="000020D3" w:rsidRDefault="00EB1F3A" w:rsidP="00EB1F3A">
      <w:pPr>
        <w:autoSpaceDE w:val="0"/>
        <w:autoSpaceDN w:val="0"/>
        <w:adjustRightInd w:val="0"/>
        <w:spacing w:after="0"/>
        <w:rPr>
          <w:b/>
          <w:bCs/>
          <w:lang w:val="en-GB"/>
        </w:rPr>
      </w:pPr>
      <w:r w:rsidRPr="000020D3">
        <w:rPr>
          <w:b/>
          <w:bCs/>
          <w:lang w:val="en-GB"/>
        </w:rPr>
        <w:t>Item 8, DCS Room:</w:t>
      </w:r>
    </w:p>
    <w:p w14:paraId="2BC6F7DE" w14:textId="77777777" w:rsidR="00EB1F3A" w:rsidRPr="000020D3" w:rsidRDefault="00EB1F3A" w:rsidP="00EB1F3A">
      <w:pPr>
        <w:spacing w:after="0"/>
        <w:rPr>
          <w:lang w:val="en-GB"/>
        </w:rPr>
      </w:pPr>
      <w:r w:rsidRPr="000020D3">
        <w:rPr>
          <w:lang w:val="en-GB"/>
        </w:rPr>
        <w:t>Rooms for control equipment, which consists under other out:</w:t>
      </w:r>
    </w:p>
    <w:p w14:paraId="0B1FBD3E" w14:textId="77777777" w:rsidR="00EB1F3A" w:rsidRPr="00E3456A" w:rsidRDefault="00EB1F3A" w:rsidP="001130D0">
      <w:pPr>
        <w:pStyle w:val="ListParagraph"/>
        <w:numPr>
          <w:ilvl w:val="0"/>
          <w:numId w:val="19"/>
        </w:numPr>
        <w:ind w:left="1134" w:hanging="425"/>
        <w:rPr>
          <w:sz w:val="20"/>
          <w:szCs w:val="20"/>
          <w:lang w:val="en-GB"/>
        </w:rPr>
      </w:pPr>
      <w:r w:rsidRPr="00E3456A">
        <w:rPr>
          <w:sz w:val="20"/>
          <w:szCs w:val="20"/>
          <w:lang w:val="en-GB"/>
        </w:rPr>
        <w:t>Controller cabinets</w:t>
      </w:r>
    </w:p>
    <w:p w14:paraId="5BABB2D6" w14:textId="77777777" w:rsidR="00EB1F3A" w:rsidRPr="00E3456A" w:rsidRDefault="00EB1F3A" w:rsidP="001130D0">
      <w:pPr>
        <w:pStyle w:val="ListParagraph"/>
        <w:numPr>
          <w:ilvl w:val="0"/>
          <w:numId w:val="19"/>
        </w:numPr>
        <w:ind w:left="1134" w:hanging="425"/>
        <w:rPr>
          <w:sz w:val="20"/>
          <w:szCs w:val="20"/>
          <w:lang w:val="en-GB"/>
        </w:rPr>
      </w:pPr>
      <w:r w:rsidRPr="00E3456A">
        <w:rPr>
          <w:sz w:val="20"/>
          <w:szCs w:val="20"/>
          <w:lang w:val="en-GB"/>
        </w:rPr>
        <w:t>Server cabinets</w:t>
      </w:r>
    </w:p>
    <w:p w14:paraId="64F8A83D" w14:textId="77777777" w:rsidR="00EB1F3A" w:rsidRPr="00E3456A" w:rsidRDefault="00EB1F3A" w:rsidP="001130D0">
      <w:pPr>
        <w:pStyle w:val="ListParagraph"/>
        <w:numPr>
          <w:ilvl w:val="0"/>
          <w:numId w:val="19"/>
        </w:numPr>
        <w:ind w:left="1134" w:hanging="425"/>
        <w:rPr>
          <w:sz w:val="20"/>
          <w:szCs w:val="20"/>
          <w:lang w:val="en-GB"/>
        </w:rPr>
      </w:pPr>
      <w:r w:rsidRPr="00E3456A">
        <w:rPr>
          <w:sz w:val="20"/>
          <w:szCs w:val="20"/>
          <w:lang w:val="en-GB"/>
        </w:rPr>
        <w:t>Bus couplers, Etc.</w:t>
      </w:r>
    </w:p>
    <w:p w14:paraId="325B069A" w14:textId="77777777" w:rsidR="00EB1F3A" w:rsidRPr="000020D3" w:rsidRDefault="00EB1F3A" w:rsidP="00EB1F3A">
      <w:pPr>
        <w:autoSpaceDE w:val="0"/>
        <w:autoSpaceDN w:val="0"/>
        <w:adjustRightInd w:val="0"/>
        <w:spacing w:after="0"/>
        <w:rPr>
          <w:lang w:val="en-GB"/>
        </w:rPr>
      </w:pPr>
      <w:r w:rsidRPr="000020D3">
        <w:rPr>
          <w:lang w:val="en-GB"/>
        </w:rPr>
        <w:t>But also:</w:t>
      </w:r>
    </w:p>
    <w:p w14:paraId="6918FEA3" w14:textId="77777777" w:rsidR="00EB1F3A" w:rsidRPr="00E3456A" w:rsidRDefault="00EB1F3A" w:rsidP="001130D0">
      <w:pPr>
        <w:pStyle w:val="ListParagraph"/>
        <w:numPr>
          <w:ilvl w:val="0"/>
          <w:numId w:val="20"/>
        </w:numPr>
        <w:ind w:left="1134" w:hanging="425"/>
        <w:rPr>
          <w:sz w:val="20"/>
          <w:szCs w:val="20"/>
          <w:lang w:val="en-GB"/>
        </w:rPr>
      </w:pPr>
      <w:r w:rsidRPr="00E3456A">
        <w:rPr>
          <w:sz w:val="20"/>
          <w:szCs w:val="20"/>
          <w:lang w:val="en-GB"/>
        </w:rPr>
        <w:t>Control units for turbines, burners, etc.</w:t>
      </w:r>
    </w:p>
    <w:p w14:paraId="7EED91FF" w14:textId="77777777" w:rsidR="00EB1F3A" w:rsidRPr="000020D3" w:rsidRDefault="00EB1F3A" w:rsidP="001130D0">
      <w:pPr>
        <w:pStyle w:val="ListParagraph"/>
        <w:numPr>
          <w:ilvl w:val="0"/>
          <w:numId w:val="20"/>
        </w:numPr>
        <w:ind w:left="1134" w:hanging="425"/>
        <w:rPr>
          <w:lang w:val="fr-FR"/>
        </w:rPr>
      </w:pPr>
      <w:r w:rsidRPr="00E3456A">
        <w:rPr>
          <w:sz w:val="20"/>
          <w:szCs w:val="20"/>
          <w:lang w:val="fr-FR"/>
        </w:rPr>
        <w:t xml:space="preserve">Protection </w:t>
      </w:r>
      <w:proofErr w:type="spellStart"/>
      <w:r w:rsidRPr="00E3456A">
        <w:rPr>
          <w:sz w:val="20"/>
          <w:szCs w:val="20"/>
          <w:lang w:val="fr-FR"/>
        </w:rPr>
        <w:t>units</w:t>
      </w:r>
      <w:proofErr w:type="spellEnd"/>
      <w:r w:rsidRPr="00E3456A">
        <w:rPr>
          <w:sz w:val="20"/>
          <w:szCs w:val="20"/>
          <w:lang w:val="fr-FR"/>
        </w:rPr>
        <w:t xml:space="preserve"> e.g. </w:t>
      </w:r>
      <w:proofErr w:type="spellStart"/>
      <w:r w:rsidRPr="00E3456A">
        <w:rPr>
          <w:sz w:val="20"/>
          <w:szCs w:val="20"/>
          <w:lang w:val="fr-FR"/>
        </w:rPr>
        <w:t>generators</w:t>
      </w:r>
      <w:proofErr w:type="spellEnd"/>
      <w:r w:rsidRPr="00E3456A">
        <w:rPr>
          <w:sz w:val="20"/>
          <w:szCs w:val="20"/>
          <w:lang w:val="fr-FR"/>
        </w:rPr>
        <w:t>, synchronisation, etc</w:t>
      </w:r>
      <w:r w:rsidRPr="000020D3">
        <w:rPr>
          <w:lang w:val="fr-FR"/>
        </w:rPr>
        <w:t>.</w:t>
      </w:r>
    </w:p>
    <w:p w14:paraId="7B06DB38" w14:textId="77777777" w:rsidR="00EB1F3A" w:rsidRPr="000020D3" w:rsidRDefault="00EB1F3A" w:rsidP="00EB1F3A">
      <w:pPr>
        <w:autoSpaceDE w:val="0"/>
        <w:autoSpaceDN w:val="0"/>
        <w:adjustRightInd w:val="0"/>
        <w:spacing w:after="0"/>
        <w:rPr>
          <w:b/>
          <w:bCs/>
          <w:lang w:val="en-GB"/>
        </w:rPr>
      </w:pPr>
      <w:r w:rsidRPr="000020D3">
        <w:rPr>
          <w:b/>
          <w:bCs/>
          <w:lang w:val="en-GB"/>
        </w:rPr>
        <w:t>Item 9, Cable Basement or Computer Floor:</w:t>
      </w:r>
    </w:p>
    <w:p w14:paraId="5114EFA6" w14:textId="77777777" w:rsidR="00EB1F3A" w:rsidRPr="000020D3" w:rsidRDefault="00EB1F3A" w:rsidP="00EB1F3A">
      <w:pPr>
        <w:spacing w:after="0"/>
        <w:rPr>
          <w:lang w:val="en-GB"/>
        </w:rPr>
      </w:pPr>
      <w:r w:rsidRPr="000020D3">
        <w:rPr>
          <w:lang w:val="en-GB"/>
        </w:rPr>
        <w:t>Closed areas or rooms mainly used for cable installations, e.g.</w:t>
      </w:r>
    </w:p>
    <w:p w14:paraId="2B3A9A55" w14:textId="77777777" w:rsidR="00EB1F3A" w:rsidRPr="00E3456A" w:rsidRDefault="00EB1F3A" w:rsidP="001130D0">
      <w:pPr>
        <w:pStyle w:val="ListParagraph"/>
        <w:numPr>
          <w:ilvl w:val="0"/>
          <w:numId w:val="21"/>
        </w:numPr>
        <w:ind w:left="1134" w:hanging="425"/>
        <w:rPr>
          <w:sz w:val="20"/>
          <w:szCs w:val="20"/>
          <w:lang w:val="en-GB"/>
        </w:rPr>
      </w:pPr>
      <w:r w:rsidRPr="00E3456A">
        <w:rPr>
          <w:sz w:val="20"/>
          <w:szCs w:val="20"/>
          <w:lang w:val="en-GB"/>
        </w:rPr>
        <w:t>Separate cable rooms</w:t>
      </w:r>
    </w:p>
    <w:p w14:paraId="023F7F5B" w14:textId="77777777" w:rsidR="00EB1F3A" w:rsidRPr="00E3456A" w:rsidRDefault="00EB1F3A" w:rsidP="001130D0">
      <w:pPr>
        <w:pStyle w:val="ListParagraph"/>
        <w:numPr>
          <w:ilvl w:val="0"/>
          <w:numId w:val="21"/>
        </w:numPr>
        <w:ind w:left="1134" w:hanging="425"/>
        <w:rPr>
          <w:sz w:val="20"/>
          <w:szCs w:val="20"/>
          <w:lang w:val="en-GB"/>
        </w:rPr>
      </w:pPr>
      <w:r w:rsidRPr="00E3456A">
        <w:rPr>
          <w:sz w:val="20"/>
          <w:szCs w:val="20"/>
          <w:lang w:val="en-GB"/>
        </w:rPr>
        <w:t xml:space="preserve">Inside </w:t>
      </w:r>
      <w:r w:rsidR="003E5C0A" w:rsidRPr="00E3456A">
        <w:rPr>
          <w:sz w:val="20"/>
          <w:szCs w:val="20"/>
          <w:lang w:val="en-GB"/>
        </w:rPr>
        <w:t>LV/H</w:t>
      </w:r>
      <w:r w:rsidRPr="00E3456A">
        <w:rPr>
          <w:sz w:val="20"/>
          <w:szCs w:val="20"/>
          <w:lang w:val="en-GB"/>
        </w:rPr>
        <w:t>V Rooms</w:t>
      </w:r>
    </w:p>
    <w:p w14:paraId="59057CAE" w14:textId="77777777" w:rsidR="00EB1F3A" w:rsidRPr="00E3456A" w:rsidRDefault="00EB1F3A" w:rsidP="001130D0">
      <w:pPr>
        <w:pStyle w:val="ListParagraph"/>
        <w:numPr>
          <w:ilvl w:val="0"/>
          <w:numId w:val="21"/>
        </w:numPr>
        <w:ind w:left="1134" w:hanging="425"/>
        <w:rPr>
          <w:sz w:val="20"/>
          <w:szCs w:val="20"/>
          <w:lang w:val="en-GB"/>
        </w:rPr>
      </w:pPr>
      <w:r w:rsidRPr="00E3456A">
        <w:rPr>
          <w:sz w:val="20"/>
          <w:szCs w:val="20"/>
          <w:lang w:val="en-GB"/>
        </w:rPr>
        <w:t>Inside UPS rooms</w:t>
      </w:r>
    </w:p>
    <w:p w14:paraId="428D0903" w14:textId="77777777" w:rsidR="00EB1F3A" w:rsidRPr="00E3456A" w:rsidRDefault="00EB1F3A" w:rsidP="001130D0">
      <w:pPr>
        <w:pStyle w:val="ListParagraph"/>
        <w:numPr>
          <w:ilvl w:val="0"/>
          <w:numId w:val="21"/>
        </w:numPr>
        <w:ind w:left="1134" w:hanging="425"/>
        <w:rPr>
          <w:sz w:val="20"/>
          <w:szCs w:val="20"/>
          <w:lang w:val="en-GB"/>
        </w:rPr>
      </w:pPr>
      <w:r w:rsidRPr="00E3456A">
        <w:rPr>
          <w:sz w:val="20"/>
          <w:szCs w:val="20"/>
          <w:lang w:val="en-GB"/>
        </w:rPr>
        <w:lastRenderedPageBreak/>
        <w:t>Inside I/O Rooms</w:t>
      </w:r>
    </w:p>
    <w:p w14:paraId="379F94DA" w14:textId="77777777" w:rsidR="00EB1F3A" w:rsidRPr="00E3456A" w:rsidRDefault="00EB1F3A" w:rsidP="001130D0">
      <w:pPr>
        <w:pStyle w:val="ListParagraph"/>
        <w:numPr>
          <w:ilvl w:val="0"/>
          <w:numId w:val="21"/>
        </w:numPr>
        <w:ind w:left="1134" w:hanging="425"/>
        <w:rPr>
          <w:sz w:val="20"/>
          <w:szCs w:val="20"/>
          <w:lang w:val="en-GB"/>
        </w:rPr>
      </w:pPr>
      <w:r w:rsidRPr="00E3456A">
        <w:rPr>
          <w:sz w:val="20"/>
          <w:szCs w:val="20"/>
          <w:lang w:val="en-GB"/>
        </w:rPr>
        <w:t>Inside DCS rooms</w:t>
      </w:r>
    </w:p>
    <w:p w14:paraId="001E4418" w14:textId="77777777" w:rsidR="00EB1F3A" w:rsidRPr="00E3456A" w:rsidRDefault="00EB1F3A" w:rsidP="001130D0">
      <w:pPr>
        <w:pStyle w:val="ListParagraph"/>
        <w:numPr>
          <w:ilvl w:val="0"/>
          <w:numId w:val="21"/>
        </w:numPr>
        <w:ind w:left="1134" w:hanging="425"/>
        <w:rPr>
          <w:sz w:val="20"/>
          <w:szCs w:val="20"/>
          <w:lang w:val="en-GB"/>
        </w:rPr>
      </w:pPr>
      <w:r w:rsidRPr="00E3456A">
        <w:rPr>
          <w:sz w:val="20"/>
          <w:szCs w:val="20"/>
          <w:lang w:val="en-GB"/>
        </w:rPr>
        <w:t>Inside IT Rooms</w:t>
      </w:r>
    </w:p>
    <w:p w14:paraId="2426F87B" w14:textId="77777777" w:rsidR="00EB1F3A" w:rsidRPr="00E3456A" w:rsidRDefault="00EB1F3A" w:rsidP="001130D0">
      <w:pPr>
        <w:pStyle w:val="ListParagraph"/>
        <w:numPr>
          <w:ilvl w:val="0"/>
          <w:numId w:val="21"/>
        </w:numPr>
        <w:ind w:left="1134" w:hanging="425"/>
        <w:rPr>
          <w:sz w:val="20"/>
          <w:szCs w:val="20"/>
          <w:lang w:val="en-GB"/>
        </w:rPr>
      </w:pPr>
      <w:r w:rsidRPr="00E3456A">
        <w:rPr>
          <w:sz w:val="20"/>
          <w:szCs w:val="20"/>
          <w:lang w:val="en-GB"/>
        </w:rPr>
        <w:t>Inside Control Rooms, Etc.</w:t>
      </w:r>
    </w:p>
    <w:p w14:paraId="06173D29" w14:textId="77777777" w:rsidR="00EB1F3A" w:rsidRPr="000020D3" w:rsidRDefault="00EB1F3A" w:rsidP="00EB1F3A">
      <w:pPr>
        <w:autoSpaceDE w:val="0"/>
        <w:autoSpaceDN w:val="0"/>
        <w:adjustRightInd w:val="0"/>
        <w:spacing w:after="0"/>
        <w:rPr>
          <w:b/>
          <w:bCs/>
          <w:lang w:val="en-GB"/>
        </w:rPr>
      </w:pPr>
      <w:r w:rsidRPr="000020D3">
        <w:rPr>
          <w:b/>
          <w:bCs/>
          <w:lang w:val="en-GB"/>
        </w:rPr>
        <w:t>Item 10, IT Rooms:</w:t>
      </w:r>
    </w:p>
    <w:p w14:paraId="449211C8" w14:textId="77777777" w:rsidR="00EB1F3A" w:rsidRPr="000020D3" w:rsidRDefault="00EB1F3A" w:rsidP="00EB1F3A">
      <w:pPr>
        <w:autoSpaceDE w:val="0"/>
        <w:autoSpaceDN w:val="0"/>
        <w:adjustRightInd w:val="0"/>
        <w:spacing w:after="0"/>
        <w:rPr>
          <w:lang w:val="en-GB"/>
        </w:rPr>
      </w:pPr>
      <w:r w:rsidRPr="000020D3">
        <w:rPr>
          <w:lang w:val="en-GB"/>
        </w:rPr>
        <w:t>Rooms for IT equipment for office and automation purposes like:</w:t>
      </w:r>
    </w:p>
    <w:p w14:paraId="32C0EEDD" w14:textId="77777777" w:rsidR="00EB1F3A" w:rsidRPr="00E3456A" w:rsidRDefault="00EB1F3A" w:rsidP="001130D0">
      <w:pPr>
        <w:pStyle w:val="ListParagraph"/>
        <w:numPr>
          <w:ilvl w:val="0"/>
          <w:numId w:val="22"/>
        </w:numPr>
        <w:ind w:left="1134" w:hanging="425"/>
        <w:rPr>
          <w:sz w:val="20"/>
          <w:szCs w:val="20"/>
          <w:lang w:val="en-GB"/>
        </w:rPr>
      </w:pPr>
      <w:r w:rsidRPr="00E3456A">
        <w:rPr>
          <w:sz w:val="20"/>
          <w:szCs w:val="20"/>
          <w:lang w:val="en-GB"/>
        </w:rPr>
        <w:t>Computer terminals</w:t>
      </w:r>
    </w:p>
    <w:p w14:paraId="2E985985" w14:textId="77777777" w:rsidR="00EB1F3A" w:rsidRPr="00E3456A" w:rsidRDefault="00EB1F3A" w:rsidP="001130D0">
      <w:pPr>
        <w:pStyle w:val="ListParagraph"/>
        <w:numPr>
          <w:ilvl w:val="0"/>
          <w:numId w:val="22"/>
        </w:numPr>
        <w:ind w:left="1134" w:hanging="425"/>
        <w:rPr>
          <w:sz w:val="20"/>
          <w:szCs w:val="20"/>
          <w:lang w:val="en-GB"/>
        </w:rPr>
      </w:pPr>
      <w:r w:rsidRPr="00E3456A">
        <w:rPr>
          <w:sz w:val="20"/>
          <w:szCs w:val="20"/>
          <w:lang w:val="en-GB"/>
        </w:rPr>
        <w:t>Server cabinets</w:t>
      </w:r>
      <w:r w:rsidR="003E5C0A" w:rsidRPr="00E3456A">
        <w:rPr>
          <w:sz w:val="20"/>
          <w:szCs w:val="20"/>
          <w:lang w:val="en-GB"/>
        </w:rPr>
        <w:t xml:space="preserve">/ </w:t>
      </w:r>
      <w:r w:rsidRPr="00E3456A">
        <w:rPr>
          <w:sz w:val="20"/>
          <w:szCs w:val="20"/>
          <w:lang w:val="en-GB"/>
        </w:rPr>
        <w:t>Bus couplers</w:t>
      </w:r>
      <w:r w:rsidR="003E5C0A" w:rsidRPr="00E3456A">
        <w:rPr>
          <w:sz w:val="20"/>
          <w:szCs w:val="20"/>
          <w:lang w:val="en-GB"/>
        </w:rPr>
        <w:t xml:space="preserve">/ </w:t>
      </w:r>
      <w:r w:rsidRPr="00E3456A">
        <w:rPr>
          <w:sz w:val="20"/>
          <w:szCs w:val="20"/>
          <w:lang w:val="en-GB"/>
        </w:rPr>
        <w:t>Network</w:t>
      </w:r>
    </w:p>
    <w:p w14:paraId="25AF16DD" w14:textId="77777777" w:rsidR="00EB1F3A" w:rsidRPr="00E3456A" w:rsidRDefault="00EB1F3A" w:rsidP="001130D0">
      <w:pPr>
        <w:pStyle w:val="ListParagraph"/>
        <w:numPr>
          <w:ilvl w:val="0"/>
          <w:numId w:val="22"/>
        </w:numPr>
        <w:ind w:left="1134" w:hanging="425"/>
        <w:rPr>
          <w:sz w:val="20"/>
          <w:szCs w:val="20"/>
          <w:lang w:val="en-GB"/>
        </w:rPr>
      </w:pPr>
      <w:r w:rsidRPr="00E3456A">
        <w:rPr>
          <w:sz w:val="20"/>
          <w:szCs w:val="20"/>
          <w:lang w:val="en-GB"/>
        </w:rPr>
        <w:t>Central Telephone</w:t>
      </w:r>
    </w:p>
    <w:p w14:paraId="490CE411" w14:textId="77777777" w:rsidR="00EB1F3A" w:rsidRPr="00E3456A" w:rsidRDefault="00EB1F3A" w:rsidP="001130D0">
      <w:pPr>
        <w:pStyle w:val="ListParagraph"/>
        <w:numPr>
          <w:ilvl w:val="0"/>
          <w:numId w:val="22"/>
        </w:numPr>
        <w:ind w:left="1134" w:hanging="425"/>
        <w:rPr>
          <w:sz w:val="20"/>
          <w:szCs w:val="20"/>
          <w:lang w:val="en-GB"/>
        </w:rPr>
      </w:pPr>
      <w:r w:rsidRPr="00E3456A">
        <w:rPr>
          <w:sz w:val="20"/>
          <w:szCs w:val="20"/>
          <w:lang w:val="en-GB"/>
        </w:rPr>
        <w:t>Cameras</w:t>
      </w:r>
    </w:p>
    <w:p w14:paraId="0E963A78" w14:textId="77777777" w:rsidR="00EB1F3A" w:rsidRPr="00A06977" w:rsidRDefault="00EB1F3A" w:rsidP="001130D0">
      <w:pPr>
        <w:pStyle w:val="ListParagraph"/>
        <w:numPr>
          <w:ilvl w:val="0"/>
          <w:numId w:val="22"/>
        </w:numPr>
        <w:ind w:left="1134" w:hanging="425"/>
        <w:rPr>
          <w:lang w:val="en-GB"/>
        </w:rPr>
      </w:pPr>
      <w:r w:rsidRPr="00E3456A">
        <w:rPr>
          <w:sz w:val="20"/>
          <w:szCs w:val="20"/>
          <w:lang w:val="en-GB"/>
        </w:rPr>
        <w:t>Access control, Etc</w:t>
      </w:r>
      <w:r w:rsidRPr="00A06977">
        <w:rPr>
          <w:lang w:val="en-GB"/>
        </w:rPr>
        <w:t>.</w:t>
      </w:r>
    </w:p>
    <w:p w14:paraId="344DBC5A" w14:textId="77777777" w:rsidR="00EB1F3A" w:rsidRPr="000020D3" w:rsidRDefault="00EB1F3A" w:rsidP="00EB1F3A">
      <w:pPr>
        <w:autoSpaceDE w:val="0"/>
        <w:autoSpaceDN w:val="0"/>
        <w:adjustRightInd w:val="0"/>
        <w:spacing w:after="0"/>
        <w:rPr>
          <w:b/>
          <w:bCs/>
          <w:lang w:val="en-GB"/>
        </w:rPr>
      </w:pPr>
      <w:r w:rsidRPr="000020D3">
        <w:rPr>
          <w:b/>
          <w:bCs/>
          <w:lang w:val="en-GB"/>
        </w:rPr>
        <w:t>Item 11, Unmanned control rooms:</w:t>
      </w:r>
    </w:p>
    <w:p w14:paraId="253F895C" w14:textId="77777777" w:rsidR="00EB1F3A" w:rsidRPr="000020D3" w:rsidRDefault="00EB1F3A" w:rsidP="00EB1F3A">
      <w:pPr>
        <w:autoSpaceDE w:val="0"/>
        <w:autoSpaceDN w:val="0"/>
        <w:adjustRightInd w:val="0"/>
        <w:spacing w:after="0"/>
        <w:rPr>
          <w:lang w:val="en-GB"/>
        </w:rPr>
      </w:pPr>
      <w:r w:rsidRPr="000020D3">
        <w:rPr>
          <w:lang w:val="en-GB"/>
        </w:rPr>
        <w:t>Rooms, which are normally unmanned, for operating, monitoring and controlling process areas or certain equipment like:</w:t>
      </w:r>
    </w:p>
    <w:p w14:paraId="11855EE6" w14:textId="77777777" w:rsidR="00EB1F3A" w:rsidRPr="00E3456A" w:rsidRDefault="00EB1F3A" w:rsidP="001130D0">
      <w:pPr>
        <w:pStyle w:val="ListParagraph"/>
        <w:numPr>
          <w:ilvl w:val="0"/>
          <w:numId w:val="23"/>
        </w:numPr>
        <w:ind w:left="1134" w:hanging="425"/>
        <w:rPr>
          <w:sz w:val="20"/>
          <w:szCs w:val="20"/>
          <w:lang w:val="en-GB"/>
        </w:rPr>
      </w:pPr>
      <w:r w:rsidRPr="00E3456A">
        <w:rPr>
          <w:sz w:val="20"/>
          <w:szCs w:val="20"/>
          <w:lang w:val="en-GB"/>
        </w:rPr>
        <w:t>Process control room</w:t>
      </w:r>
    </w:p>
    <w:p w14:paraId="4496542D" w14:textId="77777777" w:rsidR="00EB1F3A" w:rsidRPr="00E3456A" w:rsidRDefault="00EB1F3A" w:rsidP="001130D0">
      <w:pPr>
        <w:pStyle w:val="ListParagraph"/>
        <w:numPr>
          <w:ilvl w:val="0"/>
          <w:numId w:val="23"/>
        </w:numPr>
        <w:ind w:left="1134" w:hanging="425"/>
        <w:rPr>
          <w:sz w:val="20"/>
          <w:szCs w:val="20"/>
          <w:lang w:val="en-GB"/>
        </w:rPr>
      </w:pPr>
      <w:r w:rsidRPr="00E3456A">
        <w:rPr>
          <w:sz w:val="20"/>
          <w:szCs w:val="20"/>
          <w:lang w:val="en-GB"/>
        </w:rPr>
        <w:t>Power station</w:t>
      </w:r>
    </w:p>
    <w:p w14:paraId="56282C25" w14:textId="77777777" w:rsidR="00EB1F3A" w:rsidRPr="00E3456A" w:rsidRDefault="00EB1F3A" w:rsidP="001130D0">
      <w:pPr>
        <w:pStyle w:val="ListParagraph"/>
        <w:numPr>
          <w:ilvl w:val="0"/>
          <w:numId w:val="23"/>
        </w:numPr>
        <w:ind w:left="1134" w:hanging="425"/>
        <w:rPr>
          <w:sz w:val="20"/>
          <w:szCs w:val="20"/>
          <w:lang w:val="en-GB"/>
        </w:rPr>
      </w:pPr>
      <w:r w:rsidRPr="00E3456A">
        <w:rPr>
          <w:sz w:val="20"/>
          <w:szCs w:val="20"/>
          <w:lang w:val="en-GB"/>
        </w:rPr>
        <w:t>Etc.</w:t>
      </w:r>
    </w:p>
    <w:p w14:paraId="5E327390" w14:textId="77777777" w:rsidR="00EB1F3A" w:rsidRPr="000020D3" w:rsidRDefault="00EB1F3A" w:rsidP="00EB1F3A">
      <w:pPr>
        <w:autoSpaceDE w:val="0"/>
        <w:autoSpaceDN w:val="0"/>
        <w:adjustRightInd w:val="0"/>
        <w:spacing w:after="0"/>
        <w:rPr>
          <w:b/>
          <w:bCs/>
          <w:lang w:val="en-GB"/>
        </w:rPr>
      </w:pPr>
      <w:r w:rsidRPr="000020D3">
        <w:rPr>
          <w:b/>
          <w:bCs/>
          <w:lang w:val="en-GB"/>
        </w:rPr>
        <w:t>Item 12: Manned control rooms:</w:t>
      </w:r>
    </w:p>
    <w:p w14:paraId="50883946" w14:textId="77777777" w:rsidR="00EB1F3A" w:rsidRPr="000020D3" w:rsidRDefault="00EB1F3A" w:rsidP="00EB1F3A">
      <w:pPr>
        <w:spacing w:after="0"/>
        <w:rPr>
          <w:lang w:val="en-GB"/>
        </w:rPr>
      </w:pPr>
      <w:r w:rsidRPr="000020D3">
        <w:rPr>
          <w:lang w:val="en-GB"/>
        </w:rPr>
        <w:t>Rooms, which are normally manned, for operating, monitoring and controlling process areas or certain equipment like:</w:t>
      </w:r>
    </w:p>
    <w:p w14:paraId="150A03BB" w14:textId="77777777" w:rsidR="00EB1F3A" w:rsidRPr="00E3456A" w:rsidRDefault="00EB1F3A" w:rsidP="001130D0">
      <w:pPr>
        <w:pStyle w:val="ListParagraph"/>
        <w:numPr>
          <w:ilvl w:val="0"/>
          <w:numId w:val="24"/>
        </w:numPr>
        <w:ind w:left="1134" w:hanging="425"/>
        <w:rPr>
          <w:sz w:val="20"/>
          <w:szCs w:val="20"/>
          <w:lang w:val="en-GB"/>
        </w:rPr>
      </w:pPr>
      <w:r w:rsidRPr="00E3456A">
        <w:rPr>
          <w:sz w:val="20"/>
          <w:szCs w:val="20"/>
          <w:lang w:val="en-GB"/>
        </w:rPr>
        <w:t>Process control room</w:t>
      </w:r>
    </w:p>
    <w:p w14:paraId="3C3DD37B" w14:textId="77777777" w:rsidR="00EB1F3A" w:rsidRPr="00E3456A" w:rsidRDefault="00EB1F3A" w:rsidP="001130D0">
      <w:pPr>
        <w:pStyle w:val="ListParagraph"/>
        <w:numPr>
          <w:ilvl w:val="0"/>
          <w:numId w:val="24"/>
        </w:numPr>
        <w:ind w:left="1134" w:hanging="425"/>
        <w:rPr>
          <w:sz w:val="20"/>
          <w:szCs w:val="20"/>
          <w:lang w:val="en-GB"/>
        </w:rPr>
      </w:pPr>
      <w:r w:rsidRPr="00E3456A">
        <w:rPr>
          <w:sz w:val="20"/>
          <w:szCs w:val="20"/>
          <w:lang w:val="en-GB"/>
        </w:rPr>
        <w:t>Power station, Etc.</w:t>
      </w:r>
    </w:p>
    <w:p w14:paraId="2AE6F884" w14:textId="60729BBA" w:rsidR="00FC0A94" w:rsidRDefault="00FC0A94">
      <w:r>
        <w:br w:type="page"/>
      </w:r>
    </w:p>
    <w:p w14:paraId="62B540AB" w14:textId="0760869D" w:rsidR="00BB2198" w:rsidRDefault="00FC0A94" w:rsidP="00FC0A94">
      <w:pPr>
        <w:pStyle w:val="Appendix1"/>
      </w:pPr>
      <w:bookmarkStart w:id="171" w:name="_Toc6314804"/>
      <w:r>
        <w:lastRenderedPageBreak/>
        <w:t>CASC/GEOS EMEA cable floor</w:t>
      </w:r>
      <w:r w:rsidR="00980E27">
        <w:t xml:space="preserve"> 2 meters</w:t>
      </w:r>
      <w:bookmarkEnd w:id="171"/>
    </w:p>
    <w:p w14:paraId="1BDC1B22" w14:textId="5AD05FE9" w:rsidR="002E20C9" w:rsidRDefault="002E20C9" w:rsidP="00FC0A94">
      <w:r>
        <w:t xml:space="preserve">The cable floor design for BU’s CASC EMEA and GEOS EMEA shall be discuss on for hand with </w:t>
      </w:r>
      <w:r w:rsidRPr="002E20C9">
        <w:rPr>
          <w:color w:val="262626"/>
        </w:rPr>
        <w:t>EMEA Engineering &amp; Build Project Organization</w:t>
      </w:r>
      <w:r>
        <w:t xml:space="preserve"> and/or end users. In general, for large MCC rooms the preferred installation method is cable </w:t>
      </w:r>
      <w:r w:rsidR="00497B79">
        <w:t xml:space="preserve">floor </w:t>
      </w:r>
      <w:r w:rsidR="001E7AE7">
        <w:t>room with a height of 2 meter and shall be discuss with the project team.</w:t>
      </w:r>
    </w:p>
    <w:p w14:paraId="3B296B8E" w14:textId="36BBF8E1" w:rsidR="002D6D7A" w:rsidRDefault="002D6D7A" w:rsidP="00F724EB">
      <w:pPr>
        <w:pStyle w:val="ListParagraph"/>
        <w:numPr>
          <w:ilvl w:val="0"/>
          <w:numId w:val="56"/>
        </w:numPr>
      </w:pPr>
      <w:r>
        <w:t>Leading Practice ‘Electrical Room - Raised Asses Floor’ shall not be used for cable floor height above 1 meter, but a self-supporting (steel) construction. See picture examples below</w:t>
      </w:r>
      <w:r w:rsidR="00497B79">
        <w:t>.</w:t>
      </w:r>
    </w:p>
    <w:p w14:paraId="3F307C71" w14:textId="436E604E" w:rsidR="00D37017" w:rsidRDefault="002D6D7A" w:rsidP="00F724EB">
      <w:pPr>
        <w:pStyle w:val="ListParagraph"/>
        <w:numPr>
          <w:ilvl w:val="0"/>
          <w:numId w:val="56"/>
        </w:numPr>
      </w:pPr>
      <w:r>
        <w:t xml:space="preserve">In general, the cable floor with a height of 2 meters needs to fulfill all requirements </w:t>
      </w:r>
      <w:r w:rsidR="00D37017">
        <w:t>mention</w:t>
      </w:r>
      <w:r>
        <w:t xml:space="preserve"> in</w:t>
      </w:r>
      <w:r w:rsidR="00D37017">
        <w:t xml:space="preserve"> chapter 3 Design </w:t>
      </w:r>
      <w:r w:rsidR="00497B79">
        <w:t>of this document for example:</w:t>
      </w:r>
    </w:p>
    <w:p w14:paraId="70AB571E" w14:textId="77777777" w:rsidR="00497B79" w:rsidRDefault="00497B79" w:rsidP="00F724EB">
      <w:pPr>
        <w:pStyle w:val="ListParagraph"/>
        <w:numPr>
          <w:ilvl w:val="0"/>
          <w:numId w:val="57"/>
        </w:numPr>
      </w:pPr>
      <w:r>
        <w:t>The floor steel construction shall have an equivalent fire resistance rating as the MCC wall rating.</w:t>
      </w:r>
    </w:p>
    <w:p w14:paraId="5F0E577A" w14:textId="323DA5EE" w:rsidR="002D6D7A" w:rsidRDefault="002D6D7A" w:rsidP="00F724EB">
      <w:pPr>
        <w:pStyle w:val="ListParagraph"/>
        <w:numPr>
          <w:ilvl w:val="0"/>
          <w:numId w:val="57"/>
        </w:numPr>
      </w:pPr>
      <w:r>
        <w:t>an access door and an escape door</w:t>
      </w:r>
    </w:p>
    <w:p w14:paraId="13B1AEA2" w14:textId="59031C91" w:rsidR="00D37017" w:rsidRPr="00497B79" w:rsidRDefault="00D37017" w:rsidP="00F724EB">
      <w:pPr>
        <w:pStyle w:val="ListParagraph"/>
        <w:numPr>
          <w:ilvl w:val="0"/>
          <w:numId w:val="57"/>
        </w:numPr>
        <w:spacing w:after="0"/>
        <w:rPr>
          <w:rFonts w:cs="Arial"/>
          <w:color w:val="000000"/>
          <w:szCs w:val="14"/>
          <w:lang w:val="en-GB"/>
        </w:rPr>
      </w:pPr>
      <w:r w:rsidRPr="00497B79">
        <w:rPr>
          <w:rFonts w:cs="Arial"/>
          <w:color w:val="000000"/>
          <w:szCs w:val="14"/>
          <w:lang w:val="en-GB"/>
        </w:rPr>
        <w:t>any openings created to accommodate electrical cables and other penetrates must be fire stopped by filling the openings with a properly installed and approved penetration seals</w:t>
      </w:r>
    </w:p>
    <w:p w14:paraId="6CDA0D37" w14:textId="11C07563" w:rsidR="00D37017" w:rsidRDefault="00D37017" w:rsidP="00F724EB">
      <w:pPr>
        <w:pStyle w:val="ListParagraph"/>
        <w:numPr>
          <w:ilvl w:val="0"/>
          <w:numId w:val="57"/>
        </w:numPr>
      </w:pPr>
      <w:r>
        <w:t>fire detection</w:t>
      </w:r>
    </w:p>
    <w:p w14:paraId="1D2AAE12" w14:textId="3FD92C8C" w:rsidR="00980E27" w:rsidRDefault="00980E27" w:rsidP="00980E27">
      <w:pPr>
        <w:pStyle w:val="ListParagraph"/>
        <w:ind w:left="0"/>
      </w:pPr>
      <w:r>
        <w:t>See below some examples of CASC/GEOS EMEA cable floor 2 meters</w:t>
      </w:r>
      <w:r w:rsidR="001E7AE7">
        <w:t xml:space="preserve">. </w:t>
      </w:r>
    </w:p>
    <w:p w14:paraId="098EE010" w14:textId="5A6E6D18" w:rsidR="001E7AE7" w:rsidRDefault="001E7AE7" w:rsidP="00980E27">
      <w:pPr>
        <w:pStyle w:val="ListParagraph"/>
        <w:ind w:left="0"/>
      </w:pPr>
      <w:r>
        <w:t xml:space="preserve">Note: </w:t>
      </w:r>
      <w:r w:rsidRPr="001E7AE7">
        <w:rPr>
          <w:i/>
          <w:iCs/>
        </w:rPr>
        <w:t>photos below the cable floor height is &gt; 2 meters. The default height shall be 2 meters</w:t>
      </w:r>
      <w:r>
        <w:t xml:space="preserve"> </w:t>
      </w:r>
    </w:p>
    <w:p w14:paraId="7C41479B" w14:textId="4890AC8D" w:rsidR="00980E27" w:rsidRDefault="00497B79">
      <w:r>
        <w:rPr>
          <w:noProof/>
        </w:rPr>
        <w:drawing>
          <wp:anchor distT="0" distB="0" distL="114300" distR="114300" simplePos="0" relativeHeight="251771904" behindDoc="0" locked="0" layoutInCell="1" allowOverlap="1" wp14:anchorId="5C436539" wp14:editId="01DF93AF">
            <wp:simplePos x="0" y="0"/>
            <wp:positionH relativeFrom="column">
              <wp:posOffset>3003550</wp:posOffset>
            </wp:positionH>
            <wp:positionV relativeFrom="paragraph">
              <wp:posOffset>412115</wp:posOffset>
            </wp:positionV>
            <wp:extent cx="3116580" cy="2348865"/>
            <wp:effectExtent l="0" t="0" r="7620" b="0"/>
            <wp:wrapSquare wrapText="bothSides"/>
            <wp:docPr id="88" name="Picture 88" descr="C:\Users\rvangeer\Pictures\Installation\MCC room\2 meter floo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vangeer\Pictures\Installation\MCC room\2 meter floor\8.jp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116580" cy="2348865"/>
                    </a:xfrm>
                    <a:prstGeom prst="rect">
                      <a:avLst/>
                    </a:prstGeom>
                    <a:noFill/>
                    <a:ln>
                      <a:noFill/>
                    </a:ln>
                  </pic:spPr>
                </pic:pic>
              </a:graphicData>
            </a:graphic>
            <wp14:sizeRelH relativeFrom="margin">
              <wp14:pctWidth>0</wp14:pctWidth>
            </wp14:sizeRelH>
          </wp:anchor>
        </w:drawing>
      </w:r>
      <w:r>
        <w:rPr>
          <w:noProof/>
        </w:rPr>
        <w:drawing>
          <wp:anchor distT="0" distB="0" distL="114300" distR="114300" simplePos="0" relativeHeight="251770880" behindDoc="0" locked="0" layoutInCell="1" allowOverlap="1" wp14:anchorId="16E949E7" wp14:editId="70702301">
            <wp:simplePos x="0" y="0"/>
            <wp:positionH relativeFrom="column">
              <wp:posOffset>-133350</wp:posOffset>
            </wp:positionH>
            <wp:positionV relativeFrom="paragraph">
              <wp:posOffset>431165</wp:posOffset>
            </wp:positionV>
            <wp:extent cx="3105150" cy="2343150"/>
            <wp:effectExtent l="0" t="0" r="0" b="0"/>
            <wp:wrapSquare wrapText="bothSides"/>
            <wp:docPr id="93" name="Picture 93" descr="C:\Users\rvangeer\Pictures\Installation\MCC room\2 meter floo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vangeer\Pictures\Installation\MCC room\2 meter floor\1.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105150" cy="2343150"/>
                    </a:xfrm>
                    <a:prstGeom prst="rect">
                      <a:avLst/>
                    </a:prstGeom>
                    <a:noFill/>
                    <a:ln>
                      <a:noFill/>
                    </a:ln>
                  </pic:spPr>
                </pic:pic>
              </a:graphicData>
            </a:graphic>
            <wp14:sizeRelH relativeFrom="margin">
              <wp14:pctWidth>0</wp14:pctWidth>
            </wp14:sizeRelH>
          </wp:anchor>
        </w:drawing>
      </w:r>
      <w:r>
        <w:rPr>
          <w:noProof/>
        </w:rPr>
        <w:drawing>
          <wp:anchor distT="0" distB="0" distL="114300" distR="114300" simplePos="0" relativeHeight="251776000" behindDoc="0" locked="0" layoutInCell="1" allowOverlap="1" wp14:anchorId="70BC649C" wp14:editId="0A835667">
            <wp:simplePos x="0" y="0"/>
            <wp:positionH relativeFrom="column">
              <wp:posOffset>-144780</wp:posOffset>
            </wp:positionH>
            <wp:positionV relativeFrom="paragraph">
              <wp:posOffset>2912110</wp:posOffset>
            </wp:positionV>
            <wp:extent cx="3117850" cy="2338705"/>
            <wp:effectExtent l="0" t="0" r="6350" b="4445"/>
            <wp:wrapSquare wrapText="bothSides"/>
            <wp:docPr id="94" name="Picture 94" descr="C:\Users\rvangeer\Pictures\Installation\MCC room\2 meter floo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rvangeer\Pictures\Installation\MCC room\2 meter floor\2.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117850" cy="233870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77024" behindDoc="0" locked="0" layoutInCell="1" allowOverlap="1" wp14:anchorId="430278FB" wp14:editId="634E9E9A">
            <wp:simplePos x="0" y="0"/>
            <wp:positionH relativeFrom="column">
              <wp:posOffset>2983230</wp:posOffset>
            </wp:positionH>
            <wp:positionV relativeFrom="paragraph">
              <wp:posOffset>2912110</wp:posOffset>
            </wp:positionV>
            <wp:extent cx="3127375" cy="2338705"/>
            <wp:effectExtent l="0" t="0" r="0" b="4445"/>
            <wp:wrapSquare wrapText="bothSides"/>
            <wp:docPr id="95" name="Picture 95" descr="C:\Users\rvangeer\Pictures\Installation\MCC room\2 meter floor\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rvangeer\Pictures\Installation\MCC room\2 meter floor\4.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127375" cy="23387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D6DF302" w14:textId="028F299F" w:rsidR="002E20C9" w:rsidRPr="00953712" w:rsidRDefault="00497B79" w:rsidP="00FC0A94">
      <w:r>
        <w:rPr>
          <w:noProof/>
        </w:rPr>
        <w:lastRenderedPageBreak/>
        <w:drawing>
          <wp:anchor distT="0" distB="0" distL="114300" distR="114300" simplePos="0" relativeHeight="251772928" behindDoc="0" locked="0" layoutInCell="1" allowOverlap="1" wp14:anchorId="7E099B10" wp14:editId="209CB560">
            <wp:simplePos x="0" y="0"/>
            <wp:positionH relativeFrom="column">
              <wp:posOffset>114300</wp:posOffset>
            </wp:positionH>
            <wp:positionV relativeFrom="paragraph">
              <wp:posOffset>5715</wp:posOffset>
            </wp:positionV>
            <wp:extent cx="2762250" cy="3752850"/>
            <wp:effectExtent l="0" t="0" r="0" b="0"/>
            <wp:wrapSquare wrapText="bothSides"/>
            <wp:docPr id="89" name="Picture 89" descr="C:\Users\rvangeer\Pictures\Installation\MCC room\2 meter floor\IMG_096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vangeer\Pictures\Installation\MCC room\2 meter floor\IMG_0960.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762250" cy="37528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74976" behindDoc="0" locked="0" layoutInCell="1" allowOverlap="1" wp14:anchorId="5EF6E3CA" wp14:editId="53B2A78E">
            <wp:simplePos x="0" y="0"/>
            <wp:positionH relativeFrom="column">
              <wp:posOffset>146050</wp:posOffset>
            </wp:positionH>
            <wp:positionV relativeFrom="paragraph">
              <wp:posOffset>4272915</wp:posOffset>
            </wp:positionV>
            <wp:extent cx="2730500" cy="3542030"/>
            <wp:effectExtent l="0" t="0" r="0" b="1270"/>
            <wp:wrapSquare wrapText="bothSides"/>
            <wp:docPr id="91" name="Picture 91" descr="C:\Users\rvangeer\Pictures\Installation\MCC room\2 meter floor\IMG_525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vangeer\Pictures\Installation\MCC room\2 meter floor\IMG_5252.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730500" cy="35420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78048" behindDoc="0" locked="0" layoutInCell="1" allowOverlap="1" wp14:anchorId="1FA3872D" wp14:editId="29FB7F31">
            <wp:simplePos x="0" y="0"/>
            <wp:positionH relativeFrom="column">
              <wp:posOffset>3162300</wp:posOffset>
            </wp:positionH>
            <wp:positionV relativeFrom="paragraph">
              <wp:posOffset>4272915</wp:posOffset>
            </wp:positionV>
            <wp:extent cx="2763520" cy="3536950"/>
            <wp:effectExtent l="0" t="0" r="0" b="6350"/>
            <wp:wrapSquare wrapText="bothSides"/>
            <wp:docPr id="192" name="Picture 192" descr="C:\Users\rvangeer\Pictures\Installation\MCC room\2 meter floor\IMG_52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rvangeer\Pictures\Installation\MCC room\2 meter floor\IMG_5255.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763520" cy="35369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73952" behindDoc="0" locked="0" layoutInCell="1" allowOverlap="1" wp14:anchorId="1DF26071" wp14:editId="36F1F63F">
            <wp:simplePos x="0" y="0"/>
            <wp:positionH relativeFrom="column">
              <wp:posOffset>3163570</wp:posOffset>
            </wp:positionH>
            <wp:positionV relativeFrom="paragraph">
              <wp:posOffset>5715</wp:posOffset>
            </wp:positionV>
            <wp:extent cx="2817495" cy="3752850"/>
            <wp:effectExtent l="0" t="0" r="1905" b="0"/>
            <wp:wrapSquare wrapText="bothSides"/>
            <wp:docPr id="90" name="Picture 90" descr="C:\Users\rvangeer\Pictures\Installation\MCC room\2 meter floor\IMG_096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vangeer\Pictures\Installation\MCC room\2 meter floor\IMG_0968.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817495" cy="3752850"/>
                    </a:xfrm>
                    <a:prstGeom prst="rect">
                      <a:avLst/>
                    </a:prstGeom>
                    <a:noFill/>
                    <a:ln>
                      <a:noFill/>
                    </a:ln>
                  </pic:spPr>
                </pic:pic>
              </a:graphicData>
            </a:graphic>
            <wp14:sizeRelH relativeFrom="margin">
              <wp14:pctWidth>0</wp14:pctWidth>
            </wp14:sizeRelH>
            <wp14:sizeRelV relativeFrom="margin">
              <wp14:pctHeight>0</wp14:pctHeight>
            </wp14:sizeRelV>
          </wp:anchor>
        </w:drawing>
      </w:r>
    </w:p>
    <w:sectPr w:rsidR="002E20C9" w:rsidRPr="00953712" w:rsidSect="00291102">
      <w:footerReference w:type="default" r:id="rId52"/>
      <w:pgSz w:w="11907" w:h="16839" w:code="9"/>
      <w:pgMar w:top="1440" w:right="1440" w:bottom="1440" w:left="1440" w:header="567" w:footer="454" w:gutter="0"/>
      <w:pgBorders>
        <w:top w:val="single" w:sz="4" w:space="5" w:color="auto"/>
        <w:bottom w:val="single" w:sz="4" w:space="1"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1D830C" w14:textId="77777777" w:rsidR="00D96D89" w:rsidRDefault="00D96D89" w:rsidP="003974B9">
      <w:pPr>
        <w:spacing w:after="0"/>
      </w:pPr>
      <w:r>
        <w:separator/>
      </w:r>
    </w:p>
  </w:endnote>
  <w:endnote w:type="continuationSeparator" w:id="0">
    <w:p w14:paraId="67395B9E" w14:textId="77777777" w:rsidR="00D96D89" w:rsidRDefault="00D96D89" w:rsidP="003974B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autami">
    <w:altName w:val="Gautami"/>
    <w:panose1 w:val="020B0502040204020203"/>
    <w:charset w:val="00"/>
    <w:family w:val="swiss"/>
    <w:pitch w:val="variable"/>
    <w:sig w:usb0="002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ymbol (PCL6)">
    <w:altName w:val="Symbol"/>
    <w:panose1 w:val="00000000000000000000"/>
    <w:charset w:val="02"/>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95397610"/>
      <w:docPartObj>
        <w:docPartGallery w:val="Page Numbers (Bottom of Page)"/>
        <w:docPartUnique/>
      </w:docPartObj>
    </w:sdtPr>
    <w:sdtEndPr/>
    <w:sdtContent>
      <w:sdt>
        <w:sdtPr>
          <w:id w:val="856702382"/>
          <w:docPartObj>
            <w:docPartGallery w:val="Page Numbers (Top of Page)"/>
            <w:docPartUnique/>
          </w:docPartObj>
        </w:sdtPr>
        <w:sdtEndPr/>
        <w:sdtContent>
          <w:p w14:paraId="07D52C0B" w14:textId="77777777" w:rsidR="00D96D89" w:rsidRPr="0076544E" w:rsidRDefault="00D96D89" w:rsidP="00933F60">
            <w:pPr>
              <w:pStyle w:val="Footer"/>
              <w:spacing w:line="120" w:lineRule="auto"/>
              <w:jc w:val="right"/>
            </w:pPr>
            <w:r w:rsidRPr="0076544E">
              <w:ptab w:relativeTo="margin" w:alignment="left" w:leader="none"/>
            </w:r>
          </w:p>
          <w:p w14:paraId="18076642" w14:textId="77777777" w:rsidR="00D96D89" w:rsidRDefault="00D96D89" w:rsidP="00615DDC">
            <w:pPr>
              <w:pStyle w:val="Footer"/>
              <w:jc w:val="right"/>
            </w:pPr>
            <w:r>
              <w:rPr>
                <w:b/>
                <w:bCs/>
                <w:sz w:val="24"/>
                <w:szCs w:val="24"/>
              </w:rPr>
              <w:ptab w:relativeTo="margin" w:alignment="left" w:leader="none"/>
            </w:r>
          </w:p>
        </w:sdtContent>
      </w:sdt>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85916779"/>
      <w:docPartObj>
        <w:docPartGallery w:val="Page Numbers (Bottom of Page)"/>
        <w:docPartUnique/>
      </w:docPartObj>
    </w:sdtPr>
    <w:sdtEndPr/>
    <w:sdtContent>
      <w:sdt>
        <w:sdtPr>
          <w:id w:val="-681502425"/>
          <w:docPartObj>
            <w:docPartGallery w:val="Page Numbers (Top of Page)"/>
            <w:docPartUnique/>
          </w:docPartObj>
        </w:sdtPr>
        <w:sdtEndPr/>
        <w:sdtContent>
          <w:p w14:paraId="07F82DF8" w14:textId="77777777" w:rsidR="00D96D89" w:rsidRPr="0076544E" w:rsidRDefault="00D96D89" w:rsidP="00933F60">
            <w:pPr>
              <w:pStyle w:val="Footer"/>
              <w:spacing w:line="120" w:lineRule="auto"/>
              <w:jc w:val="right"/>
            </w:pPr>
            <w:r w:rsidRPr="0076544E">
              <w:ptab w:relativeTo="margin" w:alignment="left" w:leader="none"/>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72"/>
              <w:gridCol w:w="4486"/>
              <w:gridCol w:w="2269"/>
            </w:tblGrid>
            <w:tr w:rsidR="00D96D89" w:rsidRPr="00035BFE" w14:paraId="6CA1AF24" w14:textId="77777777" w:rsidTr="00F940BD">
              <w:trPr>
                <w:trHeight w:val="340"/>
              </w:trPr>
              <w:tc>
                <w:tcPr>
                  <w:tcW w:w="1258" w:type="pct"/>
                </w:tcPr>
                <w:p w14:paraId="570831A0" w14:textId="77777777" w:rsidR="00D96D89" w:rsidRPr="00C85FD2" w:rsidRDefault="00D96D89" w:rsidP="008410EA">
                  <w:pPr>
                    <w:rPr>
                      <w:rStyle w:val="Emphasis"/>
                    </w:rPr>
                  </w:pPr>
                  <w:proofErr w:type="spellStart"/>
                  <w:r>
                    <w:rPr>
                      <w:rStyle w:val="Emphasis"/>
                    </w:rPr>
                    <w:t>DocNo</w:t>
                  </w:r>
                  <w:proofErr w:type="spellEnd"/>
                  <w:r>
                    <w:rPr>
                      <w:rStyle w:val="Emphasis"/>
                    </w:rPr>
                    <w:t>:</w:t>
                  </w:r>
                  <w:r w:rsidRPr="00C85FD2">
                    <w:rPr>
                      <w:rStyle w:val="Emphasis"/>
                    </w:rPr>
                    <w:t xml:space="preserve"> </w:t>
                  </w:r>
                  <w:sdt>
                    <w:sdtPr>
                      <w:rPr>
                        <w:rStyle w:val="Emphasis"/>
                      </w:rPr>
                      <w:alias w:val="Subject"/>
                      <w:tag w:val=""/>
                      <w:id w:val="-1866818575"/>
                      <w:placeholder>
                        <w:docPart w:val="B3FE0AF3FC984D5789F5EAD56357518E"/>
                      </w:placeholder>
                      <w:dataBinding w:prefixMappings="xmlns:ns0='http://purl.org/dc/elements/1.1/' xmlns:ns1='http://schemas.openxmlformats.org/package/2006/metadata/core-properties' " w:xpath="/ns1:coreProperties[1]/ns0:subject[1]" w:storeItemID="{6C3C8BC8-F283-45AE-878A-BAB7291924A1}"/>
                      <w:text/>
                    </w:sdtPr>
                    <w:sdtEndPr>
                      <w:rPr>
                        <w:rStyle w:val="Emphasis"/>
                      </w:rPr>
                    </w:sdtEndPr>
                    <w:sdtContent>
                      <w:r>
                        <w:rPr>
                          <w:rStyle w:val="Emphasis"/>
                        </w:rPr>
                        <w:t>LP50420-10</w:t>
                      </w:r>
                    </w:sdtContent>
                  </w:sdt>
                </w:p>
              </w:tc>
              <w:sdt>
                <w:sdtPr>
                  <w:rPr>
                    <w:rStyle w:val="Emphasis"/>
                  </w:rPr>
                  <w:alias w:val="Title"/>
                  <w:tag w:val=""/>
                  <w:id w:val="1069071951"/>
                  <w:placeholder>
                    <w:docPart w:val="A403C02025FA42D483A3E685538DF0EB"/>
                  </w:placeholder>
                  <w:dataBinding w:prefixMappings="xmlns:ns0='http://purl.org/dc/elements/1.1/' xmlns:ns1='http://schemas.openxmlformats.org/package/2006/metadata/core-properties' " w:xpath="/ns1:coreProperties[1]/ns0:title[1]" w:storeItemID="{6C3C8BC8-F283-45AE-878A-BAB7291924A1}"/>
                  <w:text/>
                </w:sdtPr>
                <w:sdtEndPr>
                  <w:rPr>
                    <w:rStyle w:val="Emphasis"/>
                  </w:rPr>
                </w:sdtEndPr>
                <w:sdtContent>
                  <w:tc>
                    <w:tcPr>
                      <w:tcW w:w="2485" w:type="pct"/>
                    </w:tcPr>
                    <w:p w14:paraId="7064993E" w14:textId="77777777" w:rsidR="00D96D89" w:rsidRPr="00581867" w:rsidRDefault="00D96D89" w:rsidP="003F66F1">
                      <w:pPr>
                        <w:jc w:val="center"/>
                        <w:rPr>
                          <w:rStyle w:val="Emphasis"/>
                        </w:rPr>
                      </w:pPr>
                      <w:r>
                        <w:rPr>
                          <w:rStyle w:val="Emphasis"/>
                        </w:rPr>
                        <w:t>Electrical Room</w:t>
                      </w:r>
                    </w:p>
                  </w:tc>
                </w:sdtContent>
              </w:sdt>
              <w:tc>
                <w:tcPr>
                  <w:tcW w:w="1257" w:type="pct"/>
                </w:tcPr>
                <w:p w14:paraId="5E57E2B9" w14:textId="46856E2A" w:rsidR="00D96D89" w:rsidRPr="00C85FD2" w:rsidRDefault="00D96D89" w:rsidP="0090446B">
                  <w:pPr>
                    <w:jc w:val="right"/>
                    <w:rPr>
                      <w:rStyle w:val="Emphasis"/>
                    </w:rPr>
                  </w:pPr>
                  <w:r>
                    <w:rPr>
                      <w:rStyle w:val="Emphasis"/>
                    </w:rPr>
                    <w:t>Rev:</w:t>
                  </w:r>
                  <w:r w:rsidRPr="00C85FD2">
                    <w:rPr>
                      <w:rStyle w:val="Emphasis"/>
                    </w:rPr>
                    <w:t xml:space="preserve"> </w:t>
                  </w:r>
                  <w:sdt>
                    <w:sdtPr>
                      <w:rPr>
                        <w:rStyle w:val="Emphasis"/>
                      </w:rPr>
                      <w:alias w:val="Keywords"/>
                      <w:tag w:val=""/>
                      <w:id w:val="490838425"/>
                      <w:placeholder>
                        <w:docPart w:val="41E65D4347C14E8CB4DAAE7A58C6BB1A"/>
                      </w:placeholder>
                      <w:dataBinding w:prefixMappings="xmlns:ns0='http://purl.org/dc/elements/1.1/' xmlns:ns1='http://schemas.openxmlformats.org/package/2006/metadata/core-properties' " w:xpath="/ns1:coreProperties[1]/ns1:keywords[1]" w:storeItemID="{6C3C8BC8-F283-45AE-878A-BAB7291924A1}"/>
                      <w:text/>
                    </w:sdtPr>
                    <w:sdtEndPr>
                      <w:rPr>
                        <w:rStyle w:val="Emphasis"/>
                      </w:rPr>
                    </w:sdtEndPr>
                    <w:sdtContent>
                      <w:r w:rsidR="00A46F2C">
                        <w:rPr>
                          <w:rStyle w:val="Emphasis"/>
                        </w:rPr>
                        <w:t>0.3</w:t>
                      </w:r>
                    </w:sdtContent>
                  </w:sdt>
                </w:p>
              </w:tc>
            </w:tr>
            <w:tr w:rsidR="00D96D89" w:rsidRPr="00035BFE" w14:paraId="51C98241" w14:textId="77777777" w:rsidTr="009708FE">
              <w:trPr>
                <w:trHeight w:val="340"/>
              </w:trPr>
              <w:tc>
                <w:tcPr>
                  <w:tcW w:w="3743" w:type="pct"/>
                  <w:gridSpan w:val="2"/>
                  <w:vAlign w:val="bottom"/>
                </w:tcPr>
                <w:p w14:paraId="11C8F36A" w14:textId="10E82FB3" w:rsidR="00D96D89" w:rsidRPr="00A47F09" w:rsidRDefault="00D96D89" w:rsidP="00A94E31">
                  <w:pPr>
                    <w:rPr>
                      <w:rStyle w:val="IntenseEmphasis"/>
                      <w:sz w:val="30"/>
                      <w:szCs w:val="30"/>
                    </w:rPr>
                  </w:pPr>
                  <w:r w:rsidRPr="00A47F09">
                    <w:rPr>
                      <w:rStyle w:val="IntenseEmphasis"/>
                      <w:sz w:val="30"/>
                      <w:szCs w:val="30"/>
                    </w:rPr>
                    <w:fldChar w:fldCharType="begin"/>
                  </w:r>
                  <w:r w:rsidRPr="00A47F09">
                    <w:rPr>
                      <w:rStyle w:val="IntenseEmphasis"/>
                      <w:sz w:val="30"/>
                      <w:szCs w:val="30"/>
                    </w:rPr>
                    <w:instrText xml:space="preserve"> IF DCL = 2 "LEVEL 2 CONFIDENTIAL" "</w:instrText>
                  </w:r>
                  <w:r w:rsidRPr="00A47F09">
                    <w:rPr>
                      <w:rStyle w:val="IntenseEmphasis"/>
                      <w:sz w:val="30"/>
                      <w:szCs w:val="30"/>
                    </w:rPr>
                    <w:fldChar w:fldCharType="begin"/>
                  </w:r>
                  <w:r w:rsidRPr="00A47F09">
                    <w:rPr>
                      <w:rStyle w:val="IntenseEmphasis"/>
                      <w:sz w:val="30"/>
                      <w:szCs w:val="30"/>
                    </w:rPr>
                    <w:instrText xml:space="preserve"> IF DCL = 3 "LEVEL 3 CONFIDENTIAL" "" </w:instrText>
                  </w:r>
                  <w:r w:rsidRPr="00A47F09">
                    <w:rPr>
                      <w:rStyle w:val="IntenseEmphasis"/>
                      <w:sz w:val="30"/>
                      <w:szCs w:val="30"/>
                    </w:rPr>
                    <w:fldChar w:fldCharType="end"/>
                  </w:r>
                  <w:r w:rsidRPr="00A47F09">
                    <w:rPr>
                      <w:rStyle w:val="IntenseEmphasis"/>
                      <w:sz w:val="30"/>
                      <w:szCs w:val="30"/>
                    </w:rPr>
                    <w:instrText xml:space="preserve">" \* MERGEFORMAT </w:instrText>
                  </w:r>
                  <w:r w:rsidRPr="00A47F09">
                    <w:rPr>
                      <w:rStyle w:val="IntenseEmphasis"/>
                      <w:sz w:val="30"/>
                      <w:szCs w:val="30"/>
                    </w:rPr>
                    <w:fldChar w:fldCharType="end"/>
                  </w:r>
                </w:p>
              </w:tc>
              <w:tc>
                <w:tcPr>
                  <w:tcW w:w="1257" w:type="pct"/>
                  <w:vAlign w:val="bottom"/>
                </w:tcPr>
                <w:p w14:paraId="652EDC62" w14:textId="77777777" w:rsidR="00D96D89" w:rsidRPr="00C85FD2" w:rsidRDefault="00D96D89" w:rsidP="00B15259">
                  <w:pPr>
                    <w:jc w:val="right"/>
                    <w:rPr>
                      <w:rStyle w:val="Emphasis"/>
                    </w:rPr>
                  </w:pPr>
                  <w:r w:rsidRPr="00C85FD2">
                    <w:rPr>
                      <w:rStyle w:val="Emphasis"/>
                    </w:rPr>
                    <w:t xml:space="preserve">Page </w:t>
                  </w:r>
                  <w:r w:rsidRPr="00C85FD2">
                    <w:rPr>
                      <w:rStyle w:val="Emphasis"/>
                    </w:rPr>
                    <w:fldChar w:fldCharType="begin"/>
                  </w:r>
                  <w:r w:rsidRPr="00C85FD2">
                    <w:rPr>
                      <w:rStyle w:val="Emphasis"/>
                    </w:rPr>
                    <w:instrText xml:space="preserve"> PAGE </w:instrText>
                  </w:r>
                  <w:r w:rsidRPr="00C85FD2">
                    <w:rPr>
                      <w:rStyle w:val="Emphasis"/>
                    </w:rPr>
                    <w:fldChar w:fldCharType="separate"/>
                  </w:r>
                  <w:r>
                    <w:rPr>
                      <w:rStyle w:val="Emphasis"/>
                      <w:noProof/>
                    </w:rPr>
                    <w:t>6</w:t>
                  </w:r>
                  <w:r w:rsidRPr="00C85FD2">
                    <w:rPr>
                      <w:rStyle w:val="Emphasis"/>
                    </w:rPr>
                    <w:fldChar w:fldCharType="end"/>
                  </w:r>
                  <w:r w:rsidRPr="00C85FD2">
                    <w:rPr>
                      <w:rStyle w:val="Emphasis"/>
                    </w:rPr>
                    <w:t xml:space="preserve"> of </w:t>
                  </w:r>
                  <w:r w:rsidRPr="00C85FD2">
                    <w:rPr>
                      <w:rStyle w:val="Emphasis"/>
                    </w:rPr>
                    <w:fldChar w:fldCharType="begin"/>
                  </w:r>
                  <w:r w:rsidRPr="00C85FD2">
                    <w:rPr>
                      <w:rStyle w:val="Emphasis"/>
                    </w:rPr>
                    <w:instrText xml:space="preserve"> NUMPAGES  </w:instrText>
                  </w:r>
                  <w:r w:rsidRPr="00C85FD2">
                    <w:rPr>
                      <w:rStyle w:val="Emphasis"/>
                    </w:rPr>
                    <w:fldChar w:fldCharType="separate"/>
                  </w:r>
                  <w:r>
                    <w:rPr>
                      <w:rStyle w:val="Emphasis"/>
                      <w:noProof/>
                    </w:rPr>
                    <w:t>6</w:t>
                  </w:r>
                  <w:r w:rsidRPr="00C85FD2">
                    <w:rPr>
                      <w:rStyle w:val="Emphasis"/>
                    </w:rPr>
                    <w:fldChar w:fldCharType="end"/>
                  </w:r>
                </w:p>
              </w:tc>
            </w:tr>
          </w:tbl>
          <w:p w14:paraId="3A96CB9C" w14:textId="77777777" w:rsidR="00D96D89" w:rsidRDefault="00D96D89" w:rsidP="00615DDC">
            <w:pPr>
              <w:pStyle w:val="Footer"/>
              <w:jc w:val="right"/>
            </w:pPr>
            <w:r>
              <w:rPr>
                <w:b/>
                <w:bCs/>
                <w:sz w:val="24"/>
                <w:szCs w:val="24"/>
              </w:rPr>
              <w:ptab w:relativeTo="margin" w:alignment="left" w:leader="none"/>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60DEAE6" w14:textId="77777777" w:rsidR="00D96D89" w:rsidRDefault="00D96D89" w:rsidP="003974B9">
      <w:pPr>
        <w:spacing w:after="0"/>
      </w:pPr>
      <w:r>
        <w:separator/>
      </w:r>
    </w:p>
  </w:footnote>
  <w:footnote w:type="continuationSeparator" w:id="0">
    <w:p w14:paraId="1EF9617C" w14:textId="77777777" w:rsidR="00D96D89" w:rsidRDefault="00D96D89" w:rsidP="003974B9">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F62C1B" w14:textId="77777777" w:rsidR="00D96D89" w:rsidRDefault="00D96D89">
    <w:pPr>
      <w:pStyle w:val="Header"/>
      <w:rPr>
        <w:noProof/>
      </w:rPr>
    </w:pPr>
  </w:p>
  <w:p w14:paraId="5E070B02" w14:textId="77777777" w:rsidR="00D96D89" w:rsidRDefault="00D96D89">
    <w:pPr>
      <w:pStyle w:val="Header"/>
      <w:rPr>
        <w:noProof/>
      </w:rPr>
    </w:pPr>
    <w:r>
      <w:rPr>
        <w:noProof/>
      </w:rPr>
      <w:drawing>
        <wp:anchor distT="0" distB="0" distL="114300" distR="114300" simplePos="0" relativeHeight="251659264" behindDoc="0" locked="0" layoutInCell="1" allowOverlap="1" wp14:anchorId="12922D35" wp14:editId="12922D36">
          <wp:simplePos x="0" y="0"/>
          <wp:positionH relativeFrom="column">
            <wp:posOffset>-15135</wp:posOffset>
          </wp:positionH>
          <wp:positionV relativeFrom="paragraph">
            <wp:posOffset>-26670</wp:posOffset>
          </wp:positionV>
          <wp:extent cx="914955" cy="432000"/>
          <wp:effectExtent l="0" t="0" r="0" b="6350"/>
          <wp:wrapNone/>
          <wp:docPr id="13" name="Picture 13" descr="C:\Users\mdamme\Documents\Templates\Cargill logo Registered\Cargill-«_black_2c.w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damme\Documents\Templates\Cargill logo Registered\Cargill-«_black_2c.wmf"/>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14955" cy="4320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ptab w:relativeTo="margin" w:alignment="left" w:leader="none"/>
    </w:r>
  </w:p>
  <w:p w14:paraId="4F3E360D" w14:textId="77777777" w:rsidR="00D96D89" w:rsidRDefault="00D96D89">
    <w:pPr>
      <w:pStyle w:val="Header"/>
      <w:rPr>
        <w:noProof/>
      </w:rPr>
    </w:pPr>
  </w:p>
  <w:p w14:paraId="20AC60E6" w14:textId="77777777" w:rsidR="00D96D89" w:rsidRDefault="00D96D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F230E"/>
    <w:multiLevelType w:val="hybridMultilevel"/>
    <w:tmpl w:val="1DE64D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5B52E3C"/>
    <w:multiLevelType w:val="hybridMultilevel"/>
    <w:tmpl w:val="E90880B8"/>
    <w:lvl w:ilvl="0" w:tplc="04130005">
      <w:start w:val="1"/>
      <w:numFmt w:val="bullet"/>
      <w:lvlText w:val=""/>
      <w:lvlJc w:val="left"/>
      <w:pPr>
        <w:ind w:left="1004" w:hanging="360"/>
      </w:pPr>
      <w:rPr>
        <w:rFonts w:ascii="Wingdings" w:hAnsi="Wingdings"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2" w15:restartNumberingAfterBreak="0">
    <w:nsid w:val="09455A38"/>
    <w:multiLevelType w:val="hybridMultilevel"/>
    <w:tmpl w:val="D54ECD22"/>
    <w:lvl w:ilvl="0" w:tplc="04130005">
      <w:start w:val="1"/>
      <w:numFmt w:val="bullet"/>
      <w:lvlText w:val=""/>
      <w:lvlJc w:val="left"/>
      <w:pPr>
        <w:tabs>
          <w:tab w:val="num" w:pos="1080"/>
        </w:tabs>
        <w:ind w:left="1080" w:hanging="360"/>
      </w:pPr>
      <w:rPr>
        <w:rFonts w:ascii="Wingdings" w:hAnsi="Wingdings" w:hint="default"/>
      </w:rPr>
    </w:lvl>
    <w:lvl w:ilvl="1" w:tplc="04090001">
      <w:start w:val="1"/>
      <w:numFmt w:val="bullet"/>
      <w:lvlText w:val=""/>
      <w:lvlJc w:val="left"/>
      <w:pPr>
        <w:tabs>
          <w:tab w:val="num" w:pos="1800"/>
        </w:tabs>
        <w:ind w:left="1800" w:hanging="360"/>
      </w:pPr>
      <w:rPr>
        <w:rFonts w:ascii="Symbol" w:hAnsi="Symbol" w:hint="default"/>
      </w:rPr>
    </w:lvl>
    <w:lvl w:ilvl="2" w:tplc="04130005">
      <w:start w:val="1"/>
      <w:numFmt w:val="bullet"/>
      <w:lvlText w:val=""/>
      <w:lvlJc w:val="left"/>
      <w:pPr>
        <w:tabs>
          <w:tab w:val="num" w:pos="2520"/>
        </w:tabs>
        <w:ind w:left="2520" w:hanging="180"/>
      </w:pPr>
      <w:rPr>
        <w:rFonts w:ascii="Wingdings" w:hAnsi="Wingdings" w:hint="default"/>
      </w:r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15:restartNumberingAfterBreak="0">
    <w:nsid w:val="0ED2370E"/>
    <w:multiLevelType w:val="hybridMultilevel"/>
    <w:tmpl w:val="81F2AAB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F1245A6"/>
    <w:multiLevelType w:val="multilevel"/>
    <w:tmpl w:val="7E588FF8"/>
    <w:styleLink w:val="Appendixes"/>
    <w:lvl w:ilvl="0">
      <w:start w:val="1"/>
      <w:numFmt w:val="upperLetter"/>
      <w:pStyle w:val="Appendix1"/>
      <w:lvlText w:val="Appendix %1 "/>
      <w:lvlJc w:val="left"/>
      <w:pPr>
        <w:ind w:left="360" w:hanging="360"/>
      </w:pPr>
      <w:rPr>
        <w:rFonts w:asciiTheme="majorHAnsi" w:hAnsiTheme="majorHAnsi" w:hint="default"/>
        <w:b/>
        <w:i w:val="0"/>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 w15:restartNumberingAfterBreak="0">
    <w:nsid w:val="10EA14AB"/>
    <w:multiLevelType w:val="hybridMultilevel"/>
    <w:tmpl w:val="0C2EC5E8"/>
    <w:lvl w:ilvl="0" w:tplc="04130005">
      <w:start w:val="1"/>
      <w:numFmt w:val="bullet"/>
      <w:lvlText w:val=""/>
      <w:lvlJc w:val="left"/>
      <w:pPr>
        <w:ind w:left="766" w:hanging="360"/>
      </w:pPr>
      <w:rPr>
        <w:rFonts w:ascii="Wingdings" w:hAnsi="Wingdings" w:hint="default"/>
      </w:rPr>
    </w:lvl>
    <w:lvl w:ilvl="1" w:tplc="04090003" w:tentative="1">
      <w:start w:val="1"/>
      <w:numFmt w:val="bullet"/>
      <w:lvlText w:val="o"/>
      <w:lvlJc w:val="left"/>
      <w:pPr>
        <w:ind w:left="1486" w:hanging="360"/>
      </w:pPr>
      <w:rPr>
        <w:rFonts w:ascii="Courier New" w:hAnsi="Courier New" w:cs="Courier New" w:hint="default"/>
      </w:rPr>
    </w:lvl>
    <w:lvl w:ilvl="2" w:tplc="04090005" w:tentative="1">
      <w:start w:val="1"/>
      <w:numFmt w:val="bullet"/>
      <w:lvlText w:val=""/>
      <w:lvlJc w:val="left"/>
      <w:pPr>
        <w:ind w:left="2206" w:hanging="360"/>
      </w:pPr>
      <w:rPr>
        <w:rFonts w:ascii="Wingdings" w:hAnsi="Wingdings" w:hint="default"/>
      </w:rPr>
    </w:lvl>
    <w:lvl w:ilvl="3" w:tplc="04090001" w:tentative="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6" w15:restartNumberingAfterBreak="0">
    <w:nsid w:val="154A6C96"/>
    <w:multiLevelType w:val="hybridMultilevel"/>
    <w:tmpl w:val="EEC2356E"/>
    <w:lvl w:ilvl="0" w:tplc="0413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5B61336"/>
    <w:multiLevelType w:val="hybridMultilevel"/>
    <w:tmpl w:val="5A9EB8E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8" w15:restartNumberingAfterBreak="0">
    <w:nsid w:val="16FF7220"/>
    <w:multiLevelType w:val="hybridMultilevel"/>
    <w:tmpl w:val="F3048B9E"/>
    <w:lvl w:ilvl="0" w:tplc="E0A22252">
      <w:numFmt w:val="bullet"/>
      <w:lvlText w:val="-"/>
      <w:lvlJc w:val="left"/>
      <w:pPr>
        <w:ind w:left="1571" w:hanging="360"/>
      </w:pPr>
      <w:rPr>
        <w:rFonts w:hint="default"/>
      </w:rPr>
    </w:lvl>
    <w:lvl w:ilvl="1" w:tplc="08090003" w:tentative="1">
      <w:start w:val="1"/>
      <w:numFmt w:val="bullet"/>
      <w:lvlText w:val="o"/>
      <w:lvlJc w:val="left"/>
      <w:pPr>
        <w:ind w:left="2291" w:hanging="360"/>
      </w:pPr>
      <w:rPr>
        <w:rFonts w:ascii="Courier New" w:hAnsi="Courier New" w:cs="Courier New" w:hint="default"/>
      </w:rPr>
    </w:lvl>
    <w:lvl w:ilvl="2" w:tplc="08090005" w:tentative="1">
      <w:start w:val="1"/>
      <w:numFmt w:val="bullet"/>
      <w:lvlText w:val=""/>
      <w:lvlJc w:val="left"/>
      <w:pPr>
        <w:ind w:left="3011" w:hanging="360"/>
      </w:pPr>
      <w:rPr>
        <w:rFonts w:ascii="Wingdings" w:hAnsi="Wingdings" w:hint="default"/>
      </w:rPr>
    </w:lvl>
    <w:lvl w:ilvl="3" w:tplc="08090001" w:tentative="1">
      <w:start w:val="1"/>
      <w:numFmt w:val="bullet"/>
      <w:lvlText w:val=""/>
      <w:lvlJc w:val="left"/>
      <w:pPr>
        <w:ind w:left="3731" w:hanging="360"/>
      </w:pPr>
      <w:rPr>
        <w:rFonts w:ascii="Symbol" w:hAnsi="Symbol" w:hint="default"/>
      </w:rPr>
    </w:lvl>
    <w:lvl w:ilvl="4" w:tplc="08090003" w:tentative="1">
      <w:start w:val="1"/>
      <w:numFmt w:val="bullet"/>
      <w:lvlText w:val="o"/>
      <w:lvlJc w:val="left"/>
      <w:pPr>
        <w:ind w:left="4451" w:hanging="360"/>
      </w:pPr>
      <w:rPr>
        <w:rFonts w:ascii="Courier New" w:hAnsi="Courier New" w:cs="Courier New" w:hint="default"/>
      </w:rPr>
    </w:lvl>
    <w:lvl w:ilvl="5" w:tplc="08090005" w:tentative="1">
      <w:start w:val="1"/>
      <w:numFmt w:val="bullet"/>
      <w:lvlText w:val=""/>
      <w:lvlJc w:val="left"/>
      <w:pPr>
        <w:ind w:left="5171" w:hanging="360"/>
      </w:pPr>
      <w:rPr>
        <w:rFonts w:ascii="Wingdings" w:hAnsi="Wingdings" w:hint="default"/>
      </w:rPr>
    </w:lvl>
    <w:lvl w:ilvl="6" w:tplc="08090001" w:tentative="1">
      <w:start w:val="1"/>
      <w:numFmt w:val="bullet"/>
      <w:lvlText w:val=""/>
      <w:lvlJc w:val="left"/>
      <w:pPr>
        <w:ind w:left="5891" w:hanging="360"/>
      </w:pPr>
      <w:rPr>
        <w:rFonts w:ascii="Symbol" w:hAnsi="Symbol" w:hint="default"/>
      </w:rPr>
    </w:lvl>
    <w:lvl w:ilvl="7" w:tplc="08090003" w:tentative="1">
      <w:start w:val="1"/>
      <w:numFmt w:val="bullet"/>
      <w:lvlText w:val="o"/>
      <w:lvlJc w:val="left"/>
      <w:pPr>
        <w:ind w:left="6611" w:hanging="360"/>
      </w:pPr>
      <w:rPr>
        <w:rFonts w:ascii="Courier New" w:hAnsi="Courier New" w:cs="Courier New" w:hint="default"/>
      </w:rPr>
    </w:lvl>
    <w:lvl w:ilvl="8" w:tplc="08090005" w:tentative="1">
      <w:start w:val="1"/>
      <w:numFmt w:val="bullet"/>
      <w:lvlText w:val=""/>
      <w:lvlJc w:val="left"/>
      <w:pPr>
        <w:ind w:left="7331" w:hanging="360"/>
      </w:pPr>
      <w:rPr>
        <w:rFonts w:ascii="Wingdings" w:hAnsi="Wingdings" w:hint="default"/>
      </w:rPr>
    </w:lvl>
  </w:abstractNum>
  <w:abstractNum w:abstractNumId="9" w15:restartNumberingAfterBreak="0">
    <w:nsid w:val="1A2412D1"/>
    <w:multiLevelType w:val="hybridMultilevel"/>
    <w:tmpl w:val="29922D76"/>
    <w:lvl w:ilvl="0" w:tplc="04130005">
      <w:start w:val="1"/>
      <w:numFmt w:val="bullet"/>
      <w:lvlText w:val=""/>
      <w:lvlJc w:val="left"/>
      <w:pPr>
        <w:ind w:left="1004" w:hanging="360"/>
      </w:pPr>
      <w:rPr>
        <w:rFonts w:ascii="Wingdings" w:hAnsi="Wingdings"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0" w15:restartNumberingAfterBreak="0">
    <w:nsid w:val="1A5A1D03"/>
    <w:multiLevelType w:val="hybridMultilevel"/>
    <w:tmpl w:val="6DC2042E"/>
    <w:lvl w:ilvl="0" w:tplc="0413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1CA110B9"/>
    <w:multiLevelType w:val="hybridMultilevel"/>
    <w:tmpl w:val="6B6A2096"/>
    <w:lvl w:ilvl="0" w:tplc="E0A22252">
      <w:numFmt w:val="bullet"/>
      <w:lvlText w:val="-"/>
      <w:lvlJc w:val="left"/>
      <w:pPr>
        <w:ind w:left="144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1E637DB4"/>
    <w:multiLevelType w:val="hybridMultilevel"/>
    <w:tmpl w:val="8C1A37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3" w15:restartNumberingAfterBreak="0">
    <w:nsid w:val="21270C92"/>
    <w:multiLevelType w:val="hybridMultilevel"/>
    <w:tmpl w:val="C9F65C46"/>
    <w:lvl w:ilvl="0" w:tplc="04130005">
      <w:start w:val="1"/>
      <w:numFmt w:val="bullet"/>
      <w:lvlText w:val=""/>
      <w:lvlJc w:val="left"/>
      <w:pPr>
        <w:ind w:left="1004" w:hanging="360"/>
      </w:pPr>
      <w:rPr>
        <w:rFonts w:ascii="Wingdings" w:hAnsi="Wingdings"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14" w15:restartNumberingAfterBreak="0">
    <w:nsid w:val="21697A28"/>
    <w:multiLevelType w:val="hybridMultilevel"/>
    <w:tmpl w:val="2EF4B962"/>
    <w:lvl w:ilvl="0" w:tplc="0413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43542C0"/>
    <w:multiLevelType w:val="hybridMultilevel"/>
    <w:tmpl w:val="F7844CFC"/>
    <w:lvl w:ilvl="0" w:tplc="E0A22252">
      <w:numFmt w:val="bullet"/>
      <w:lvlText w:val="-"/>
      <w:lvlJc w:val="left"/>
      <w:pPr>
        <w:ind w:left="144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6" w15:restartNumberingAfterBreak="0">
    <w:nsid w:val="24725458"/>
    <w:multiLevelType w:val="hybridMultilevel"/>
    <w:tmpl w:val="FA9A84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89B7DEF"/>
    <w:multiLevelType w:val="hybridMultilevel"/>
    <w:tmpl w:val="18B09DF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8" w15:restartNumberingAfterBreak="0">
    <w:nsid w:val="2AF362C6"/>
    <w:multiLevelType w:val="hybridMultilevel"/>
    <w:tmpl w:val="016A8648"/>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9" w15:restartNumberingAfterBreak="0">
    <w:nsid w:val="2CA57D34"/>
    <w:multiLevelType w:val="hybridMultilevel"/>
    <w:tmpl w:val="19368AE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0" w15:restartNumberingAfterBreak="0">
    <w:nsid w:val="2F2A23E5"/>
    <w:multiLevelType w:val="hybridMultilevel"/>
    <w:tmpl w:val="83886CEC"/>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1" w15:restartNumberingAfterBreak="0">
    <w:nsid w:val="302410D6"/>
    <w:multiLevelType w:val="hybridMultilevel"/>
    <w:tmpl w:val="498620C6"/>
    <w:lvl w:ilvl="0" w:tplc="E0A22252">
      <w:numFmt w:val="bullet"/>
      <w:lvlText w:val="-"/>
      <w:lvlJc w:val="left"/>
      <w:pPr>
        <w:ind w:left="144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2" w15:restartNumberingAfterBreak="0">
    <w:nsid w:val="30FF6E91"/>
    <w:multiLevelType w:val="hybridMultilevel"/>
    <w:tmpl w:val="E54E961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33905032"/>
    <w:multiLevelType w:val="hybridMultilevel"/>
    <w:tmpl w:val="CD84FA60"/>
    <w:lvl w:ilvl="0" w:tplc="E0A22252">
      <w:numFmt w:val="bullet"/>
      <w:lvlText w:val="-"/>
      <w:lvlJc w:val="left"/>
      <w:pPr>
        <w:ind w:left="144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37364E14"/>
    <w:multiLevelType w:val="multilevel"/>
    <w:tmpl w:val="D30C018E"/>
    <w:styleLink w:val="Headings"/>
    <w:lvl w:ilvl="0">
      <w:start w:val="1"/>
      <w:numFmt w:val="decimal"/>
      <w:pStyle w:val="Heading1"/>
      <w:lvlText w:val="%1"/>
      <w:lvlJc w:val="left"/>
      <w:pPr>
        <w:ind w:left="1134" w:hanging="1134"/>
      </w:pPr>
      <w:rPr>
        <w:rFonts w:hint="default"/>
      </w:rPr>
    </w:lvl>
    <w:lvl w:ilvl="1">
      <w:start w:val="1"/>
      <w:numFmt w:val="decimal"/>
      <w:pStyle w:val="Heading2"/>
      <w:lvlText w:val="%1.%2"/>
      <w:lvlJc w:val="left"/>
      <w:pPr>
        <w:ind w:left="1134" w:hanging="1134"/>
      </w:pPr>
      <w:rPr>
        <w:rFonts w:hint="default"/>
      </w:rPr>
    </w:lvl>
    <w:lvl w:ilvl="2">
      <w:start w:val="1"/>
      <w:numFmt w:val="decimal"/>
      <w:pStyle w:val="Heading3"/>
      <w:lvlText w:val="%1.%2.%3"/>
      <w:lvlJc w:val="left"/>
      <w:pPr>
        <w:ind w:left="1134" w:hanging="1134"/>
      </w:pPr>
      <w:rPr>
        <w:rFonts w:hint="default"/>
      </w:rPr>
    </w:lvl>
    <w:lvl w:ilvl="3">
      <w:start w:val="1"/>
      <w:numFmt w:val="decimal"/>
      <w:pStyle w:val="Heading4"/>
      <w:lvlText w:val="%1.%2.%3.%4"/>
      <w:lvlJc w:val="left"/>
      <w:pPr>
        <w:ind w:left="1134" w:hanging="1134"/>
      </w:pPr>
      <w:rPr>
        <w:rFonts w:hint="default"/>
      </w:rPr>
    </w:lvl>
    <w:lvl w:ilvl="4">
      <w:start w:val="1"/>
      <w:numFmt w:val="decimal"/>
      <w:pStyle w:val="Heading5"/>
      <w:lvlText w:val="%1.%2.%3.%4.%5"/>
      <w:lvlJc w:val="left"/>
      <w:pPr>
        <w:ind w:left="1134" w:hanging="1134"/>
      </w:pPr>
      <w:rPr>
        <w:rFonts w:hint="default"/>
      </w:rPr>
    </w:lvl>
    <w:lvl w:ilvl="5">
      <w:start w:val="1"/>
      <w:numFmt w:val="decimal"/>
      <w:pStyle w:val="Heading6"/>
      <w:lvlText w:val="%1.%2.%3.%4.%5.%6"/>
      <w:lvlJc w:val="left"/>
      <w:pPr>
        <w:ind w:left="1134" w:hanging="1134"/>
      </w:pPr>
      <w:rPr>
        <w:rFonts w:hint="default"/>
      </w:rPr>
    </w:lvl>
    <w:lvl w:ilvl="6">
      <w:start w:val="1"/>
      <w:numFmt w:val="decimal"/>
      <w:pStyle w:val="Heading7"/>
      <w:lvlText w:val="%1.%2.%3.%4.%5.%6.%7"/>
      <w:lvlJc w:val="left"/>
      <w:pPr>
        <w:ind w:left="1134" w:hanging="1134"/>
      </w:pPr>
      <w:rPr>
        <w:rFonts w:hint="default"/>
      </w:rPr>
    </w:lvl>
    <w:lvl w:ilvl="7">
      <w:start w:val="1"/>
      <w:numFmt w:val="decimal"/>
      <w:pStyle w:val="Heading8"/>
      <w:lvlText w:val="%1.%2.%3.%4.%5.%6.%7.%8"/>
      <w:lvlJc w:val="left"/>
      <w:pPr>
        <w:ind w:left="1134" w:hanging="1134"/>
      </w:pPr>
      <w:rPr>
        <w:rFonts w:hint="default"/>
      </w:rPr>
    </w:lvl>
    <w:lvl w:ilvl="8">
      <w:start w:val="1"/>
      <w:numFmt w:val="decimal"/>
      <w:pStyle w:val="Heading9"/>
      <w:lvlText w:val="%1.%2.%3.%4.%5.%6.%7.%8.%9"/>
      <w:lvlJc w:val="left"/>
      <w:pPr>
        <w:ind w:left="1134" w:hanging="1134"/>
      </w:pPr>
      <w:rPr>
        <w:rFonts w:hint="default"/>
      </w:rPr>
    </w:lvl>
  </w:abstractNum>
  <w:abstractNum w:abstractNumId="25" w15:restartNumberingAfterBreak="0">
    <w:nsid w:val="3935759C"/>
    <w:multiLevelType w:val="hybridMultilevel"/>
    <w:tmpl w:val="5C7A1536"/>
    <w:lvl w:ilvl="0" w:tplc="0413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9A664BC"/>
    <w:multiLevelType w:val="hybridMultilevel"/>
    <w:tmpl w:val="95A68C38"/>
    <w:lvl w:ilvl="0" w:tplc="E0A22252">
      <w:numFmt w:val="bullet"/>
      <w:lvlText w:val="-"/>
      <w:lvlJc w:val="left"/>
      <w:pPr>
        <w:ind w:left="144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7" w15:restartNumberingAfterBreak="0">
    <w:nsid w:val="3E963423"/>
    <w:multiLevelType w:val="hybridMultilevel"/>
    <w:tmpl w:val="E62A89E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8" w15:restartNumberingAfterBreak="0">
    <w:nsid w:val="41F640C4"/>
    <w:multiLevelType w:val="hybridMultilevel"/>
    <w:tmpl w:val="C46AA84C"/>
    <w:lvl w:ilvl="0" w:tplc="04090003">
      <w:start w:val="1"/>
      <w:numFmt w:val="bullet"/>
      <w:lvlText w:val="o"/>
      <w:lvlJc w:val="left"/>
      <w:pPr>
        <w:tabs>
          <w:tab w:val="num" w:pos="720"/>
        </w:tabs>
        <w:ind w:left="720" w:hanging="360"/>
      </w:pPr>
      <w:rPr>
        <w:rFonts w:ascii="Courier New" w:hAnsi="Courier New"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41FE77BE"/>
    <w:multiLevelType w:val="hybridMultilevel"/>
    <w:tmpl w:val="1B5E3354"/>
    <w:lvl w:ilvl="0" w:tplc="E0A22252">
      <w:numFmt w:val="bullet"/>
      <w:lvlText w:val="-"/>
      <w:lvlJc w:val="left"/>
      <w:pPr>
        <w:ind w:left="144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0" w15:restartNumberingAfterBreak="0">
    <w:nsid w:val="43834335"/>
    <w:multiLevelType w:val="hybridMultilevel"/>
    <w:tmpl w:val="96F0DDC0"/>
    <w:lvl w:ilvl="0" w:tplc="04130005">
      <w:start w:val="1"/>
      <w:numFmt w:val="bullet"/>
      <w:lvlText w:val=""/>
      <w:lvlJc w:val="left"/>
      <w:pPr>
        <w:ind w:left="1004" w:hanging="360"/>
      </w:pPr>
      <w:rPr>
        <w:rFonts w:ascii="Wingdings" w:hAnsi="Wingdings" w:hint="default"/>
      </w:rPr>
    </w:lvl>
    <w:lvl w:ilvl="1" w:tplc="08090003" w:tentative="1">
      <w:start w:val="1"/>
      <w:numFmt w:val="bullet"/>
      <w:lvlText w:val="o"/>
      <w:lvlJc w:val="left"/>
      <w:pPr>
        <w:ind w:left="1724" w:hanging="360"/>
      </w:pPr>
      <w:rPr>
        <w:rFonts w:ascii="Courier New" w:hAnsi="Courier New" w:cs="Courier New" w:hint="default"/>
      </w:rPr>
    </w:lvl>
    <w:lvl w:ilvl="2" w:tplc="08090005" w:tentative="1">
      <w:start w:val="1"/>
      <w:numFmt w:val="bullet"/>
      <w:lvlText w:val=""/>
      <w:lvlJc w:val="left"/>
      <w:pPr>
        <w:ind w:left="2444" w:hanging="360"/>
      </w:pPr>
      <w:rPr>
        <w:rFonts w:ascii="Wingdings" w:hAnsi="Wingdings" w:hint="default"/>
      </w:rPr>
    </w:lvl>
    <w:lvl w:ilvl="3" w:tplc="08090001" w:tentative="1">
      <w:start w:val="1"/>
      <w:numFmt w:val="bullet"/>
      <w:lvlText w:val=""/>
      <w:lvlJc w:val="left"/>
      <w:pPr>
        <w:ind w:left="3164" w:hanging="360"/>
      </w:pPr>
      <w:rPr>
        <w:rFonts w:ascii="Symbol" w:hAnsi="Symbol" w:hint="default"/>
      </w:rPr>
    </w:lvl>
    <w:lvl w:ilvl="4" w:tplc="08090003" w:tentative="1">
      <w:start w:val="1"/>
      <w:numFmt w:val="bullet"/>
      <w:lvlText w:val="o"/>
      <w:lvlJc w:val="left"/>
      <w:pPr>
        <w:ind w:left="3884" w:hanging="360"/>
      </w:pPr>
      <w:rPr>
        <w:rFonts w:ascii="Courier New" w:hAnsi="Courier New" w:cs="Courier New" w:hint="default"/>
      </w:rPr>
    </w:lvl>
    <w:lvl w:ilvl="5" w:tplc="08090005" w:tentative="1">
      <w:start w:val="1"/>
      <w:numFmt w:val="bullet"/>
      <w:lvlText w:val=""/>
      <w:lvlJc w:val="left"/>
      <w:pPr>
        <w:ind w:left="4604" w:hanging="360"/>
      </w:pPr>
      <w:rPr>
        <w:rFonts w:ascii="Wingdings" w:hAnsi="Wingdings" w:hint="default"/>
      </w:rPr>
    </w:lvl>
    <w:lvl w:ilvl="6" w:tplc="08090001" w:tentative="1">
      <w:start w:val="1"/>
      <w:numFmt w:val="bullet"/>
      <w:lvlText w:val=""/>
      <w:lvlJc w:val="left"/>
      <w:pPr>
        <w:ind w:left="5324" w:hanging="360"/>
      </w:pPr>
      <w:rPr>
        <w:rFonts w:ascii="Symbol" w:hAnsi="Symbol" w:hint="default"/>
      </w:rPr>
    </w:lvl>
    <w:lvl w:ilvl="7" w:tplc="08090003" w:tentative="1">
      <w:start w:val="1"/>
      <w:numFmt w:val="bullet"/>
      <w:lvlText w:val="o"/>
      <w:lvlJc w:val="left"/>
      <w:pPr>
        <w:ind w:left="6044" w:hanging="360"/>
      </w:pPr>
      <w:rPr>
        <w:rFonts w:ascii="Courier New" w:hAnsi="Courier New" w:cs="Courier New" w:hint="default"/>
      </w:rPr>
    </w:lvl>
    <w:lvl w:ilvl="8" w:tplc="08090005" w:tentative="1">
      <w:start w:val="1"/>
      <w:numFmt w:val="bullet"/>
      <w:lvlText w:val=""/>
      <w:lvlJc w:val="left"/>
      <w:pPr>
        <w:ind w:left="6764" w:hanging="360"/>
      </w:pPr>
      <w:rPr>
        <w:rFonts w:ascii="Wingdings" w:hAnsi="Wingdings" w:hint="default"/>
      </w:rPr>
    </w:lvl>
  </w:abstractNum>
  <w:abstractNum w:abstractNumId="31" w15:restartNumberingAfterBreak="0">
    <w:nsid w:val="44C7373B"/>
    <w:multiLevelType w:val="hybridMultilevel"/>
    <w:tmpl w:val="25C43A5A"/>
    <w:lvl w:ilvl="0" w:tplc="0413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46044878"/>
    <w:multiLevelType w:val="hybridMultilevel"/>
    <w:tmpl w:val="C48839BA"/>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33" w15:restartNumberingAfterBreak="0">
    <w:nsid w:val="47CE6E45"/>
    <w:multiLevelType w:val="hybridMultilevel"/>
    <w:tmpl w:val="388E0B22"/>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4" w15:restartNumberingAfterBreak="0">
    <w:nsid w:val="48576E10"/>
    <w:multiLevelType w:val="hybridMultilevel"/>
    <w:tmpl w:val="78B892BE"/>
    <w:lvl w:ilvl="0" w:tplc="04090001">
      <w:start w:val="1"/>
      <w:numFmt w:val="bullet"/>
      <w:lvlText w:val=""/>
      <w:lvlJc w:val="left"/>
      <w:pPr>
        <w:tabs>
          <w:tab w:val="num" w:pos="833"/>
        </w:tabs>
        <w:ind w:left="833" w:hanging="360"/>
      </w:pPr>
      <w:rPr>
        <w:rFonts w:ascii="Symbol" w:hAnsi="Symbol" w:hint="default"/>
      </w:rPr>
    </w:lvl>
    <w:lvl w:ilvl="1" w:tplc="04090003" w:tentative="1">
      <w:start w:val="1"/>
      <w:numFmt w:val="bullet"/>
      <w:lvlText w:val="o"/>
      <w:lvlJc w:val="left"/>
      <w:pPr>
        <w:tabs>
          <w:tab w:val="num" w:pos="1553"/>
        </w:tabs>
        <w:ind w:left="1553" w:hanging="360"/>
      </w:pPr>
      <w:rPr>
        <w:rFonts w:ascii="Courier New" w:hAnsi="Courier New" w:hint="default"/>
      </w:rPr>
    </w:lvl>
    <w:lvl w:ilvl="2" w:tplc="04090005" w:tentative="1">
      <w:start w:val="1"/>
      <w:numFmt w:val="bullet"/>
      <w:lvlText w:val=""/>
      <w:lvlJc w:val="left"/>
      <w:pPr>
        <w:tabs>
          <w:tab w:val="num" w:pos="2273"/>
        </w:tabs>
        <w:ind w:left="2273" w:hanging="360"/>
      </w:pPr>
      <w:rPr>
        <w:rFonts w:ascii="Wingdings" w:hAnsi="Wingdings" w:hint="default"/>
      </w:rPr>
    </w:lvl>
    <w:lvl w:ilvl="3" w:tplc="04090001" w:tentative="1">
      <w:start w:val="1"/>
      <w:numFmt w:val="bullet"/>
      <w:lvlText w:val=""/>
      <w:lvlJc w:val="left"/>
      <w:pPr>
        <w:tabs>
          <w:tab w:val="num" w:pos="2993"/>
        </w:tabs>
        <w:ind w:left="2993" w:hanging="360"/>
      </w:pPr>
      <w:rPr>
        <w:rFonts w:ascii="Symbol" w:hAnsi="Symbol" w:hint="default"/>
      </w:rPr>
    </w:lvl>
    <w:lvl w:ilvl="4" w:tplc="04090003" w:tentative="1">
      <w:start w:val="1"/>
      <w:numFmt w:val="bullet"/>
      <w:lvlText w:val="o"/>
      <w:lvlJc w:val="left"/>
      <w:pPr>
        <w:tabs>
          <w:tab w:val="num" w:pos="3713"/>
        </w:tabs>
        <w:ind w:left="3713" w:hanging="360"/>
      </w:pPr>
      <w:rPr>
        <w:rFonts w:ascii="Courier New" w:hAnsi="Courier New" w:hint="default"/>
      </w:rPr>
    </w:lvl>
    <w:lvl w:ilvl="5" w:tplc="04090005" w:tentative="1">
      <w:start w:val="1"/>
      <w:numFmt w:val="bullet"/>
      <w:lvlText w:val=""/>
      <w:lvlJc w:val="left"/>
      <w:pPr>
        <w:tabs>
          <w:tab w:val="num" w:pos="4433"/>
        </w:tabs>
        <w:ind w:left="4433" w:hanging="360"/>
      </w:pPr>
      <w:rPr>
        <w:rFonts w:ascii="Wingdings" w:hAnsi="Wingdings" w:hint="default"/>
      </w:rPr>
    </w:lvl>
    <w:lvl w:ilvl="6" w:tplc="04090001" w:tentative="1">
      <w:start w:val="1"/>
      <w:numFmt w:val="bullet"/>
      <w:lvlText w:val=""/>
      <w:lvlJc w:val="left"/>
      <w:pPr>
        <w:tabs>
          <w:tab w:val="num" w:pos="5153"/>
        </w:tabs>
        <w:ind w:left="5153" w:hanging="360"/>
      </w:pPr>
      <w:rPr>
        <w:rFonts w:ascii="Symbol" w:hAnsi="Symbol" w:hint="default"/>
      </w:rPr>
    </w:lvl>
    <w:lvl w:ilvl="7" w:tplc="04090003" w:tentative="1">
      <w:start w:val="1"/>
      <w:numFmt w:val="bullet"/>
      <w:lvlText w:val="o"/>
      <w:lvlJc w:val="left"/>
      <w:pPr>
        <w:tabs>
          <w:tab w:val="num" w:pos="5873"/>
        </w:tabs>
        <w:ind w:left="5873" w:hanging="360"/>
      </w:pPr>
      <w:rPr>
        <w:rFonts w:ascii="Courier New" w:hAnsi="Courier New" w:hint="default"/>
      </w:rPr>
    </w:lvl>
    <w:lvl w:ilvl="8" w:tplc="04090005" w:tentative="1">
      <w:start w:val="1"/>
      <w:numFmt w:val="bullet"/>
      <w:lvlText w:val=""/>
      <w:lvlJc w:val="left"/>
      <w:pPr>
        <w:tabs>
          <w:tab w:val="num" w:pos="6593"/>
        </w:tabs>
        <w:ind w:left="6593" w:hanging="360"/>
      </w:pPr>
      <w:rPr>
        <w:rFonts w:ascii="Wingdings" w:hAnsi="Wingdings" w:hint="default"/>
      </w:rPr>
    </w:lvl>
  </w:abstractNum>
  <w:abstractNum w:abstractNumId="35" w15:restartNumberingAfterBreak="0">
    <w:nsid w:val="49340FD5"/>
    <w:multiLevelType w:val="hybridMultilevel"/>
    <w:tmpl w:val="1576AEFC"/>
    <w:lvl w:ilvl="0" w:tplc="E0A22252">
      <w:numFmt w:val="bullet"/>
      <w:lvlText w:val="-"/>
      <w:lvlJc w:val="left"/>
      <w:pPr>
        <w:ind w:left="144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6" w15:restartNumberingAfterBreak="0">
    <w:nsid w:val="4B780A95"/>
    <w:multiLevelType w:val="hybridMultilevel"/>
    <w:tmpl w:val="9972217E"/>
    <w:lvl w:ilvl="0" w:tplc="0413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E166F22"/>
    <w:multiLevelType w:val="hybridMultilevel"/>
    <w:tmpl w:val="91D875E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8" w15:restartNumberingAfterBreak="0">
    <w:nsid w:val="4F151093"/>
    <w:multiLevelType w:val="hybridMultilevel"/>
    <w:tmpl w:val="170C7DE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9" w15:restartNumberingAfterBreak="0">
    <w:nsid w:val="50837F25"/>
    <w:multiLevelType w:val="hybridMultilevel"/>
    <w:tmpl w:val="F6FE0EF8"/>
    <w:lvl w:ilvl="0" w:tplc="0809000F">
      <w:start w:val="1"/>
      <w:numFmt w:val="decimal"/>
      <w:lvlText w:val="%1."/>
      <w:lvlJc w:val="left"/>
      <w:pPr>
        <w:ind w:left="1440" w:hanging="360"/>
      </w:p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40" w15:restartNumberingAfterBreak="0">
    <w:nsid w:val="50BB5399"/>
    <w:multiLevelType w:val="hybridMultilevel"/>
    <w:tmpl w:val="A54620B0"/>
    <w:lvl w:ilvl="0" w:tplc="0413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1" w15:restartNumberingAfterBreak="0">
    <w:nsid w:val="5232101B"/>
    <w:multiLevelType w:val="hybridMultilevel"/>
    <w:tmpl w:val="FC62DCB2"/>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2" w15:restartNumberingAfterBreak="0">
    <w:nsid w:val="540C25F0"/>
    <w:multiLevelType w:val="multilevel"/>
    <w:tmpl w:val="7E588FF8"/>
    <w:numStyleLink w:val="Appendixes"/>
  </w:abstractNum>
  <w:abstractNum w:abstractNumId="43" w15:restartNumberingAfterBreak="0">
    <w:nsid w:val="543071F9"/>
    <w:multiLevelType w:val="hybridMultilevel"/>
    <w:tmpl w:val="5A7A7DCA"/>
    <w:lvl w:ilvl="0" w:tplc="0413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54BE4B58"/>
    <w:multiLevelType w:val="hybridMultilevel"/>
    <w:tmpl w:val="5CE8B5C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5" w15:restartNumberingAfterBreak="0">
    <w:nsid w:val="58E04D82"/>
    <w:multiLevelType w:val="hybridMultilevel"/>
    <w:tmpl w:val="57466EB0"/>
    <w:lvl w:ilvl="0" w:tplc="04130005">
      <w:start w:val="1"/>
      <w:numFmt w:val="bullet"/>
      <w:lvlText w:val=""/>
      <w:lvlJc w:val="left"/>
      <w:pPr>
        <w:ind w:left="766"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5E1F2196"/>
    <w:multiLevelType w:val="hybridMultilevel"/>
    <w:tmpl w:val="8520AEBC"/>
    <w:lvl w:ilvl="0" w:tplc="0413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0CF2643"/>
    <w:multiLevelType w:val="hybridMultilevel"/>
    <w:tmpl w:val="40821C36"/>
    <w:lvl w:ilvl="0" w:tplc="0809000F">
      <w:start w:val="1"/>
      <w:numFmt w:val="decimal"/>
      <w:lvlText w:val="%1."/>
      <w:lvlJc w:val="left"/>
      <w:pPr>
        <w:ind w:left="144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48" w15:restartNumberingAfterBreak="0">
    <w:nsid w:val="627911AC"/>
    <w:multiLevelType w:val="hybridMultilevel"/>
    <w:tmpl w:val="B4F822C6"/>
    <w:lvl w:ilvl="0" w:tplc="04130005">
      <w:start w:val="1"/>
      <w:numFmt w:val="bullet"/>
      <w:lvlText w:val=""/>
      <w:lvlJc w:val="left"/>
      <w:pPr>
        <w:tabs>
          <w:tab w:val="num" w:pos="723"/>
        </w:tabs>
        <w:ind w:left="723" w:hanging="360"/>
      </w:pPr>
      <w:rPr>
        <w:rFonts w:ascii="Wingdings" w:hAnsi="Wingdings" w:hint="default"/>
      </w:rPr>
    </w:lvl>
    <w:lvl w:ilvl="1" w:tplc="04090001">
      <w:start w:val="1"/>
      <w:numFmt w:val="bullet"/>
      <w:lvlText w:val=""/>
      <w:lvlJc w:val="left"/>
      <w:pPr>
        <w:tabs>
          <w:tab w:val="num" w:pos="1443"/>
        </w:tabs>
        <w:ind w:left="1443" w:hanging="360"/>
      </w:pPr>
      <w:rPr>
        <w:rFonts w:ascii="Symbol" w:hAnsi="Symbol" w:hint="default"/>
      </w:rPr>
    </w:lvl>
    <w:lvl w:ilvl="2" w:tplc="0409001B">
      <w:start w:val="1"/>
      <w:numFmt w:val="lowerRoman"/>
      <w:lvlText w:val="%3."/>
      <w:lvlJc w:val="right"/>
      <w:pPr>
        <w:tabs>
          <w:tab w:val="num" w:pos="2163"/>
        </w:tabs>
        <w:ind w:left="2163" w:hanging="180"/>
      </w:pPr>
    </w:lvl>
    <w:lvl w:ilvl="3" w:tplc="0409000F" w:tentative="1">
      <w:start w:val="1"/>
      <w:numFmt w:val="decimal"/>
      <w:lvlText w:val="%4."/>
      <w:lvlJc w:val="left"/>
      <w:pPr>
        <w:tabs>
          <w:tab w:val="num" w:pos="2883"/>
        </w:tabs>
        <w:ind w:left="2883" w:hanging="360"/>
      </w:pPr>
    </w:lvl>
    <w:lvl w:ilvl="4" w:tplc="04090019" w:tentative="1">
      <w:start w:val="1"/>
      <w:numFmt w:val="lowerLetter"/>
      <w:lvlText w:val="%5."/>
      <w:lvlJc w:val="left"/>
      <w:pPr>
        <w:tabs>
          <w:tab w:val="num" w:pos="3603"/>
        </w:tabs>
        <w:ind w:left="3603" w:hanging="360"/>
      </w:pPr>
    </w:lvl>
    <w:lvl w:ilvl="5" w:tplc="0409001B" w:tentative="1">
      <w:start w:val="1"/>
      <w:numFmt w:val="lowerRoman"/>
      <w:lvlText w:val="%6."/>
      <w:lvlJc w:val="right"/>
      <w:pPr>
        <w:tabs>
          <w:tab w:val="num" w:pos="4323"/>
        </w:tabs>
        <w:ind w:left="4323" w:hanging="180"/>
      </w:pPr>
    </w:lvl>
    <w:lvl w:ilvl="6" w:tplc="0409000F" w:tentative="1">
      <w:start w:val="1"/>
      <w:numFmt w:val="decimal"/>
      <w:lvlText w:val="%7."/>
      <w:lvlJc w:val="left"/>
      <w:pPr>
        <w:tabs>
          <w:tab w:val="num" w:pos="5043"/>
        </w:tabs>
        <w:ind w:left="5043" w:hanging="360"/>
      </w:pPr>
    </w:lvl>
    <w:lvl w:ilvl="7" w:tplc="04090019" w:tentative="1">
      <w:start w:val="1"/>
      <w:numFmt w:val="lowerLetter"/>
      <w:lvlText w:val="%8."/>
      <w:lvlJc w:val="left"/>
      <w:pPr>
        <w:tabs>
          <w:tab w:val="num" w:pos="5763"/>
        </w:tabs>
        <w:ind w:left="5763" w:hanging="360"/>
      </w:pPr>
    </w:lvl>
    <w:lvl w:ilvl="8" w:tplc="0409001B" w:tentative="1">
      <w:start w:val="1"/>
      <w:numFmt w:val="lowerRoman"/>
      <w:lvlText w:val="%9."/>
      <w:lvlJc w:val="right"/>
      <w:pPr>
        <w:tabs>
          <w:tab w:val="num" w:pos="6483"/>
        </w:tabs>
        <w:ind w:left="6483" w:hanging="180"/>
      </w:pPr>
    </w:lvl>
  </w:abstractNum>
  <w:abstractNum w:abstractNumId="49" w15:restartNumberingAfterBreak="0">
    <w:nsid w:val="632C6018"/>
    <w:multiLevelType w:val="hybridMultilevel"/>
    <w:tmpl w:val="6AB64560"/>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0" w15:restartNumberingAfterBreak="0">
    <w:nsid w:val="64C1181E"/>
    <w:multiLevelType w:val="hybridMultilevel"/>
    <w:tmpl w:val="EDCA0912"/>
    <w:lvl w:ilvl="0" w:tplc="E0A22252">
      <w:numFmt w:val="bullet"/>
      <w:lvlText w:val="-"/>
      <w:lvlJc w:val="left"/>
      <w:pPr>
        <w:ind w:left="144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1" w15:restartNumberingAfterBreak="0">
    <w:nsid w:val="66F9381D"/>
    <w:multiLevelType w:val="hybridMultilevel"/>
    <w:tmpl w:val="0512DF20"/>
    <w:lvl w:ilvl="0" w:tplc="E0A22252">
      <w:numFmt w:val="bullet"/>
      <w:lvlText w:val="-"/>
      <w:lvlJc w:val="left"/>
      <w:pPr>
        <w:ind w:left="144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2" w15:restartNumberingAfterBreak="0">
    <w:nsid w:val="67A91D7F"/>
    <w:multiLevelType w:val="hybridMultilevel"/>
    <w:tmpl w:val="C7883052"/>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3" w15:restartNumberingAfterBreak="0">
    <w:nsid w:val="68973182"/>
    <w:multiLevelType w:val="hybridMultilevel"/>
    <w:tmpl w:val="09E27270"/>
    <w:lvl w:ilvl="0" w:tplc="E0A22252">
      <w:numFmt w:val="bullet"/>
      <w:lvlText w:val="-"/>
      <w:lvlJc w:val="left"/>
      <w:pPr>
        <w:ind w:left="144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4" w15:restartNumberingAfterBreak="0">
    <w:nsid w:val="68DC0D33"/>
    <w:multiLevelType w:val="hybridMultilevel"/>
    <w:tmpl w:val="217C18EC"/>
    <w:lvl w:ilvl="0" w:tplc="0413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5" w15:restartNumberingAfterBreak="0">
    <w:nsid w:val="69FE7179"/>
    <w:multiLevelType w:val="hybridMultilevel"/>
    <w:tmpl w:val="D96CA438"/>
    <w:lvl w:ilvl="0" w:tplc="E0A22252">
      <w:numFmt w:val="bullet"/>
      <w:lvlText w:val="-"/>
      <w:lvlJc w:val="left"/>
      <w:pPr>
        <w:ind w:left="1429" w:hanging="360"/>
      </w:pPr>
      <w:rPr>
        <w:rFonts w:hint="default"/>
      </w:rPr>
    </w:lvl>
    <w:lvl w:ilvl="1" w:tplc="08090003" w:tentative="1">
      <w:start w:val="1"/>
      <w:numFmt w:val="bullet"/>
      <w:lvlText w:val="o"/>
      <w:lvlJc w:val="left"/>
      <w:pPr>
        <w:ind w:left="2149" w:hanging="360"/>
      </w:pPr>
      <w:rPr>
        <w:rFonts w:ascii="Courier New" w:hAnsi="Courier New" w:cs="Courier New" w:hint="default"/>
      </w:rPr>
    </w:lvl>
    <w:lvl w:ilvl="2" w:tplc="08090005" w:tentative="1">
      <w:start w:val="1"/>
      <w:numFmt w:val="bullet"/>
      <w:lvlText w:val=""/>
      <w:lvlJc w:val="left"/>
      <w:pPr>
        <w:ind w:left="2869" w:hanging="360"/>
      </w:pPr>
      <w:rPr>
        <w:rFonts w:ascii="Wingdings" w:hAnsi="Wingdings" w:hint="default"/>
      </w:rPr>
    </w:lvl>
    <w:lvl w:ilvl="3" w:tplc="08090001" w:tentative="1">
      <w:start w:val="1"/>
      <w:numFmt w:val="bullet"/>
      <w:lvlText w:val=""/>
      <w:lvlJc w:val="left"/>
      <w:pPr>
        <w:ind w:left="3589" w:hanging="360"/>
      </w:pPr>
      <w:rPr>
        <w:rFonts w:ascii="Symbol" w:hAnsi="Symbol" w:hint="default"/>
      </w:rPr>
    </w:lvl>
    <w:lvl w:ilvl="4" w:tplc="08090003" w:tentative="1">
      <w:start w:val="1"/>
      <w:numFmt w:val="bullet"/>
      <w:lvlText w:val="o"/>
      <w:lvlJc w:val="left"/>
      <w:pPr>
        <w:ind w:left="4309" w:hanging="360"/>
      </w:pPr>
      <w:rPr>
        <w:rFonts w:ascii="Courier New" w:hAnsi="Courier New" w:cs="Courier New" w:hint="default"/>
      </w:rPr>
    </w:lvl>
    <w:lvl w:ilvl="5" w:tplc="08090005" w:tentative="1">
      <w:start w:val="1"/>
      <w:numFmt w:val="bullet"/>
      <w:lvlText w:val=""/>
      <w:lvlJc w:val="left"/>
      <w:pPr>
        <w:ind w:left="5029" w:hanging="360"/>
      </w:pPr>
      <w:rPr>
        <w:rFonts w:ascii="Wingdings" w:hAnsi="Wingdings" w:hint="default"/>
      </w:rPr>
    </w:lvl>
    <w:lvl w:ilvl="6" w:tplc="08090001" w:tentative="1">
      <w:start w:val="1"/>
      <w:numFmt w:val="bullet"/>
      <w:lvlText w:val=""/>
      <w:lvlJc w:val="left"/>
      <w:pPr>
        <w:ind w:left="5749" w:hanging="360"/>
      </w:pPr>
      <w:rPr>
        <w:rFonts w:ascii="Symbol" w:hAnsi="Symbol" w:hint="default"/>
      </w:rPr>
    </w:lvl>
    <w:lvl w:ilvl="7" w:tplc="08090003" w:tentative="1">
      <w:start w:val="1"/>
      <w:numFmt w:val="bullet"/>
      <w:lvlText w:val="o"/>
      <w:lvlJc w:val="left"/>
      <w:pPr>
        <w:ind w:left="6469" w:hanging="360"/>
      </w:pPr>
      <w:rPr>
        <w:rFonts w:ascii="Courier New" w:hAnsi="Courier New" w:cs="Courier New" w:hint="default"/>
      </w:rPr>
    </w:lvl>
    <w:lvl w:ilvl="8" w:tplc="08090005" w:tentative="1">
      <w:start w:val="1"/>
      <w:numFmt w:val="bullet"/>
      <w:lvlText w:val=""/>
      <w:lvlJc w:val="left"/>
      <w:pPr>
        <w:ind w:left="7189" w:hanging="360"/>
      </w:pPr>
      <w:rPr>
        <w:rFonts w:ascii="Wingdings" w:hAnsi="Wingdings" w:hint="default"/>
      </w:rPr>
    </w:lvl>
  </w:abstractNum>
  <w:abstractNum w:abstractNumId="56" w15:restartNumberingAfterBreak="0">
    <w:nsid w:val="6C5C4151"/>
    <w:multiLevelType w:val="hybridMultilevel"/>
    <w:tmpl w:val="F6CA26D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7" w15:restartNumberingAfterBreak="0">
    <w:nsid w:val="6F23640E"/>
    <w:multiLevelType w:val="hybridMultilevel"/>
    <w:tmpl w:val="955A3430"/>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8" w15:restartNumberingAfterBreak="0">
    <w:nsid w:val="701231FF"/>
    <w:multiLevelType w:val="hybridMultilevel"/>
    <w:tmpl w:val="89F4E6D2"/>
    <w:lvl w:ilvl="0" w:tplc="0413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9" w15:restartNumberingAfterBreak="0">
    <w:nsid w:val="71227FD0"/>
    <w:multiLevelType w:val="hybridMultilevel"/>
    <w:tmpl w:val="2236BB3A"/>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0" w15:restartNumberingAfterBreak="0">
    <w:nsid w:val="72F44461"/>
    <w:multiLevelType w:val="hybridMultilevel"/>
    <w:tmpl w:val="E84A091E"/>
    <w:lvl w:ilvl="0" w:tplc="E0A22252">
      <w:numFmt w:val="bullet"/>
      <w:lvlText w:val="-"/>
      <w:lvlJc w:val="left"/>
      <w:pPr>
        <w:ind w:left="1440" w:hanging="360"/>
      </w:pPr>
      <w:rPr>
        <w:rFonts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61" w15:restartNumberingAfterBreak="0">
    <w:nsid w:val="76212854"/>
    <w:multiLevelType w:val="hybridMultilevel"/>
    <w:tmpl w:val="B25E52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2" w15:restartNumberingAfterBreak="0">
    <w:nsid w:val="7A0F76B3"/>
    <w:multiLevelType w:val="hybridMultilevel"/>
    <w:tmpl w:val="FA7C1970"/>
    <w:lvl w:ilvl="0" w:tplc="0413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4"/>
  </w:num>
  <w:num w:numId="2">
    <w:abstractNumId w:val="24"/>
  </w:num>
  <w:num w:numId="3">
    <w:abstractNumId w:val="4"/>
  </w:num>
  <w:num w:numId="4">
    <w:abstractNumId w:val="24"/>
  </w:num>
  <w:num w:numId="5">
    <w:abstractNumId w:val="42"/>
    <w:lvlOverride w:ilvl="0">
      <w:lvl w:ilvl="0">
        <w:start w:val="1"/>
        <w:numFmt w:val="upperLetter"/>
        <w:pStyle w:val="Appendix1"/>
        <w:lvlText w:val="Appendix %1 "/>
        <w:lvlJc w:val="left"/>
        <w:pPr>
          <w:ind w:left="786" w:hanging="360"/>
        </w:pPr>
        <w:rPr>
          <w:rFonts w:asciiTheme="majorHAnsi" w:hAnsiTheme="majorHAnsi" w:hint="default"/>
          <w:b/>
          <w:i w:val="0"/>
        </w:rPr>
      </w:lvl>
    </w:lvlOverride>
    <w:lvlOverride w:ilvl="1">
      <w:lvl w:ilvl="1">
        <w:start w:val="1"/>
        <w:numFmt w:val="lowerLetter"/>
        <w:lvlText w:val="%2)"/>
        <w:lvlJc w:val="left"/>
        <w:pPr>
          <w:ind w:left="720" w:hanging="360"/>
        </w:pPr>
        <w:rPr>
          <w:rFonts w:hint="default"/>
        </w:rPr>
      </w:lvl>
    </w:lvlOverride>
    <w:lvlOverride w:ilvl="2">
      <w:lvl w:ilvl="2">
        <w:start w:val="1"/>
        <w:numFmt w:val="lowerRoman"/>
        <w:lvlText w:val="%3)"/>
        <w:lvlJc w:val="left"/>
        <w:pPr>
          <w:ind w:left="1080" w:hanging="360"/>
        </w:pPr>
        <w:rPr>
          <w:rFonts w:hint="default"/>
        </w:rPr>
      </w:lvl>
    </w:lvlOverride>
    <w:lvlOverride w:ilvl="3">
      <w:lvl w:ilvl="3">
        <w:start w:val="1"/>
        <w:numFmt w:val="decimal"/>
        <w:lvlText w:val="(%4)"/>
        <w:lvlJc w:val="left"/>
        <w:pPr>
          <w:ind w:left="1440" w:hanging="360"/>
        </w:pPr>
        <w:rPr>
          <w:rFonts w:hint="default"/>
        </w:rPr>
      </w:lvl>
    </w:lvlOverride>
    <w:lvlOverride w:ilvl="4">
      <w:lvl w:ilvl="4">
        <w:start w:val="1"/>
        <w:numFmt w:val="lowerLetter"/>
        <w:lvlText w:val="(%5)"/>
        <w:lvlJc w:val="left"/>
        <w:pPr>
          <w:ind w:left="1800" w:hanging="360"/>
        </w:pPr>
        <w:rPr>
          <w:rFonts w:hint="default"/>
        </w:rPr>
      </w:lvl>
    </w:lvlOverride>
    <w:lvlOverride w:ilvl="5">
      <w:lvl w:ilvl="5">
        <w:start w:val="1"/>
        <w:numFmt w:val="lowerRoman"/>
        <w:lvlText w:val="(%6)"/>
        <w:lvlJc w:val="left"/>
        <w:pPr>
          <w:ind w:left="2160" w:hanging="360"/>
        </w:pPr>
        <w:rPr>
          <w:rFonts w:hint="default"/>
        </w:rPr>
      </w:lvl>
    </w:lvlOverride>
    <w:lvlOverride w:ilvl="6">
      <w:lvl w:ilvl="6">
        <w:start w:val="1"/>
        <w:numFmt w:val="decimal"/>
        <w:lvlText w:val="%7."/>
        <w:lvlJc w:val="left"/>
        <w:pPr>
          <w:ind w:left="2520" w:hanging="360"/>
        </w:pPr>
        <w:rPr>
          <w:rFonts w:hint="default"/>
        </w:rPr>
      </w:lvl>
    </w:lvlOverride>
    <w:lvlOverride w:ilvl="7">
      <w:lvl w:ilvl="7">
        <w:start w:val="1"/>
        <w:numFmt w:val="lowerLetter"/>
        <w:lvlText w:val="%8."/>
        <w:lvlJc w:val="left"/>
        <w:pPr>
          <w:ind w:left="2880" w:hanging="360"/>
        </w:pPr>
        <w:rPr>
          <w:rFonts w:hint="default"/>
        </w:rPr>
      </w:lvl>
    </w:lvlOverride>
    <w:lvlOverride w:ilvl="8">
      <w:lvl w:ilvl="8">
        <w:start w:val="1"/>
        <w:numFmt w:val="lowerRoman"/>
        <w:lvlText w:val="%9."/>
        <w:lvlJc w:val="left"/>
        <w:pPr>
          <w:ind w:left="3240" w:hanging="360"/>
        </w:pPr>
        <w:rPr>
          <w:rFonts w:hint="default"/>
        </w:rPr>
      </w:lvl>
    </w:lvlOverride>
  </w:num>
  <w:num w:numId="6">
    <w:abstractNumId w:val="22"/>
  </w:num>
  <w:num w:numId="7">
    <w:abstractNumId w:val="34"/>
  </w:num>
  <w:num w:numId="8">
    <w:abstractNumId w:val="3"/>
  </w:num>
  <w:num w:numId="9">
    <w:abstractNumId w:val="0"/>
  </w:num>
  <w:num w:numId="10">
    <w:abstractNumId w:val="28"/>
  </w:num>
  <w:num w:numId="11">
    <w:abstractNumId w:val="39"/>
  </w:num>
  <w:num w:numId="12">
    <w:abstractNumId w:val="15"/>
  </w:num>
  <w:num w:numId="13">
    <w:abstractNumId w:val="55"/>
  </w:num>
  <w:num w:numId="14">
    <w:abstractNumId w:val="23"/>
  </w:num>
  <w:num w:numId="15">
    <w:abstractNumId w:val="60"/>
  </w:num>
  <w:num w:numId="16">
    <w:abstractNumId w:val="8"/>
  </w:num>
  <w:num w:numId="17">
    <w:abstractNumId w:val="51"/>
  </w:num>
  <w:num w:numId="18">
    <w:abstractNumId w:val="21"/>
  </w:num>
  <w:num w:numId="19">
    <w:abstractNumId w:val="53"/>
  </w:num>
  <w:num w:numId="20">
    <w:abstractNumId w:val="35"/>
  </w:num>
  <w:num w:numId="21">
    <w:abstractNumId w:val="26"/>
  </w:num>
  <w:num w:numId="22">
    <w:abstractNumId w:val="50"/>
  </w:num>
  <w:num w:numId="23">
    <w:abstractNumId w:val="11"/>
  </w:num>
  <w:num w:numId="24">
    <w:abstractNumId w:val="29"/>
  </w:num>
  <w:num w:numId="25">
    <w:abstractNumId w:val="44"/>
  </w:num>
  <w:num w:numId="26">
    <w:abstractNumId w:val="27"/>
  </w:num>
  <w:num w:numId="27">
    <w:abstractNumId w:val="52"/>
  </w:num>
  <w:num w:numId="28">
    <w:abstractNumId w:val="47"/>
  </w:num>
  <w:num w:numId="29">
    <w:abstractNumId w:val="56"/>
  </w:num>
  <w:num w:numId="30">
    <w:abstractNumId w:val="38"/>
  </w:num>
  <w:num w:numId="31">
    <w:abstractNumId w:val="18"/>
  </w:num>
  <w:num w:numId="32">
    <w:abstractNumId w:val="49"/>
  </w:num>
  <w:num w:numId="33">
    <w:abstractNumId w:val="41"/>
  </w:num>
  <w:num w:numId="34">
    <w:abstractNumId w:val="37"/>
  </w:num>
  <w:num w:numId="35">
    <w:abstractNumId w:val="7"/>
  </w:num>
  <w:num w:numId="36">
    <w:abstractNumId w:val="12"/>
  </w:num>
  <w:num w:numId="37">
    <w:abstractNumId w:val="19"/>
  </w:num>
  <w:num w:numId="38">
    <w:abstractNumId w:val="33"/>
  </w:num>
  <w:num w:numId="39">
    <w:abstractNumId w:val="57"/>
  </w:num>
  <w:num w:numId="40">
    <w:abstractNumId w:val="59"/>
  </w:num>
  <w:num w:numId="41">
    <w:abstractNumId w:val="16"/>
  </w:num>
  <w:num w:numId="42">
    <w:abstractNumId w:val="10"/>
  </w:num>
  <w:num w:numId="43">
    <w:abstractNumId w:val="17"/>
  </w:num>
  <w:num w:numId="44">
    <w:abstractNumId w:val="9"/>
  </w:num>
  <w:num w:numId="45">
    <w:abstractNumId w:val="40"/>
  </w:num>
  <w:num w:numId="46">
    <w:abstractNumId w:val="48"/>
  </w:num>
  <w:num w:numId="47">
    <w:abstractNumId w:val="2"/>
  </w:num>
  <w:num w:numId="48">
    <w:abstractNumId w:val="5"/>
  </w:num>
  <w:num w:numId="49">
    <w:abstractNumId w:val="58"/>
  </w:num>
  <w:num w:numId="50">
    <w:abstractNumId w:val="54"/>
  </w:num>
  <w:num w:numId="51">
    <w:abstractNumId w:val="14"/>
  </w:num>
  <w:num w:numId="52">
    <w:abstractNumId w:val="31"/>
  </w:num>
  <w:num w:numId="53">
    <w:abstractNumId w:val="43"/>
  </w:num>
  <w:num w:numId="54">
    <w:abstractNumId w:val="46"/>
  </w:num>
  <w:num w:numId="55">
    <w:abstractNumId w:val="6"/>
  </w:num>
  <w:num w:numId="56">
    <w:abstractNumId w:val="36"/>
  </w:num>
  <w:num w:numId="57">
    <w:abstractNumId w:val="62"/>
  </w:num>
  <w:num w:numId="58">
    <w:abstractNumId w:val="25"/>
  </w:num>
  <w:num w:numId="59">
    <w:abstractNumId w:val="30"/>
  </w:num>
  <w:num w:numId="60">
    <w:abstractNumId w:val="13"/>
  </w:num>
  <w:num w:numId="61">
    <w:abstractNumId w:val="1"/>
  </w:num>
  <w:num w:numId="62">
    <w:abstractNumId w:val="32"/>
  </w:num>
  <w:num w:numId="63">
    <w:abstractNumId w:val="20"/>
  </w:num>
  <w:num w:numId="64">
    <w:abstractNumId w:val="45"/>
  </w:num>
  <w:num w:numId="65">
    <w:abstractNumId w:val="61"/>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bordersDoNotSurroundHeader/>
  <w:bordersDoNotSurroundFooter/>
  <w:proofState w:spelling="clean"/>
  <w:attachedTemplate r:id="rId1"/>
  <w:documentProtection w:enforcement="0"/>
  <w:autoFormatOverride/>
  <w:styleLockTheme/>
  <w:styleLockQFSet/>
  <w:defaultTabStop w:val="720"/>
  <w:characterSpacingControl w:val="doNotCompress"/>
  <w:hdrShapeDefaults>
    <o:shapedefaults v:ext="edit" spidmax="59393"/>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3F47"/>
    <w:rsid w:val="00007705"/>
    <w:rsid w:val="00011DDB"/>
    <w:rsid w:val="00035BFE"/>
    <w:rsid w:val="0005391C"/>
    <w:rsid w:val="00060C7C"/>
    <w:rsid w:val="0007296D"/>
    <w:rsid w:val="0007483B"/>
    <w:rsid w:val="00075C57"/>
    <w:rsid w:val="00093C11"/>
    <w:rsid w:val="000A0F0E"/>
    <w:rsid w:val="000C38CE"/>
    <w:rsid w:val="000C40E7"/>
    <w:rsid w:val="000D2C91"/>
    <w:rsid w:val="000F5342"/>
    <w:rsid w:val="000F73FF"/>
    <w:rsid w:val="0010757C"/>
    <w:rsid w:val="001130D0"/>
    <w:rsid w:val="001208BE"/>
    <w:rsid w:val="001219DD"/>
    <w:rsid w:val="001337B5"/>
    <w:rsid w:val="001546F3"/>
    <w:rsid w:val="0016244E"/>
    <w:rsid w:val="001651F0"/>
    <w:rsid w:val="0017780A"/>
    <w:rsid w:val="00180C60"/>
    <w:rsid w:val="00195F96"/>
    <w:rsid w:val="00196AC9"/>
    <w:rsid w:val="001A4CC9"/>
    <w:rsid w:val="001B1E8F"/>
    <w:rsid w:val="001B26AD"/>
    <w:rsid w:val="001B7EDA"/>
    <w:rsid w:val="001E7AE7"/>
    <w:rsid w:val="001F14C3"/>
    <w:rsid w:val="00210A9B"/>
    <w:rsid w:val="00214021"/>
    <w:rsid w:val="00220AF0"/>
    <w:rsid w:val="00226B7F"/>
    <w:rsid w:val="00231482"/>
    <w:rsid w:val="00261A28"/>
    <w:rsid w:val="0026227C"/>
    <w:rsid w:val="002744E7"/>
    <w:rsid w:val="0028576D"/>
    <w:rsid w:val="00291102"/>
    <w:rsid w:val="0029651E"/>
    <w:rsid w:val="002A2832"/>
    <w:rsid w:val="002C1BF7"/>
    <w:rsid w:val="002D6D7A"/>
    <w:rsid w:val="002E1D4F"/>
    <w:rsid w:val="002E20C9"/>
    <w:rsid w:val="002F16FE"/>
    <w:rsid w:val="00303C61"/>
    <w:rsid w:val="003204E8"/>
    <w:rsid w:val="00335AB8"/>
    <w:rsid w:val="00337CBF"/>
    <w:rsid w:val="00356290"/>
    <w:rsid w:val="0036278E"/>
    <w:rsid w:val="003704B8"/>
    <w:rsid w:val="00377D40"/>
    <w:rsid w:val="00377FD0"/>
    <w:rsid w:val="00385694"/>
    <w:rsid w:val="0039391E"/>
    <w:rsid w:val="00394C4A"/>
    <w:rsid w:val="003974B9"/>
    <w:rsid w:val="003A6EC1"/>
    <w:rsid w:val="003B09F0"/>
    <w:rsid w:val="003B3A30"/>
    <w:rsid w:val="003D54BE"/>
    <w:rsid w:val="003E1451"/>
    <w:rsid w:val="003E5C0A"/>
    <w:rsid w:val="003F2553"/>
    <w:rsid w:val="003F4138"/>
    <w:rsid w:val="003F66F1"/>
    <w:rsid w:val="004052BA"/>
    <w:rsid w:val="004149E2"/>
    <w:rsid w:val="00421103"/>
    <w:rsid w:val="00426A74"/>
    <w:rsid w:val="0043384E"/>
    <w:rsid w:val="0045071E"/>
    <w:rsid w:val="004557CF"/>
    <w:rsid w:val="004570DE"/>
    <w:rsid w:val="0046648D"/>
    <w:rsid w:val="0047011B"/>
    <w:rsid w:val="0047374A"/>
    <w:rsid w:val="00486D19"/>
    <w:rsid w:val="00487717"/>
    <w:rsid w:val="004907E3"/>
    <w:rsid w:val="00497B79"/>
    <w:rsid w:val="004A3F6F"/>
    <w:rsid w:val="004B520A"/>
    <w:rsid w:val="004C3184"/>
    <w:rsid w:val="004C6776"/>
    <w:rsid w:val="004D1DB4"/>
    <w:rsid w:val="004E5031"/>
    <w:rsid w:val="00546B37"/>
    <w:rsid w:val="0054778E"/>
    <w:rsid w:val="00551BDA"/>
    <w:rsid w:val="00581867"/>
    <w:rsid w:val="00583C69"/>
    <w:rsid w:val="0059183C"/>
    <w:rsid w:val="00593980"/>
    <w:rsid w:val="005A5343"/>
    <w:rsid w:val="005C01D7"/>
    <w:rsid w:val="005C2AEB"/>
    <w:rsid w:val="005D06F4"/>
    <w:rsid w:val="005D5059"/>
    <w:rsid w:val="005D681C"/>
    <w:rsid w:val="005E61CA"/>
    <w:rsid w:val="005F2DAD"/>
    <w:rsid w:val="00602E2E"/>
    <w:rsid w:val="006046DA"/>
    <w:rsid w:val="00615DDC"/>
    <w:rsid w:val="006202DD"/>
    <w:rsid w:val="00647E6B"/>
    <w:rsid w:val="006534D3"/>
    <w:rsid w:val="00655437"/>
    <w:rsid w:val="00664C8A"/>
    <w:rsid w:val="00674577"/>
    <w:rsid w:val="006A10B2"/>
    <w:rsid w:val="006A6C35"/>
    <w:rsid w:val="006B30A5"/>
    <w:rsid w:val="006B5C96"/>
    <w:rsid w:val="006B7534"/>
    <w:rsid w:val="006C211B"/>
    <w:rsid w:val="006E2375"/>
    <w:rsid w:val="00716295"/>
    <w:rsid w:val="00731B4C"/>
    <w:rsid w:val="00733E62"/>
    <w:rsid w:val="0073772C"/>
    <w:rsid w:val="00741C29"/>
    <w:rsid w:val="00743B49"/>
    <w:rsid w:val="00746AE2"/>
    <w:rsid w:val="00765059"/>
    <w:rsid w:val="0076544E"/>
    <w:rsid w:val="00773336"/>
    <w:rsid w:val="00776C14"/>
    <w:rsid w:val="00787CCF"/>
    <w:rsid w:val="007A49FC"/>
    <w:rsid w:val="007B1C35"/>
    <w:rsid w:val="007B619D"/>
    <w:rsid w:val="007C22EC"/>
    <w:rsid w:val="007C276F"/>
    <w:rsid w:val="007C77CB"/>
    <w:rsid w:val="007D4965"/>
    <w:rsid w:val="007D52CB"/>
    <w:rsid w:val="007E67AA"/>
    <w:rsid w:val="007F007C"/>
    <w:rsid w:val="008029D9"/>
    <w:rsid w:val="008253B2"/>
    <w:rsid w:val="00830F96"/>
    <w:rsid w:val="008410EA"/>
    <w:rsid w:val="008428A5"/>
    <w:rsid w:val="0087108B"/>
    <w:rsid w:val="00874EE3"/>
    <w:rsid w:val="00886FFB"/>
    <w:rsid w:val="0088704B"/>
    <w:rsid w:val="00894D2A"/>
    <w:rsid w:val="008B785B"/>
    <w:rsid w:val="008C7B14"/>
    <w:rsid w:val="008E3F6E"/>
    <w:rsid w:val="00900C5F"/>
    <w:rsid w:val="009028E7"/>
    <w:rsid w:val="0090446B"/>
    <w:rsid w:val="0091368D"/>
    <w:rsid w:val="00933F60"/>
    <w:rsid w:val="00947676"/>
    <w:rsid w:val="00953357"/>
    <w:rsid w:val="00953712"/>
    <w:rsid w:val="00957C9A"/>
    <w:rsid w:val="0096752F"/>
    <w:rsid w:val="009708FE"/>
    <w:rsid w:val="00980E27"/>
    <w:rsid w:val="00985BFD"/>
    <w:rsid w:val="009947C3"/>
    <w:rsid w:val="009A27DC"/>
    <w:rsid w:val="009B7E4B"/>
    <w:rsid w:val="009C62E7"/>
    <w:rsid w:val="009D1535"/>
    <w:rsid w:val="009D52D8"/>
    <w:rsid w:val="009F3E07"/>
    <w:rsid w:val="009F7B33"/>
    <w:rsid w:val="00A05200"/>
    <w:rsid w:val="00A06757"/>
    <w:rsid w:val="00A16E5B"/>
    <w:rsid w:val="00A24E7E"/>
    <w:rsid w:val="00A27D64"/>
    <w:rsid w:val="00A30C17"/>
    <w:rsid w:val="00A32A06"/>
    <w:rsid w:val="00A36F4A"/>
    <w:rsid w:val="00A45404"/>
    <w:rsid w:val="00A457C6"/>
    <w:rsid w:val="00A46F2C"/>
    <w:rsid w:val="00A47632"/>
    <w:rsid w:val="00A47F09"/>
    <w:rsid w:val="00A51AAD"/>
    <w:rsid w:val="00A55B6B"/>
    <w:rsid w:val="00A5641F"/>
    <w:rsid w:val="00A66C32"/>
    <w:rsid w:val="00A7312D"/>
    <w:rsid w:val="00A81EA9"/>
    <w:rsid w:val="00A9255D"/>
    <w:rsid w:val="00A94E31"/>
    <w:rsid w:val="00AA2A7B"/>
    <w:rsid w:val="00AB3EC7"/>
    <w:rsid w:val="00AC222B"/>
    <w:rsid w:val="00AD710A"/>
    <w:rsid w:val="00AE247C"/>
    <w:rsid w:val="00AE6C72"/>
    <w:rsid w:val="00AF2451"/>
    <w:rsid w:val="00B018B3"/>
    <w:rsid w:val="00B025D7"/>
    <w:rsid w:val="00B15259"/>
    <w:rsid w:val="00B30EEC"/>
    <w:rsid w:val="00B34241"/>
    <w:rsid w:val="00B51C42"/>
    <w:rsid w:val="00B538C6"/>
    <w:rsid w:val="00B90921"/>
    <w:rsid w:val="00B92611"/>
    <w:rsid w:val="00BA7AFA"/>
    <w:rsid w:val="00BB2198"/>
    <w:rsid w:val="00BB5C3D"/>
    <w:rsid w:val="00BC2ECE"/>
    <w:rsid w:val="00BC6E4B"/>
    <w:rsid w:val="00BD6123"/>
    <w:rsid w:val="00BE5938"/>
    <w:rsid w:val="00C048F7"/>
    <w:rsid w:val="00C12391"/>
    <w:rsid w:val="00C1752F"/>
    <w:rsid w:val="00C229B1"/>
    <w:rsid w:val="00C2771D"/>
    <w:rsid w:val="00C34939"/>
    <w:rsid w:val="00C3518F"/>
    <w:rsid w:val="00C37088"/>
    <w:rsid w:val="00C441B4"/>
    <w:rsid w:val="00C65561"/>
    <w:rsid w:val="00C73F47"/>
    <w:rsid w:val="00C85688"/>
    <w:rsid w:val="00C85FD2"/>
    <w:rsid w:val="00C9788D"/>
    <w:rsid w:val="00CA302B"/>
    <w:rsid w:val="00CA7CC4"/>
    <w:rsid w:val="00CC57C0"/>
    <w:rsid w:val="00CC6D7A"/>
    <w:rsid w:val="00CC7A13"/>
    <w:rsid w:val="00CD0AFE"/>
    <w:rsid w:val="00CE783B"/>
    <w:rsid w:val="00CF7CA3"/>
    <w:rsid w:val="00D020EF"/>
    <w:rsid w:val="00D045F4"/>
    <w:rsid w:val="00D115D7"/>
    <w:rsid w:val="00D31163"/>
    <w:rsid w:val="00D37017"/>
    <w:rsid w:val="00D42014"/>
    <w:rsid w:val="00D53A06"/>
    <w:rsid w:val="00D81C7A"/>
    <w:rsid w:val="00D87297"/>
    <w:rsid w:val="00D87DD0"/>
    <w:rsid w:val="00D9221C"/>
    <w:rsid w:val="00D96D89"/>
    <w:rsid w:val="00DA16DA"/>
    <w:rsid w:val="00DB3E00"/>
    <w:rsid w:val="00DC028D"/>
    <w:rsid w:val="00DC0AE6"/>
    <w:rsid w:val="00DC61AD"/>
    <w:rsid w:val="00DD143D"/>
    <w:rsid w:val="00DD5885"/>
    <w:rsid w:val="00DE0D14"/>
    <w:rsid w:val="00E10C7B"/>
    <w:rsid w:val="00E126B3"/>
    <w:rsid w:val="00E1390A"/>
    <w:rsid w:val="00E21928"/>
    <w:rsid w:val="00E22C2C"/>
    <w:rsid w:val="00E3456A"/>
    <w:rsid w:val="00E72F96"/>
    <w:rsid w:val="00E74FC7"/>
    <w:rsid w:val="00E76122"/>
    <w:rsid w:val="00E76A9F"/>
    <w:rsid w:val="00E91EF2"/>
    <w:rsid w:val="00EA3F65"/>
    <w:rsid w:val="00EA4F2E"/>
    <w:rsid w:val="00EA619A"/>
    <w:rsid w:val="00EA6E7B"/>
    <w:rsid w:val="00EA6E7E"/>
    <w:rsid w:val="00EA7267"/>
    <w:rsid w:val="00EA7404"/>
    <w:rsid w:val="00EB1F3A"/>
    <w:rsid w:val="00EB5F0E"/>
    <w:rsid w:val="00EB6666"/>
    <w:rsid w:val="00ED57C3"/>
    <w:rsid w:val="00EE2513"/>
    <w:rsid w:val="00EF7C0E"/>
    <w:rsid w:val="00F13E17"/>
    <w:rsid w:val="00F21E33"/>
    <w:rsid w:val="00F23C25"/>
    <w:rsid w:val="00F25205"/>
    <w:rsid w:val="00F2732E"/>
    <w:rsid w:val="00F302B4"/>
    <w:rsid w:val="00F548DC"/>
    <w:rsid w:val="00F660A7"/>
    <w:rsid w:val="00F71D21"/>
    <w:rsid w:val="00F724EB"/>
    <w:rsid w:val="00F8312D"/>
    <w:rsid w:val="00F91221"/>
    <w:rsid w:val="00F940BD"/>
    <w:rsid w:val="00FA12B0"/>
    <w:rsid w:val="00FB7E27"/>
    <w:rsid w:val="00FC0A94"/>
    <w:rsid w:val="00FC60B0"/>
    <w:rsid w:val="00FD03D4"/>
    <w:rsid w:val="00FD04D2"/>
    <w:rsid w:val="00FE20E9"/>
  </w:rsids>
  <m:mathPr>
    <m:mathFont m:val="Cambria Math"/>
    <m:brkBin m:val="before"/>
    <m:brkBinSub m:val="--"/>
    <m:smallFrac m:val="0"/>
    <m:dispDef/>
    <m:lMargin m:val="0"/>
    <m:rMargin m:val="0"/>
    <m:defJc m:val="centerGroup"/>
    <m:wrapIndent m:val="1440"/>
    <m:intLim m:val="subSup"/>
    <m:naryLim m:val="undOvr"/>
  </m:mathPr>
  <w:themeFontLang w:val="en-US" w:eastAsia="zh-CN" w:bidi="te-IN"/>
  <w:clrSchemeMapping w:bg1="light1" w:t1="dark1" w:bg2="light2" w:t2="dark2" w:accent1="accent1" w:accent2="accent2" w:accent3="accent3" w:accent4="accent4" w:accent5="accent5" w:accent6="accent6" w:hyperlink="hyperlink" w:followedHyperlink="followedHyperlink"/>
  <w:shapeDefaults>
    <o:shapedefaults v:ext="edit" spidmax="59393"/>
    <o:shapelayout v:ext="edit">
      <o:idmap v:ext="edit" data="1"/>
    </o:shapelayout>
  </w:shapeDefaults>
  <w:decimalSymbol w:val="."/>
  <w:listSeparator w:val=";"/>
  <w14:docId w14:val="3DA619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80"/>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42014"/>
  </w:style>
  <w:style w:type="paragraph" w:styleId="Heading1">
    <w:name w:val="heading 1"/>
    <w:next w:val="Normal"/>
    <w:link w:val="Heading1Char"/>
    <w:qFormat/>
    <w:rsid w:val="00FA12B0"/>
    <w:pPr>
      <w:keepNext/>
      <w:keepLines/>
      <w:numPr>
        <w:numId w:val="4"/>
      </w:numPr>
      <w:spacing w:before="480" w:after="0"/>
      <w:outlineLvl w:val="0"/>
    </w:pPr>
    <w:rPr>
      <w:rFonts w:asciiTheme="majorHAnsi" w:eastAsiaTheme="majorEastAsia" w:hAnsiTheme="majorHAnsi" w:cstheme="majorBidi"/>
      <w:b/>
      <w:bCs/>
      <w:color w:val="000000" w:themeColor="accent1" w:themeShade="BF"/>
      <w:sz w:val="28"/>
      <w:szCs w:val="28"/>
    </w:rPr>
  </w:style>
  <w:style w:type="paragraph" w:styleId="Heading2">
    <w:name w:val="heading 2"/>
    <w:basedOn w:val="Heading1"/>
    <w:next w:val="Normal"/>
    <w:link w:val="Heading2Char"/>
    <w:unhideWhenUsed/>
    <w:qFormat/>
    <w:rsid w:val="00FA12B0"/>
    <w:pPr>
      <w:numPr>
        <w:ilvl w:val="1"/>
      </w:numPr>
      <w:spacing w:before="200"/>
      <w:outlineLvl w:val="1"/>
    </w:pPr>
    <w:rPr>
      <w:color w:val="000000" w:themeColor="accent1"/>
      <w:sz w:val="26"/>
      <w:szCs w:val="26"/>
    </w:rPr>
  </w:style>
  <w:style w:type="paragraph" w:styleId="Heading3">
    <w:name w:val="heading 3"/>
    <w:basedOn w:val="Heading2"/>
    <w:next w:val="Normal"/>
    <w:link w:val="Heading3Char"/>
    <w:unhideWhenUsed/>
    <w:qFormat/>
    <w:rsid w:val="00FA12B0"/>
    <w:pPr>
      <w:numPr>
        <w:ilvl w:val="2"/>
      </w:numPr>
      <w:outlineLvl w:val="2"/>
    </w:pPr>
    <w:rPr>
      <w:sz w:val="22"/>
      <w:szCs w:val="22"/>
    </w:rPr>
  </w:style>
  <w:style w:type="paragraph" w:styleId="Heading4">
    <w:name w:val="heading 4"/>
    <w:basedOn w:val="Heading3"/>
    <w:next w:val="Normal"/>
    <w:link w:val="Heading4Char"/>
    <w:unhideWhenUsed/>
    <w:qFormat/>
    <w:rsid w:val="00FA12B0"/>
    <w:pPr>
      <w:numPr>
        <w:ilvl w:val="3"/>
      </w:numPr>
      <w:outlineLvl w:val="3"/>
    </w:pPr>
    <w:rPr>
      <w:b w:val="0"/>
      <w:bCs w:val="0"/>
      <w:i/>
      <w:iCs/>
    </w:rPr>
  </w:style>
  <w:style w:type="paragraph" w:styleId="Heading5">
    <w:name w:val="heading 5"/>
    <w:basedOn w:val="Heading4"/>
    <w:next w:val="Normal"/>
    <w:link w:val="Heading5Char"/>
    <w:unhideWhenUsed/>
    <w:qFormat/>
    <w:rsid w:val="00FA12B0"/>
    <w:pPr>
      <w:numPr>
        <w:ilvl w:val="4"/>
      </w:numPr>
      <w:outlineLvl w:val="4"/>
    </w:pPr>
    <w:rPr>
      <w:color w:val="000000" w:themeColor="accent1" w:themeShade="7F"/>
    </w:rPr>
  </w:style>
  <w:style w:type="paragraph" w:styleId="Heading6">
    <w:name w:val="heading 6"/>
    <w:basedOn w:val="Heading5"/>
    <w:next w:val="Normal"/>
    <w:link w:val="Heading6Char"/>
    <w:unhideWhenUsed/>
    <w:qFormat/>
    <w:rsid w:val="00FA12B0"/>
    <w:pPr>
      <w:numPr>
        <w:ilvl w:val="5"/>
      </w:numPr>
      <w:outlineLvl w:val="5"/>
    </w:pPr>
    <w:rPr>
      <w:i w:val="0"/>
      <w:iCs w:val="0"/>
    </w:rPr>
  </w:style>
  <w:style w:type="paragraph" w:styleId="Heading7">
    <w:name w:val="heading 7"/>
    <w:basedOn w:val="Heading6"/>
    <w:next w:val="Normal"/>
    <w:link w:val="Heading7Char"/>
    <w:unhideWhenUsed/>
    <w:qFormat/>
    <w:rsid w:val="00FA12B0"/>
    <w:pPr>
      <w:numPr>
        <w:ilvl w:val="6"/>
      </w:numPr>
      <w:outlineLvl w:val="6"/>
    </w:pPr>
    <w:rPr>
      <w:i/>
      <w:iCs/>
      <w:color w:val="404040" w:themeColor="text1" w:themeTint="BF"/>
    </w:rPr>
  </w:style>
  <w:style w:type="paragraph" w:styleId="Heading8">
    <w:name w:val="heading 8"/>
    <w:basedOn w:val="Heading7"/>
    <w:next w:val="Normal"/>
    <w:link w:val="Heading8Char"/>
    <w:unhideWhenUsed/>
    <w:qFormat/>
    <w:rsid w:val="00FA12B0"/>
    <w:pPr>
      <w:numPr>
        <w:ilvl w:val="7"/>
      </w:numPr>
      <w:outlineLvl w:val="7"/>
    </w:pPr>
    <w:rPr>
      <w:sz w:val="20"/>
      <w:szCs w:val="20"/>
    </w:rPr>
  </w:style>
  <w:style w:type="paragraph" w:styleId="Heading9">
    <w:name w:val="heading 9"/>
    <w:basedOn w:val="Heading8"/>
    <w:next w:val="Normal"/>
    <w:link w:val="Heading9Char"/>
    <w:unhideWhenUsed/>
    <w:qFormat/>
    <w:rsid w:val="00FA12B0"/>
    <w:pPr>
      <w:numPr>
        <w:ilvl w:val="8"/>
        <w:numId w:val="2"/>
      </w:numPr>
      <w:outlineLvl w:val="8"/>
    </w:pPr>
    <w:rPr>
      <w:i w:val="0"/>
      <w:iCs w:val="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A12B0"/>
    <w:rPr>
      <w:rFonts w:asciiTheme="majorHAnsi" w:eastAsiaTheme="majorEastAsia" w:hAnsiTheme="majorHAnsi" w:cstheme="majorBidi"/>
      <w:b/>
      <w:bCs/>
      <w:color w:val="000000" w:themeColor="accent1" w:themeShade="BF"/>
      <w:sz w:val="28"/>
      <w:szCs w:val="28"/>
    </w:rPr>
  </w:style>
  <w:style w:type="character" w:customStyle="1" w:styleId="Heading2Char">
    <w:name w:val="Heading 2 Char"/>
    <w:basedOn w:val="DefaultParagraphFont"/>
    <w:link w:val="Heading2"/>
    <w:rsid w:val="00FA12B0"/>
    <w:rPr>
      <w:rFonts w:asciiTheme="majorHAnsi" w:eastAsiaTheme="majorEastAsia" w:hAnsiTheme="majorHAnsi" w:cstheme="majorBidi"/>
      <w:b/>
      <w:bCs/>
      <w:color w:val="000000" w:themeColor="accent1"/>
      <w:sz w:val="26"/>
      <w:szCs w:val="26"/>
    </w:rPr>
  </w:style>
  <w:style w:type="character" w:customStyle="1" w:styleId="Heading3Char">
    <w:name w:val="Heading 3 Char"/>
    <w:basedOn w:val="DefaultParagraphFont"/>
    <w:link w:val="Heading3"/>
    <w:rsid w:val="00FA12B0"/>
    <w:rPr>
      <w:rFonts w:asciiTheme="majorHAnsi" w:eastAsiaTheme="majorEastAsia" w:hAnsiTheme="majorHAnsi" w:cstheme="majorBidi"/>
      <w:b/>
      <w:bCs/>
      <w:color w:val="000000" w:themeColor="accent1"/>
    </w:rPr>
  </w:style>
  <w:style w:type="character" w:customStyle="1" w:styleId="Heading4Char">
    <w:name w:val="Heading 4 Char"/>
    <w:basedOn w:val="DefaultParagraphFont"/>
    <w:link w:val="Heading4"/>
    <w:rsid w:val="00FA12B0"/>
    <w:rPr>
      <w:rFonts w:asciiTheme="majorHAnsi" w:eastAsiaTheme="majorEastAsia" w:hAnsiTheme="majorHAnsi" w:cstheme="majorBidi"/>
      <w:i/>
      <w:iCs/>
      <w:color w:val="000000" w:themeColor="accent1"/>
    </w:rPr>
  </w:style>
  <w:style w:type="character" w:customStyle="1" w:styleId="Heading5Char">
    <w:name w:val="Heading 5 Char"/>
    <w:basedOn w:val="DefaultParagraphFont"/>
    <w:link w:val="Heading5"/>
    <w:rsid w:val="00FA12B0"/>
    <w:rPr>
      <w:rFonts w:asciiTheme="majorHAnsi" w:eastAsiaTheme="majorEastAsia" w:hAnsiTheme="majorHAnsi" w:cstheme="majorBidi"/>
      <w:i/>
      <w:iCs/>
      <w:color w:val="000000" w:themeColor="accent1" w:themeShade="7F"/>
    </w:rPr>
  </w:style>
  <w:style w:type="character" w:customStyle="1" w:styleId="Heading6Char">
    <w:name w:val="Heading 6 Char"/>
    <w:basedOn w:val="DefaultParagraphFont"/>
    <w:link w:val="Heading6"/>
    <w:rsid w:val="00FA12B0"/>
    <w:rPr>
      <w:rFonts w:asciiTheme="majorHAnsi" w:eastAsiaTheme="majorEastAsia" w:hAnsiTheme="majorHAnsi" w:cstheme="majorBidi"/>
      <w:color w:val="000000" w:themeColor="accent1" w:themeShade="7F"/>
    </w:rPr>
  </w:style>
  <w:style w:type="character" w:customStyle="1" w:styleId="Heading7Char">
    <w:name w:val="Heading 7 Char"/>
    <w:basedOn w:val="DefaultParagraphFont"/>
    <w:link w:val="Heading7"/>
    <w:rsid w:val="00FA12B0"/>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rsid w:val="00FA12B0"/>
    <w:rPr>
      <w:rFonts w:asciiTheme="majorHAnsi" w:eastAsiaTheme="majorEastAsia" w:hAnsiTheme="majorHAnsi" w:cstheme="majorBidi"/>
      <w:i/>
      <w:iCs/>
      <w:color w:val="404040" w:themeColor="text1" w:themeTint="BF"/>
      <w:sz w:val="20"/>
      <w:szCs w:val="20"/>
    </w:rPr>
  </w:style>
  <w:style w:type="character" w:customStyle="1" w:styleId="Heading9Char">
    <w:name w:val="Heading 9 Char"/>
    <w:basedOn w:val="DefaultParagraphFont"/>
    <w:link w:val="Heading9"/>
    <w:rsid w:val="00FA12B0"/>
    <w:rPr>
      <w:rFonts w:asciiTheme="majorHAnsi" w:eastAsiaTheme="majorEastAsia" w:hAnsiTheme="majorHAnsi" w:cstheme="majorBidi"/>
      <w:color w:val="404040" w:themeColor="text1" w:themeTint="BF"/>
      <w:sz w:val="20"/>
      <w:szCs w:val="20"/>
    </w:rPr>
  </w:style>
  <w:style w:type="paragraph" w:styleId="Caption">
    <w:name w:val="caption"/>
    <w:basedOn w:val="Normal"/>
    <w:next w:val="Normal"/>
    <w:uiPriority w:val="35"/>
    <w:unhideWhenUsed/>
    <w:qFormat/>
    <w:rsid w:val="00FA12B0"/>
    <w:rPr>
      <w:b/>
      <w:bCs/>
      <w:color w:val="000000" w:themeColor="accent1"/>
      <w:sz w:val="18"/>
      <w:szCs w:val="18"/>
    </w:rPr>
  </w:style>
  <w:style w:type="paragraph" w:styleId="Title">
    <w:name w:val="Title"/>
    <w:basedOn w:val="Normal"/>
    <w:next w:val="Normal"/>
    <w:link w:val="TitleChar"/>
    <w:uiPriority w:val="10"/>
    <w:qFormat/>
    <w:rsid w:val="00FA12B0"/>
    <w:pPr>
      <w:pBdr>
        <w:bottom w:val="single" w:sz="8" w:space="4" w:color="000000" w:themeColor="accent1"/>
      </w:pBdr>
      <w:spacing w:after="300"/>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FA12B0"/>
    <w:rPr>
      <w:rFonts w:asciiTheme="majorHAnsi" w:eastAsiaTheme="majorEastAsia" w:hAnsiTheme="majorHAnsi" w:cstheme="majorBidi"/>
      <w:color w:val="000000" w:themeColor="text2" w:themeShade="BF"/>
      <w:spacing w:val="5"/>
      <w:kern w:val="28"/>
      <w:sz w:val="52"/>
      <w:szCs w:val="52"/>
    </w:rPr>
  </w:style>
  <w:style w:type="paragraph" w:styleId="Subtitle">
    <w:name w:val="Subtitle"/>
    <w:basedOn w:val="Normal"/>
    <w:next w:val="Normal"/>
    <w:link w:val="SubtitleChar"/>
    <w:uiPriority w:val="11"/>
    <w:qFormat/>
    <w:rsid w:val="00FA12B0"/>
    <w:pPr>
      <w:numPr>
        <w:ilvl w:val="1"/>
      </w:numPr>
    </w:pPr>
    <w:rPr>
      <w:rFonts w:asciiTheme="majorHAnsi" w:eastAsiaTheme="majorEastAsia" w:hAnsiTheme="majorHAnsi" w:cstheme="majorBidi"/>
      <w:i/>
      <w:iCs/>
      <w:color w:val="000000" w:themeColor="accent1"/>
      <w:spacing w:val="15"/>
      <w:sz w:val="24"/>
      <w:szCs w:val="24"/>
    </w:rPr>
  </w:style>
  <w:style w:type="character" w:customStyle="1" w:styleId="SubtitleChar">
    <w:name w:val="Subtitle Char"/>
    <w:basedOn w:val="DefaultParagraphFont"/>
    <w:link w:val="Subtitle"/>
    <w:uiPriority w:val="11"/>
    <w:rsid w:val="00FA12B0"/>
    <w:rPr>
      <w:rFonts w:asciiTheme="majorHAnsi" w:eastAsiaTheme="majorEastAsia" w:hAnsiTheme="majorHAnsi" w:cstheme="majorBidi"/>
      <w:i/>
      <w:iCs/>
      <w:color w:val="000000" w:themeColor="accent1"/>
      <w:spacing w:val="15"/>
      <w:sz w:val="24"/>
      <w:szCs w:val="24"/>
    </w:rPr>
  </w:style>
  <w:style w:type="character" w:styleId="Strong">
    <w:name w:val="Strong"/>
    <w:basedOn w:val="DefaultParagraphFont"/>
    <w:qFormat/>
    <w:rsid w:val="00FA12B0"/>
    <w:rPr>
      <w:b/>
      <w:bCs/>
    </w:rPr>
  </w:style>
  <w:style w:type="character" w:styleId="Emphasis">
    <w:name w:val="Emphasis"/>
    <w:basedOn w:val="DefaultParagraphFont"/>
    <w:uiPriority w:val="20"/>
    <w:qFormat/>
    <w:rsid w:val="00FA12B0"/>
    <w:rPr>
      <w:i/>
      <w:iCs/>
    </w:rPr>
  </w:style>
  <w:style w:type="paragraph" w:styleId="NoSpacing">
    <w:name w:val="No Spacing"/>
    <w:link w:val="NoSpacingChar"/>
    <w:uiPriority w:val="1"/>
    <w:qFormat/>
    <w:rsid w:val="00FA12B0"/>
    <w:pPr>
      <w:spacing w:after="0"/>
    </w:pPr>
  </w:style>
  <w:style w:type="paragraph" w:styleId="ListParagraph">
    <w:name w:val="List Paragraph"/>
    <w:basedOn w:val="Normal"/>
    <w:uiPriority w:val="34"/>
    <w:qFormat/>
    <w:rsid w:val="00FA12B0"/>
    <w:pPr>
      <w:ind w:left="720"/>
      <w:contextualSpacing/>
    </w:pPr>
  </w:style>
  <w:style w:type="paragraph" w:styleId="Quote">
    <w:name w:val="Quote"/>
    <w:basedOn w:val="Normal"/>
    <w:next w:val="Normal"/>
    <w:link w:val="QuoteChar"/>
    <w:uiPriority w:val="29"/>
    <w:qFormat/>
    <w:rsid w:val="00FA12B0"/>
    <w:rPr>
      <w:i/>
      <w:iCs/>
      <w:color w:val="000000" w:themeColor="text1"/>
    </w:rPr>
  </w:style>
  <w:style w:type="character" w:customStyle="1" w:styleId="QuoteChar">
    <w:name w:val="Quote Char"/>
    <w:basedOn w:val="DefaultParagraphFont"/>
    <w:link w:val="Quote"/>
    <w:uiPriority w:val="29"/>
    <w:rsid w:val="00FA12B0"/>
    <w:rPr>
      <w:i/>
      <w:iCs/>
      <w:color w:val="000000" w:themeColor="text1"/>
    </w:rPr>
  </w:style>
  <w:style w:type="paragraph" w:styleId="IntenseQuote">
    <w:name w:val="Intense Quote"/>
    <w:basedOn w:val="Normal"/>
    <w:next w:val="Normal"/>
    <w:link w:val="IntenseQuoteChar"/>
    <w:uiPriority w:val="30"/>
    <w:qFormat/>
    <w:rsid w:val="00FA12B0"/>
    <w:pPr>
      <w:pBdr>
        <w:bottom w:val="single" w:sz="4" w:space="4" w:color="000000" w:themeColor="accent1"/>
      </w:pBdr>
      <w:spacing w:before="200" w:after="280"/>
      <w:ind w:left="936" w:right="936"/>
    </w:pPr>
    <w:rPr>
      <w:b/>
      <w:bCs/>
      <w:i/>
      <w:iCs/>
      <w:color w:val="000000" w:themeColor="accent1"/>
    </w:rPr>
  </w:style>
  <w:style w:type="character" w:customStyle="1" w:styleId="IntenseQuoteChar">
    <w:name w:val="Intense Quote Char"/>
    <w:basedOn w:val="DefaultParagraphFont"/>
    <w:link w:val="IntenseQuote"/>
    <w:uiPriority w:val="30"/>
    <w:rsid w:val="00FA12B0"/>
    <w:rPr>
      <w:b/>
      <w:bCs/>
      <w:i/>
      <w:iCs/>
      <w:color w:val="000000" w:themeColor="accent1"/>
    </w:rPr>
  </w:style>
  <w:style w:type="character" w:styleId="SubtleEmphasis">
    <w:name w:val="Subtle Emphasis"/>
    <w:basedOn w:val="DefaultParagraphFont"/>
    <w:uiPriority w:val="19"/>
    <w:qFormat/>
    <w:rsid w:val="00FA12B0"/>
    <w:rPr>
      <w:i/>
      <w:iCs/>
      <w:color w:val="808080" w:themeColor="text1" w:themeTint="7F"/>
    </w:rPr>
  </w:style>
  <w:style w:type="character" w:styleId="IntenseEmphasis">
    <w:name w:val="Intense Emphasis"/>
    <w:basedOn w:val="DefaultParagraphFont"/>
    <w:uiPriority w:val="21"/>
    <w:qFormat/>
    <w:rsid w:val="00FA12B0"/>
    <w:rPr>
      <w:b/>
      <w:bCs/>
      <w:i/>
      <w:iCs/>
      <w:color w:val="000000" w:themeColor="accent1"/>
    </w:rPr>
  </w:style>
  <w:style w:type="character" w:styleId="SubtleReference">
    <w:name w:val="Subtle Reference"/>
    <w:basedOn w:val="DefaultParagraphFont"/>
    <w:uiPriority w:val="31"/>
    <w:qFormat/>
    <w:rsid w:val="00FA12B0"/>
    <w:rPr>
      <w:smallCaps/>
      <w:color w:val="000000" w:themeColor="accent2"/>
      <w:u w:val="single"/>
    </w:rPr>
  </w:style>
  <w:style w:type="character" w:styleId="IntenseReference">
    <w:name w:val="Intense Reference"/>
    <w:basedOn w:val="DefaultParagraphFont"/>
    <w:uiPriority w:val="32"/>
    <w:qFormat/>
    <w:rsid w:val="00FA12B0"/>
    <w:rPr>
      <w:b/>
      <w:bCs/>
      <w:smallCaps/>
      <w:color w:val="000000" w:themeColor="accent2"/>
      <w:spacing w:val="5"/>
      <w:u w:val="single"/>
    </w:rPr>
  </w:style>
  <w:style w:type="character" w:styleId="BookTitle">
    <w:name w:val="Book Title"/>
    <w:basedOn w:val="DefaultParagraphFont"/>
    <w:uiPriority w:val="33"/>
    <w:qFormat/>
    <w:rsid w:val="00FA12B0"/>
    <w:rPr>
      <w:b/>
      <w:bCs/>
      <w:smallCaps/>
      <w:spacing w:val="5"/>
    </w:rPr>
  </w:style>
  <w:style w:type="paragraph" w:styleId="TOCHeading">
    <w:name w:val="TOC Heading"/>
    <w:basedOn w:val="Heading1"/>
    <w:next w:val="Normal"/>
    <w:uiPriority w:val="39"/>
    <w:semiHidden/>
    <w:unhideWhenUsed/>
    <w:qFormat/>
    <w:rsid w:val="00FA12B0"/>
    <w:pPr>
      <w:numPr>
        <w:numId w:val="0"/>
      </w:numPr>
      <w:outlineLvl w:val="9"/>
    </w:pPr>
  </w:style>
  <w:style w:type="character" w:customStyle="1" w:styleId="NoSpacingChar">
    <w:name w:val="No Spacing Char"/>
    <w:basedOn w:val="DefaultParagraphFont"/>
    <w:link w:val="NoSpacing"/>
    <w:uiPriority w:val="1"/>
    <w:rsid w:val="00FA12B0"/>
  </w:style>
  <w:style w:type="numbering" w:customStyle="1" w:styleId="Headings">
    <w:name w:val="Headings"/>
    <w:uiPriority w:val="99"/>
    <w:rsid w:val="00F660A7"/>
    <w:pPr>
      <w:numPr>
        <w:numId w:val="1"/>
      </w:numPr>
    </w:pPr>
  </w:style>
  <w:style w:type="paragraph" w:styleId="Header">
    <w:name w:val="header"/>
    <w:basedOn w:val="Normal"/>
    <w:link w:val="HeaderChar"/>
    <w:unhideWhenUsed/>
    <w:rsid w:val="003974B9"/>
    <w:pPr>
      <w:tabs>
        <w:tab w:val="center" w:pos="4680"/>
        <w:tab w:val="right" w:pos="9360"/>
      </w:tabs>
      <w:spacing w:after="0"/>
    </w:pPr>
  </w:style>
  <w:style w:type="character" w:customStyle="1" w:styleId="HeaderChar">
    <w:name w:val="Header Char"/>
    <w:basedOn w:val="DefaultParagraphFont"/>
    <w:link w:val="Header"/>
    <w:uiPriority w:val="99"/>
    <w:rsid w:val="003974B9"/>
  </w:style>
  <w:style w:type="paragraph" w:styleId="Footer">
    <w:name w:val="footer"/>
    <w:basedOn w:val="Normal"/>
    <w:link w:val="FooterChar"/>
    <w:unhideWhenUsed/>
    <w:rsid w:val="003974B9"/>
    <w:pPr>
      <w:tabs>
        <w:tab w:val="center" w:pos="4680"/>
        <w:tab w:val="right" w:pos="9360"/>
      </w:tabs>
      <w:spacing w:after="0"/>
    </w:pPr>
  </w:style>
  <w:style w:type="character" w:customStyle="1" w:styleId="FooterChar">
    <w:name w:val="Footer Char"/>
    <w:basedOn w:val="DefaultParagraphFont"/>
    <w:link w:val="Footer"/>
    <w:uiPriority w:val="99"/>
    <w:rsid w:val="003974B9"/>
  </w:style>
  <w:style w:type="paragraph" w:styleId="BalloonText">
    <w:name w:val="Balloon Text"/>
    <w:basedOn w:val="Normal"/>
    <w:link w:val="BalloonTextChar"/>
    <w:uiPriority w:val="99"/>
    <w:semiHidden/>
    <w:unhideWhenUsed/>
    <w:rsid w:val="003974B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974B9"/>
    <w:rPr>
      <w:rFonts w:ascii="Tahoma" w:hAnsi="Tahoma" w:cs="Tahoma"/>
      <w:sz w:val="16"/>
      <w:szCs w:val="16"/>
    </w:rPr>
  </w:style>
  <w:style w:type="paragraph" w:styleId="TOC1">
    <w:name w:val="toc 1"/>
    <w:basedOn w:val="Normal"/>
    <w:next w:val="Normal"/>
    <w:autoRedefine/>
    <w:uiPriority w:val="39"/>
    <w:unhideWhenUsed/>
    <w:rsid w:val="00EA7404"/>
    <w:pPr>
      <w:spacing w:after="0"/>
    </w:pPr>
  </w:style>
  <w:style w:type="paragraph" w:styleId="TOC2">
    <w:name w:val="toc 2"/>
    <w:basedOn w:val="Normal"/>
    <w:next w:val="Normal"/>
    <w:autoRedefine/>
    <w:uiPriority w:val="39"/>
    <w:unhideWhenUsed/>
    <w:rsid w:val="00EA7404"/>
    <w:pPr>
      <w:spacing w:after="0"/>
      <w:ind w:left="221"/>
    </w:pPr>
  </w:style>
  <w:style w:type="paragraph" w:styleId="TOC3">
    <w:name w:val="toc 3"/>
    <w:basedOn w:val="Normal"/>
    <w:next w:val="Normal"/>
    <w:autoRedefine/>
    <w:uiPriority w:val="39"/>
    <w:unhideWhenUsed/>
    <w:rsid w:val="00EA7404"/>
    <w:pPr>
      <w:spacing w:after="0"/>
      <w:ind w:left="440"/>
    </w:pPr>
  </w:style>
  <w:style w:type="character" w:styleId="Hyperlink">
    <w:name w:val="Hyperlink"/>
    <w:basedOn w:val="DefaultParagraphFont"/>
    <w:uiPriority w:val="99"/>
    <w:unhideWhenUsed/>
    <w:rsid w:val="006534D3"/>
    <w:rPr>
      <w:color w:val="0000FF" w:themeColor="hyperlink"/>
      <w:u w:val="single"/>
    </w:rPr>
  </w:style>
  <w:style w:type="paragraph" w:styleId="TOC4">
    <w:name w:val="toc 4"/>
    <w:basedOn w:val="Normal"/>
    <w:next w:val="Normal"/>
    <w:autoRedefine/>
    <w:uiPriority w:val="39"/>
    <w:unhideWhenUsed/>
    <w:rsid w:val="00EA7404"/>
    <w:pPr>
      <w:spacing w:after="0"/>
      <w:ind w:left="660"/>
    </w:pPr>
  </w:style>
  <w:style w:type="paragraph" w:styleId="TOC5">
    <w:name w:val="toc 5"/>
    <w:basedOn w:val="Normal"/>
    <w:next w:val="Normal"/>
    <w:autoRedefine/>
    <w:uiPriority w:val="39"/>
    <w:unhideWhenUsed/>
    <w:rsid w:val="00EA7404"/>
    <w:pPr>
      <w:spacing w:after="0"/>
      <w:ind w:left="880"/>
    </w:pPr>
  </w:style>
  <w:style w:type="paragraph" w:styleId="TOC6">
    <w:name w:val="toc 6"/>
    <w:basedOn w:val="Normal"/>
    <w:next w:val="Normal"/>
    <w:autoRedefine/>
    <w:uiPriority w:val="39"/>
    <w:unhideWhenUsed/>
    <w:rsid w:val="00EA7404"/>
    <w:pPr>
      <w:spacing w:after="0"/>
      <w:ind w:left="1100"/>
    </w:pPr>
  </w:style>
  <w:style w:type="paragraph" w:styleId="TOC7">
    <w:name w:val="toc 7"/>
    <w:basedOn w:val="Normal"/>
    <w:next w:val="Normal"/>
    <w:autoRedefine/>
    <w:uiPriority w:val="39"/>
    <w:unhideWhenUsed/>
    <w:rsid w:val="00EA7404"/>
    <w:pPr>
      <w:spacing w:after="0"/>
      <w:ind w:left="1320"/>
    </w:pPr>
  </w:style>
  <w:style w:type="paragraph" w:styleId="TOC8">
    <w:name w:val="toc 8"/>
    <w:basedOn w:val="Normal"/>
    <w:next w:val="Normal"/>
    <w:autoRedefine/>
    <w:uiPriority w:val="39"/>
    <w:unhideWhenUsed/>
    <w:rsid w:val="00EA7404"/>
    <w:pPr>
      <w:spacing w:after="0"/>
      <w:ind w:left="1540"/>
    </w:pPr>
  </w:style>
  <w:style w:type="paragraph" w:styleId="TOC9">
    <w:name w:val="toc 9"/>
    <w:basedOn w:val="Normal"/>
    <w:next w:val="Normal"/>
    <w:autoRedefine/>
    <w:uiPriority w:val="39"/>
    <w:unhideWhenUsed/>
    <w:rsid w:val="00EA7404"/>
    <w:pPr>
      <w:spacing w:after="0"/>
      <w:ind w:left="1760"/>
    </w:pPr>
  </w:style>
  <w:style w:type="character" w:styleId="PlaceholderText">
    <w:name w:val="Placeholder Text"/>
    <w:basedOn w:val="DefaultParagraphFont"/>
    <w:uiPriority w:val="99"/>
    <w:semiHidden/>
    <w:rsid w:val="00615DDC"/>
    <w:rPr>
      <w:color w:val="808080"/>
    </w:rPr>
  </w:style>
  <w:style w:type="numbering" w:customStyle="1" w:styleId="Appendixes">
    <w:name w:val="Appendixes"/>
    <w:uiPriority w:val="99"/>
    <w:rsid w:val="00551BDA"/>
    <w:pPr>
      <w:numPr>
        <w:numId w:val="3"/>
      </w:numPr>
    </w:pPr>
  </w:style>
  <w:style w:type="paragraph" w:customStyle="1" w:styleId="Appendix1">
    <w:name w:val="Appendix 1"/>
    <w:basedOn w:val="Heading1"/>
    <w:link w:val="Appendix1Char"/>
    <w:qFormat/>
    <w:rsid w:val="00551BDA"/>
    <w:pPr>
      <w:numPr>
        <w:numId w:val="5"/>
      </w:numPr>
      <w:ind w:left="360"/>
    </w:pPr>
    <w:rPr>
      <w:noProof/>
    </w:rPr>
  </w:style>
  <w:style w:type="character" w:customStyle="1" w:styleId="Appendix1Char">
    <w:name w:val="Appendix 1 Char"/>
    <w:basedOn w:val="Heading1Char"/>
    <w:link w:val="Appendix1"/>
    <w:rsid w:val="00551BDA"/>
    <w:rPr>
      <w:rFonts w:asciiTheme="majorHAnsi" w:eastAsiaTheme="majorEastAsia" w:hAnsiTheme="majorHAnsi" w:cstheme="majorBidi"/>
      <w:b/>
      <w:bCs/>
      <w:noProof/>
      <w:color w:val="000000" w:themeColor="accent1" w:themeShade="BF"/>
      <w:sz w:val="28"/>
      <w:szCs w:val="28"/>
    </w:rPr>
  </w:style>
  <w:style w:type="table" w:styleId="TableGrid">
    <w:name w:val="Table Grid"/>
    <w:basedOn w:val="TableNormal"/>
    <w:uiPriority w:val="59"/>
    <w:rsid w:val="00F2732E"/>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cimalAligned">
    <w:name w:val="Decimal Aligned"/>
    <w:basedOn w:val="Normal"/>
    <w:uiPriority w:val="40"/>
    <w:qFormat/>
    <w:rsid w:val="00E76122"/>
    <w:pPr>
      <w:tabs>
        <w:tab w:val="decimal" w:pos="360"/>
      </w:tabs>
      <w:spacing w:after="200" w:line="276" w:lineRule="auto"/>
    </w:pPr>
    <w:rPr>
      <w:rFonts w:eastAsiaTheme="minorHAnsi"/>
      <w:lang w:eastAsia="ja-JP"/>
    </w:rPr>
  </w:style>
  <w:style w:type="paragraph" w:customStyle="1" w:styleId="FrontNormal">
    <w:name w:val="FrontNormal"/>
    <w:basedOn w:val="Normal"/>
    <w:qFormat/>
    <w:rsid w:val="00BB5C3D"/>
    <w:pPr>
      <w:spacing w:after="0"/>
    </w:pPr>
    <w:rPr>
      <w:sz w:val="20"/>
    </w:rPr>
  </w:style>
  <w:style w:type="paragraph" w:styleId="FootnoteText">
    <w:name w:val="footnote text"/>
    <w:basedOn w:val="Normal"/>
    <w:link w:val="FootnoteTextChar"/>
    <w:unhideWhenUsed/>
    <w:rsid w:val="00E76122"/>
    <w:pPr>
      <w:spacing w:after="0"/>
    </w:pPr>
    <w:rPr>
      <w:sz w:val="20"/>
      <w:szCs w:val="20"/>
      <w:lang w:eastAsia="ja-JP"/>
    </w:rPr>
  </w:style>
  <w:style w:type="character" w:customStyle="1" w:styleId="FootnoteTextChar">
    <w:name w:val="Footnote Text Char"/>
    <w:basedOn w:val="DefaultParagraphFont"/>
    <w:link w:val="FootnoteText"/>
    <w:uiPriority w:val="99"/>
    <w:rsid w:val="00E76122"/>
    <w:rPr>
      <w:sz w:val="20"/>
      <w:szCs w:val="20"/>
      <w:lang w:eastAsia="ja-JP"/>
    </w:rPr>
  </w:style>
  <w:style w:type="table" w:styleId="LightShading-Accent1">
    <w:name w:val="Light Shading Accent 1"/>
    <w:basedOn w:val="TableNormal"/>
    <w:uiPriority w:val="60"/>
    <w:rsid w:val="00E76122"/>
    <w:pPr>
      <w:spacing w:after="0"/>
    </w:pPr>
    <w:rPr>
      <w:color w:val="000000" w:themeColor="accent1" w:themeShade="BF"/>
      <w:lang w:eastAsia="ja-JP"/>
    </w:rPr>
    <w:tblPr>
      <w:tblStyleRowBandSize w:val="1"/>
      <w:tblStyleColBandSize w:val="1"/>
      <w:tblBorders>
        <w:top w:val="single" w:sz="8" w:space="0" w:color="000000" w:themeColor="accent1"/>
        <w:bottom w:val="single" w:sz="8" w:space="0" w:color="000000" w:themeColor="accent1"/>
      </w:tblBorders>
    </w:tblPr>
    <w:tblStylePr w:type="firstRow">
      <w:pPr>
        <w:spacing w:before="0" w:after="0" w:line="240" w:lineRule="auto"/>
      </w:pPr>
      <w:rPr>
        <w:b/>
        <w:bCs/>
        <w:color w:val="000000" w:themeColor="accent1" w:themeShade="BF"/>
      </w:rPr>
      <w:tblPr/>
      <w:tcPr>
        <w:tcBorders>
          <w:top w:val="single" w:sz="8" w:space="0" w:color="000000" w:themeColor="accent1"/>
          <w:left w:val="nil"/>
          <w:bottom w:val="single" w:sz="8" w:space="0" w:color="000000" w:themeColor="accent1"/>
          <w:right w:val="nil"/>
          <w:insideH w:val="nil"/>
          <w:insideV w:val="nil"/>
        </w:tcBorders>
      </w:tcPr>
    </w:tblStylePr>
    <w:tblStylePr w:type="lastRow">
      <w:pPr>
        <w:spacing w:before="0" w:after="0" w:line="240" w:lineRule="auto"/>
      </w:pPr>
      <w:rPr>
        <w:b/>
        <w:bCs/>
        <w:color w:val="000000" w:themeColor="accent1" w:themeShade="BF"/>
      </w:rPr>
      <w:tblPr/>
      <w:tcPr>
        <w:tcBorders>
          <w:top w:val="single" w:sz="8" w:space="0" w:color="000000" w:themeColor="accent1"/>
          <w:left w:val="nil"/>
          <w:bottom w:val="single" w:sz="8" w:space="0" w:color="000000" w:themeColor="accent1"/>
          <w:right w:val="nil"/>
          <w:insideH w:val="nil"/>
          <w:insideV w:val="nil"/>
        </w:tcBorders>
      </w:tcPr>
    </w:tblStylePr>
    <w:tblStylePr w:type="firstCol">
      <w:rPr>
        <w:b/>
        <w:bCs/>
        <w:color w:val="000000" w:themeColor="accent1" w:themeShade="BF"/>
      </w:rPr>
    </w:tblStylePr>
    <w:tblStylePr w:type="lastCol">
      <w:rPr>
        <w:b/>
        <w:bCs/>
        <w:color w:val="000000" w:themeColor="accent1" w:themeShade="BF"/>
      </w:rPr>
    </w:tblStylePr>
    <w:tblStylePr w:type="band1Vert">
      <w:tblPr/>
      <w:tcPr>
        <w:tcBorders>
          <w:left w:val="nil"/>
          <w:right w:val="nil"/>
          <w:insideH w:val="nil"/>
          <w:insideV w:val="nil"/>
        </w:tcBorders>
        <w:shd w:val="clear" w:color="auto" w:fill="C0C0C0" w:themeFill="accent1" w:themeFillTint="3F"/>
      </w:tcPr>
    </w:tblStylePr>
    <w:tblStylePr w:type="band1Horz">
      <w:tblPr/>
      <w:tcPr>
        <w:tcBorders>
          <w:left w:val="nil"/>
          <w:right w:val="nil"/>
          <w:insideH w:val="nil"/>
          <w:insideV w:val="nil"/>
        </w:tcBorders>
        <w:shd w:val="clear" w:color="auto" w:fill="C0C0C0" w:themeFill="accent1" w:themeFillTint="3F"/>
      </w:tcPr>
    </w:tblStylePr>
  </w:style>
  <w:style w:type="table" w:customStyle="1" w:styleId="TableBP">
    <w:name w:val="Table BP"/>
    <w:basedOn w:val="TableNormal"/>
    <w:uiPriority w:val="99"/>
    <w:rsid w:val="00356290"/>
    <w:pPr>
      <w:spacing w:after="0"/>
      <w:ind w:left="57"/>
    </w:pPr>
    <w:tblPr>
      <w:tblStyleRowBandSize w:val="1"/>
      <w:tblBorders>
        <w:top w:val="single" w:sz="2" w:space="0" w:color="000000" w:themeColor="text1"/>
        <w:left w:val="single" w:sz="2" w:space="0" w:color="000000" w:themeColor="text1"/>
        <w:bottom w:val="single" w:sz="2" w:space="0" w:color="000000" w:themeColor="text1"/>
        <w:right w:val="single" w:sz="2" w:space="0" w:color="000000" w:themeColor="text1"/>
      </w:tblBorders>
      <w:tblCellMar>
        <w:left w:w="0" w:type="dxa"/>
        <w:right w:w="0" w:type="dxa"/>
      </w:tblCellMar>
    </w:tblPr>
    <w:tblStylePr w:type="firstRow">
      <w:rPr>
        <w:rFonts w:asciiTheme="minorHAnsi" w:hAnsiTheme="minorHAnsi"/>
        <w:b/>
        <w:sz w:val="22"/>
      </w:rPr>
      <w:tblPr/>
      <w:tcPr>
        <w:tcBorders>
          <w:top w:val="single" w:sz="2" w:space="0" w:color="000000" w:themeColor="text1"/>
          <w:bottom w:val="single" w:sz="2" w:space="0" w:color="000000" w:themeColor="text1"/>
        </w:tcBorders>
        <w:shd w:val="clear" w:color="auto" w:fill="D9D9D9" w:themeFill="background1" w:themeFillShade="D9"/>
      </w:tcPr>
    </w:tblStylePr>
    <w:tblStylePr w:type="lastRow">
      <w:tblPr/>
      <w:tcPr>
        <w:tcBorders>
          <w:bottom w:val="single" w:sz="2" w:space="0" w:color="000000" w:themeColor="text1"/>
        </w:tcBorders>
      </w:tcPr>
    </w:tblStylePr>
    <w:tblStylePr w:type="band2Horz">
      <w:tblPr/>
      <w:tcPr>
        <w:shd w:val="clear" w:color="auto" w:fill="F2F2F2" w:themeFill="background1" w:themeFillShade="F2"/>
      </w:tcPr>
    </w:tblStylePr>
  </w:style>
  <w:style w:type="table" w:customStyle="1" w:styleId="TableBPmatrix">
    <w:name w:val="Table BP matrix"/>
    <w:basedOn w:val="TableBP"/>
    <w:uiPriority w:val="99"/>
    <w:rsid w:val="00F13E17"/>
    <w:tblPr/>
    <w:tblStylePr w:type="firstRow">
      <w:rPr>
        <w:rFonts w:asciiTheme="minorHAnsi" w:hAnsiTheme="minorHAnsi"/>
        <w:b/>
        <w:sz w:val="22"/>
      </w:rPr>
      <w:tblPr/>
      <w:tcPr>
        <w:tcBorders>
          <w:top w:val="single" w:sz="4" w:space="0" w:color="auto"/>
          <w:bottom w:val="single" w:sz="4" w:space="0" w:color="auto"/>
        </w:tcBorders>
        <w:shd w:val="clear" w:color="auto" w:fill="D9D9D9" w:themeFill="background1" w:themeFillShade="D9"/>
      </w:tcPr>
    </w:tblStylePr>
    <w:tblStylePr w:type="lastRow">
      <w:tblPr/>
      <w:tcPr>
        <w:tcBorders>
          <w:bottom w:val="single" w:sz="2" w:space="0" w:color="000000" w:themeColor="text1"/>
        </w:tcBorders>
      </w:tcPr>
    </w:tblStylePr>
    <w:tblStylePr w:type="firstCol">
      <w:rPr>
        <w:b/>
      </w:rPr>
      <w:tblPr/>
      <w:tcPr>
        <w:tcBorders>
          <w:right w:val="single" w:sz="4" w:space="0" w:color="auto"/>
        </w:tcBorders>
      </w:tcPr>
    </w:tblStylePr>
    <w:tblStylePr w:type="band2Horz">
      <w:tblPr/>
      <w:tcPr>
        <w:shd w:val="clear" w:color="auto" w:fill="F2F2F2" w:themeFill="background1" w:themeFillShade="F2"/>
      </w:tcPr>
    </w:tblStylePr>
    <w:tblStylePr w:type="nwCell">
      <w:tblPr/>
      <w:tcPr>
        <w:tcBorders>
          <w:top w:val="nil"/>
          <w:left w:val="nil"/>
          <w:bottom w:val="single" w:sz="2" w:space="0" w:color="000000" w:themeColor="text1"/>
          <w:right w:val="single" w:sz="2" w:space="0" w:color="000000" w:themeColor="text1"/>
          <w:insideH w:val="nil"/>
          <w:insideV w:val="nil"/>
          <w:tl2br w:val="nil"/>
          <w:tr2bl w:val="nil"/>
        </w:tcBorders>
        <w:shd w:val="clear" w:color="auto" w:fill="FFFFFF" w:themeFill="background1"/>
      </w:tcPr>
    </w:tblStylePr>
  </w:style>
  <w:style w:type="paragraph" w:styleId="TableofFigures">
    <w:name w:val="table of figures"/>
    <w:basedOn w:val="Normal"/>
    <w:next w:val="Normal"/>
    <w:uiPriority w:val="99"/>
    <w:unhideWhenUsed/>
    <w:rsid w:val="00BC6E4B"/>
    <w:pPr>
      <w:spacing w:after="0"/>
    </w:pPr>
  </w:style>
  <w:style w:type="character" w:customStyle="1" w:styleId="BPfronttitle">
    <w:name w:val="BP front title"/>
    <w:basedOn w:val="BookTitle"/>
    <w:uiPriority w:val="1"/>
    <w:rsid w:val="00210A9B"/>
    <w:rPr>
      <w:b/>
      <w:bCs/>
      <w:caps w:val="0"/>
      <w:smallCaps/>
      <w:spacing w:val="5"/>
      <w:sz w:val="40"/>
    </w:rPr>
  </w:style>
  <w:style w:type="paragraph" w:customStyle="1" w:styleId="Script">
    <w:name w:val="Script"/>
    <w:rsid w:val="00B15259"/>
    <w:pPr>
      <w:widowControl w:val="0"/>
      <w:autoSpaceDE w:val="0"/>
      <w:autoSpaceDN w:val="0"/>
      <w:spacing w:after="0"/>
    </w:pPr>
    <w:rPr>
      <w:rFonts w:ascii="Courier New" w:eastAsia="Times New Roman" w:hAnsi="Courier New" w:cs="Courier New"/>
      <w:sz w:val="20"/>
      <w:szCs w:val="20"/>
    </w:rPr>
  </w:style>
  <w:style w:type="paragraph" w:styleId="BodyText3">
    <w:name w:val="Body Text 3"/>
    <w:basedOn w:val="Normal"/>
    <w:link w:val="BodyText3Char"/>
    <w:semiHidden/>
    <w:rsid w:val="00B15259"/>
    <w:pPr>
      <w:spacing w:after="0"/>
    </w:pPr>
    <w:rPr>
      <w:rFonts w:ascii="Comic Sans MS" w:eastAsia="Times New Roman" w:hAnsi="Comic Sans MS" w:cs="Times New Roman"/>
      <w:color w:val="FF0000"/>
      <w:sz w:val="18"/>
      <w:szCs w:val="20"/>
      <w:lang w:val="en-GB"/>
    </w:rPr>
  </w:style>
  <w:style w:type="character" w:customStyle="1" w:styleId="BodyText3Char">
    <w:name w:val="Body Text 3 Char"/>
    <w:basedOn w:val="DefaultParagraphFont"/>
    <w:link w:val="BodyText3"/>
    <w:semiHidden/>
    <w:rsid w:val="00B15259"/>
    <w:rPr>
      <w:rFonts w:ascii="Comic Sans MS" w:eastAsia="Times New Roman" w:hAnsi="Comic Sans MS" w:cs="Times New Roman"/>
      <w:color w:val="FF0000"/>
      <w:sz w:val="18"/>
      <w:szCs w:val="20"/>
      <w:lang w:val="en-GB"/>
    </w:rPr>
  </w:style>
  <w:style w:type="paragraph" w:styleId="NormalWeb">
    <w:name w:val="Normal (Web)"/>
    <w:basedOn w:val="Normal"/>
    <w:semiHidden/>
    <w:rsid w:val="00B15259"/>
    <w:pPr>
      <w:spacing w:before="100" w:beforeAutospacing="1" w:after="100" w:afterAutospacing="1"/>
    </w:pPr>
    <w:rPr>
      <w:rFonts w:ascii="Arial Unicode MS" w:eastAsia="Arial Unicode MS" w:hAnsi="Arial Unicode MS" w:cs="Arial Unicode MS"/>
      <w:color w:val="000000"/>
      <w:sz w:val="24"/>
      <w:szCs w:val="24"/>
      <w:lang w:val="en-GB"/>
    </w:rPr>
  </w:style>
  <w:style w:type="paragraph" w:styleId="BodyText">
    <w:name w:val="Body Text"/>
    <w:basedOn w:val="Normal"/>
    <w:link w:val="BodyTextChar"/>
    <w:uiPriority w:val="99"/>
    <w:semiHidden/>
    <w:unhideWhenUsed/>
    <w:rsid w:val="00B15259"/>
    <w:pPr>
      <w:spacing w:after="120"/>
    </w:pPr>
  </w:style>
  <w:style w:type="character" w:customStyle="1" w:styleId="BodyTextChar">
    <w:name w:val="Body Text Char"/>
    <w:basedOn w:val="DefaultParagraphFont"/>
    <w:link w:val="BodyText"/>
    <w:uiPriority w:val="99"/>
    <w:semiHidden/>
    <w:rsid w:val="00B15259"/>
  </w:style>
  <w:style w:type="paragraph" w:customStyle="1" w:styleId="Default">
    <w:name w:val="Default"/>
    <w:rsid w:val="00B15259"/>
    <w:pPr>
      <w:autoSpaceDE w:val="0"/>
      <w:autoSpaceDN w:val="0"/>
      <w:adjustRightInd w:val="0"/>
      <w:spacing w:after="0"/>
    </w:pPr>
    <w:rPr>
      <w:rFonts w:ascii="Arial" w:eastAsia="Times New Roman" w:hAnsi="Arial" w:cs="Arial"/>
      <w:color w:val="000000"/>
      <w:sz w:val="24"/>
      <w:szCs w:val="24"/>
    </w:rPr>
  </w:style>
  <w:style w:type="character" w:styleId="FollowedHyperlink">
    <w:name w:val="FollowedHyperlink"/>
    <w:basedOn w:val="DefaultParagraphFont"/>
    <w:uiPriority w:val="99"/>
    <w:semiHidden/>
    <w:unhideWhenUsed/>
    <w:rsid w:val="00B15259"/>
    <w:rPr>
      <w:color w:val="800080" w:themeColor="followedHyperlink"/>
      <w:u w:val="single"/>
    </w:rPr>
  </w:style>
  <w:style w:type="paragraph" w:styleId="CommentText">
    <w:name w:val="annotation text"/>
    <w:basedOn w:val="Normal"/>
    <w:link w:val="CommentTextChar"/>
    <w:uiPriority w:val="99"/>
    <w:unhideWhenUsed/>
    <w:rsid w:val="003D54BE"/>
    <w:rPr>
      <w:sz w:val="20"/>
      <w:szCs w:val="20"/>
    </w:rPr>
  </w:style>
  <w:style w:type="character" w:customStyle="1" w:styleId="CommentTextChar">
    <w:name w:val="Comment Text Char"/>
    <w:basedOn w:val="DefaultParagraphFont"/>
    <w:link w:val="CommentText"/>
    <w:uiPriority w:val="99"/>
    <w:rsid w:val="003D54BE"/>
    <w:rPr>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9805080">
      <w:bodyDiv w:val="1"/>
      <w:marLeft w:val="0"/>
      <w:marRight w:val="0"/>
      <w:marTop w:val="0"/>
      <w:marBottom w:val="0"/>
      <w:divBdr>
        <w:top w:val="none" w:sz="0" w:space="0" w:color="auto"/>
        <w:left w:val="none" w:sz="0" w:space="0" w:color="auto"/>
        <w:bottom w:val="none" w:sz="0" w:space="0" w:color="auto"/>
        <w:right w:val="none" w:sz="0" w:space="0" w:color="auto"/>
      </w:divBdr>
    </w:div>
    <w:div w:id="506988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5.gif"/><Relationship Id="rId26" Type="http://schemas.openxmlformats.org/officeDocument/2006/relationships/image" Target="media/image11.emf"/><Relationship Id="rId39" Type="http://schemas.openxmlformats.org/officeDocument/2006/relationships/package" Target="embeddings/Microsoft_Visio_Drawing6.vsdx"/><Relationship Id="rId21" Type="http://schemas.openxmlformats.org/officeDocument/2006/relationships/image" Target="media/image7.gi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image" Target="media/image23.jpeg"/><Relationship Id="rId50" Type="http://schemas.openxmlformats.org/officeDocument/2006/relationships/image" Target="media/image26.jpeg"/><Relationship Id="rId55"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4.gif"/><Relationship Id="rId25" Type="http://schemas.openxmlformats.org/officeDocument/2006/relationships/hyperlink" Target="https://sites.cargill.com/sites/Finance/CFOLinks/insurance/Documents/Forms/AllItems.aspx?RootFolder=%2Fsites%2FFinance%2FCFOLinks%2Finsurance%2FDocuments%2FEngineering%20and%20Inspections&amp;FolderCTID=0x012000614B3D5BC739534A97983A207A969308&amp;View=%7B5D5B32AF-8517-4A66-A711-6F636308D1BA%7D" TargetMode="External"/><Relationship Id="rId33" Type="http://schemas.openxmlformats.org/officeDocument/2006/relationships/package" Target="embeddings/Microsoft_Visio_Drawing3.vsdx"/><Relationship Id="rId38" Type="http://schemas.openxmlformats.org/officeDocument/2006/relationships/image" Target="media/image17.emf"/><Relationship Id="rId46" Type="http://schemas.openxmlformats.org/officeDocument/2006/relationships/image" Target="media/image22.jpeg"/><Relationship Id="rId2" Type="http://schemas.openxmlformats.org/officeDocument/2006/relationships/customXml" Target="../customXml/item2.xml"/><Relationship Id="rId16" Type="http://schemas.openxmlformats.org/officeDocument/2006/relationships/image" Target="media/image3.gif"/><Relationship Id="rId20" Type="http://schemas.openxmlformats.org/officeDocument/2006/relationships/hyperlink" Target="https://cargillonline.sharepoint.com/:w:/r/sites/BOSC/ME/PSC/Electrical/E-EP-J100%20-%20Job%20Aid%20-%20Electrical%20Studies%20-%20Rev%201.1.docx?d=w57b687bd0e2b465da599429e6f931de8&amp;csf=1" TargetMode="External"/><Relationship Id="rId29" Type="http://schemas.openxmlformats.org/officeDocument/2006/relationships/package" Target="embeddings/Microsoft_Visio_Drawing1.vsdx"/><Relationship Id="rId41" Type="http://schemas.openxmlformats.org/officeDocument/2006/relationships/package" Target="embeddings/Microsoft_Visio_Drawing7.vsdx"/><Relationship Id="rId54"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10.png"/><Relationship Id="rId32" Type="http://schemas.openxmlformats.org/officeDocument/2006/relationships/image" Target="media/image14.emf"/><Relationship Id="rId37" Type="http://schemas.openxmlformats.org/officeDocument/2006/relationships/package" Target="embeddings/Microsoft_Visio_Drawing5.vsdx"/><Relationship Id="rId40" Type="http://schemas.openxmlformats.org/officeDocument/2006/relationships/image" Target="media/image18.emf"/><Relationship Id="rId45" Type="http://schemas.openxmlformats.org/officeDocument/2006/relationships/image" Target="media/image21.jpeg"/><Relationship Id="rId53"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2.png"/><Relationship Id="rId23" Type="http://schemas.openxmlformats.org/officeDocument/2006/relationships/image" Target="media/image9.gif"/><Relationship Id="rId28" Type="http://schemas.openxmlformats.org/officeDocument/2006/relationships/image" Target="media/image12.emf"/><Relationship Id="rId36" Type="http://schemas.openxmlformats.org/officeDocument/2006/relationships/image" Target="media/image16.emf"/><Relationship Id="rId49" Type="http://schemas.openxmlformats.org/officeDocument/2006/relationships/image" Target="media/image25.jpeg"/><Relationship Id="rId10" Type="http://schemas.openxmlformats.org/officeDocument/2006/relationships/footnotes" Target="footnotes.xml"/><Relationship Id="rId19" Type="http://schemas.openxmlformats.org/officeDocument/2006/relationships/image" Target="media/image6.gif"/><Relationship Id="rId31" Type="http://schemas.openxmlformats.org/officeDocument/2006/relationships/package" Target="embeddings/Microsoft_Visio_Drawing2.vsdx"/><Relationship Id="rId44" Type="http://schemas.openxmlformats.org/officeDocument/2006/relationships/image" Target="media/image20.jpeg"/><Relationship Id="rId52"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footer" Target="footer1.xml"/><Relationship Id="rId22" Type="http://schemas.openxmlformats.org/officeDocument/2006/relationships/image" Target="media/image8.gif"/><Relationship Id="rId27" Type="http://schemas.openxmlformats.org/officeDocument/2006/relationships/package" Target="embeddings/Microsoft_Visio_Drawing.vsdx"/><Relationship Id="rId30" Type="http://schemas.openxmlformats.org/officeDocument/2006/relationships/image" Target="media/image13.emf"/><Relationship Id="rId35" Type="http://schemas.openxmlformats.org/officeDocument/2006/relationships/package" Target="embeddings/Microsoft_Visio_Drawing4.vsdx"/><Relationship Id="rId43" Type="http://schemas.openxmlformats.org/officeDocument/2006/relationships/package" Target="embeddings/Microsoft_Visio_Drawing8.vsdx"/><Relationship Id="rId48" Type="http://schemas.openxmlformats.org/officeDocument/2006/relationships/image" Target="media/image24.jpeg"/><Relationship Id="rId8" Type="http://schemas.openxmlformats.org/officeDocument/2006/relationships/settings" Target="settings.xml"/><Relationship Id="rId51" Type="http://schemas.openxmlformats.org/officeDocument/2006/relationships/image" Target="media/image27.jpeg"/><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vangeer\AppData\Local\Temp\Temp3_EBPO%20-%20v1.2.zip\EBPO%20-%20v1.2.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45CEB47AF8464907A4400EACD7A0F437"/>
        <w:category>
          <w:name w:val="General"/>
          <w:gallery w:val="placeholder"/>
        </w:category>
        <w:types>
          <w:type w:val="bbPlcHdr"/>
        </w:types>
        <w:behaviors>
          <w:behavior w:val="content"/>
        </w:behaviors>
        <w:guid w:val="{4677EA70-2A4D-48DB-AA8C-E498B3168026}"/>
      </w:docPartPr>
      <w:docPartBody>
        <w:p w:rsidR="00AB5003" w:rsidRDefault="00AB5003">
          <w:pPr>
            <w:pStyle w:val="45CEB47AF8464907A4400EACD7A0F437"/>
          </w:pPr>
          <w:r w:rsidRPr="00092473">
            <w:rPr>
              <w:rStyle w:val="PlaceholderText"/>
            </w:rPr>
            <w:t>[Title]</w:t>
          </w:r>
        </w:p>
      </w:docPartBody>
    </w:docPart>
    <w:docPart>
      <w:docPartPr>
        <w:name w:val="EC529242202740DBA90D6A65EF50A9D4"/>
        <w:category>
          <w:name w:val="General"/>
          <w:gallery w:val="placeholder"/>
        </w:category>
        <w:types>
          <w:type w:val="bbPlcHdr"/>
        </w:types>
        <w:behaviors>
          <w:behavior w:val="content"/>
        </w:behaviors>
        <w:guid w:val="{078253CE-FAF9-404E-B0CD-D75D22A18550}"/>
      </w:docPartPr>
      <w:docPartBody>
        <w:p w:rsidR="00AB5003" w:rsidRDefault="00AB5003">
          <w:pPr>
            <w:pStyle w:val="EC529242202740DBA90D6A65EF50A9D4"/>
          </w:pPr>
          <w:r w:rsidRPr="00092473">
            <w:rPr>
              <w:rStyle w:val="PlaceholderText"/>
            </w:rPr>
            <w:t>[Title]</w:t>
          </w:r>
        </w:p>
      </w:docPartBody>
    </w:docPart>
    <w:docPart>
      <w:docPartPr>
        <w:name w:val="F741A085C0E24335A9322477438484F6"/>
        <w:category>
          <w:name w:val="General"/>
          <w:gallery w:val="placeholder"/>
        </w:category>
        <w:types>
          <w:type w:val="bbPlcHdr"/>
        </w:types>
        <w:behaviors>
          <w:behavior w:val="content"/>
        </w:behaviors>
        <w:guid w:val="{579B93E0-64C3-47B3-A59A-62B1459D460E}"/>
      </w:docPartPr>
      <w:docPartBody>
        <w:p w:rsidR="00AB5003" w:rsidRDefault="00AB5003">
          <w:pPr>
            <w:pStyle w:val="F741A085C0E24335A9322477438484F6"/>
          </w:pPr>
          <w:r w:rsidRPr="00092473">
            <w:rPr>
              <w:rStyle w:val="PlaceholderText"/>
            </w:rPr>
            <w:t>[Subject]</w:t>
          </w:r>
        </w:p>
      </w:docPartBody>
    </w:docPart>
    <w:docPart>
      <w:docPartPr>
        <w:name w:val="F7A19085373C40FB8E14C86F4334B2FC"/>
        <w:category>
          <w:name w:val="General"/>
          <w:gallery w:val="placeholder"/>
        </w:category>
        <w:types>
          <w:type w:val="bbPlcHdr"/>
        </w:types>
        <w:behaviors>
          <w:behavior w:val="content"/>
        </w:behaviors>
        <w:guid w:val="{E94647C6-BEC2-4548-A437-FEFDE27BC835}"/>
      </w:docPartPr>
      <w:docPartBody>
        <w:p w:rsidR="00AB5003" w:rsidRDefault="00AB5003">
          <w:pPr>
            <w:pStyle w:val="F7A19085373C40FB8E14C86F4334B2FC"/>
          </w:pPr>
          <w:r w:rsidRPr="00092473">
            <w:rPr>
              <w:rStyle w:val="PlaceholderText"/>
            </w:rPr>
            <w:t>Click here to enter text.</w:t>
          </w:r>
        </w:p>
      </w:docPartBody>
    </w:docPart>
    <w:docPart>
      <w:docPartPr>
        <w:name w:val="A60231FFBA08458C90CAE54396445616"/>
        <w:category>
          <w:name w:val="General"/>
          <w:gallery w:val="placeholder"/>
        </w:category>
        <w:types>
          <w:type w:val="bbPlcHdr"/>
        </w:types>
        <w:behaviors>
          <w:behavior w:val="content"/>
        </w:behaviors>
        <w:guid w:val="{949006A0-46FE-4A1C-8340-2418FFFBE884}"/>
      </w:docPartPr>
      <w:docPartBody>
        <w:p w:rsidR="00AB5003" w:rsidRDefault="00AB5003">
          <w:pPr>
            <w:pStyle w:val="A60231FFBA08458C90CAE54396445616"/>
          </w:pPr>
          <w:r w:rsidRPr="00092473">
            <w:rPr>
              <w:rStyle w:val="PlaceholderText"/>
            </w:rPr>
            <w:t>[Keywords]</w:t>
          </w:r>
        </w:p>
      </w:docPartBody>
    </w:docPart>
    <w:docPart>
      <w:docPartPr>
        <w:name w:val="B3FE0AF3FC984D5789F5EAD56357518E"/>
        <w:category>
          <w:name w:val="General"/>
          <w:gallery w:val="placeholder"/>
        </w:category>
        <w:types>
          <w:type w:val="bbPlcHdr"/>
        </w:types>
        <w:behaviors>
          <w:behavior w:val="content"/>
        </w:behaviors>
        <w:guid w:val="{25E4C4A2-9C13-4513-96C1-F8E4875BA9C2}"/>
      </w:docPartPr>
      <w:docPartBody>
        <w:p w:rsidR="00AB5003" w:rsidRDefault="00AB5003">
          <w:pPr>
            <w:pStyle w:val="B3FE0AF3FC984D5789F5EAD56357518E"/>
          </w:pPr>
          <w:r w:rsidRPr="00092473">
            <w:rPr>
              <w:rStyle w:val="PlaceholderText"/>
            </w:rPr>
            <w:t>[Subject]</w:t>
          </w:r>
        </w:p>
      </w:docPartBody>
    </w:docPart>
    <w:docPart>
      <w:docPartPr>
        <w:name w:val="A403C02025FA42D483A3E685538DF0EB"/>
        <w:category>
          <w:name w:val="General"/>
          <w:gallery w:val="placeholder"/>
        </w:category>
        <w:types>
          <w:type w:val="bbPlcHdr"/>
        </w:types>
        <w:behaviors>
          <w:behavior w:val="content"/>
        </w:behaviors>
        <w:guid w:val="{BBA332BF-3715-4592-A8A3-4995216963B9}"/>
      </w:docPartPr>
      <w:docPartBody>
        <w:p w:rsidR="00AB5003" w:rsidRDefault="00AB5003">
          <w:pPr>
            <w:pStyle w:val="A403C02025FA42D483A3E685538DF0EB"/>
          </w:pPr>
          <w:r w:rsidRPr="00092473">
            <w:rPr>
              <w:rStyle w:val="PlaceholderText"/>
            </w:rPr>
            <w:t>[Title]</w:t>
          </w:r>
        </w:p>
      </w:docPartBody>
    </w:docPart>
    <w:docPart>
      <w:docPartPr>
        <w:name w:val="41E65D4347C14E8CB4DAAE7A58C6BB1A"/>
        <w:category>
          <w:name w:val="General"/>
          <w:gallery w:val="placeholder"/>
        </w:category>
        <w:types>
          <w:type w:val="bbPlcHdr"/>
        </w:types>
        <w:behaviors>
          <w:behavior w:val="content"/>
        </w:behaviors>
        <w:guid w:val="{F1672E9A-048D-4E9C-A04B-EE3FAFBFA12C}"/>
      </w:docPartPr>
      <w:docPartBody>
        <w:p w:rsidR="00AB5003" w:rsidRDefault="00AB5003">
          <w:pPr>
            <w:pStyle w:val="41E65D4347C14E8CB4DAAE7A58C6BB1A"/>
          </w:pPr>
          <w:r w:rsidRPr="00092473">
            <w:rPr>
              <w:rStyle w:val="PlaceholderText"/>
            </w:rPr>
            <w:t>[Keyword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Gautami">
    <w:altName w:val="Gautami"/>
    <w:panose1 w:val="020B0502040204020203"/>
    <w:charset w:val="00"/>
    <w:family w:val="swiss"/>
    <w:pitch w:val="variable"/>
    <w:sig w:usb0="002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mic Sans MS">
    <w:panose1 w:val="030F0702030302020204"/>
    <w:charset w:val="00"/>
    <w:family w:val="script"/>
    <w:pitch w:val="variable"/>
    <w:sig w:usb0="00000287" w:usb1="00000013"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EFF" w:usb1="C000785B" w:usb2="00000009" w:usb3="00000000" w:csb0="000001FF" w:csb1="00000000"/>
  </w:font>
  <w:font w:name="Symbol (PCL6)">
    <w:altName w:val="Symbol"/>
    <w:panose1 w:val="00000000000000000000"/>
    <w:charset w:val="02"/>
    <w:family w:val="roman"/>
    <w:notTrueType/>
    <w:pitch w:val="default"/>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5003"/>
    <w:rsid w:val="000206A4"/>
    <w:rsid w:val="000558E9"/>
    <w:rsid w:val="000617CB"/>
    <w:rsid w:val="00111611"/>
    <w:rsid w:val="00156F58"/>
    <w:rsid w:val="002A62D6"/>
    <w:rsid w:val="00464F9F"/>
    <w:rsid w:val="00465666"/>
    <w:rsid w:val="00470FC2"/>
    <w:rsid w:val="00894307"/>
    <w:rsid w:val="00A96D3B"/>
    <w:rsid w:val="00AB5003"/>
    <w:rsid w:val="00BF1BD1"/>
    <w:rsid w:val="00C208F8"/>
    <w:rsid w:val="00F53137"/>
  </w:rsids>
  <m:mathPr>
    <m:mathFont m:val="Cambria Math"/>
    <m:brkBin m:val="before"/>
    <m:brkBinSub m:val="--"/>
    <m:smallFrac m:val="0"/>
    <m:dispDef/>
    <m:lMargin m:val="0"/>
    <m:rMargin m:val="0"/>
    <m:defJc m:val="centerGroup"/>
    <m:wrapIndent m:val="1440"/>
    <m:intLim m:val="subSup"/>
    <m:naryLim m:val="undOvr"/>
  </m:mathPr>
  <w:themeFontLang w:val="en-US" w:eastAsia="zh-CN" w:bidi="te-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te-IN"/>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45CEB47AF8464907A4400EACD7A0F437">
    <w:name w:val="45CEB47AF8464907A4400EACD7A0F437"/>
  </w:style>
  <w:style w:type="paragraph" w:customStyle="1" w:styleId="EC529242202740DBA90D6A65EF50A9D4">
    <w:name w:val="EC529242202740DBA90D6A65EF50A9D4"/>
  </w:style>
  <w:style w:type="paragraph" w:customStyle="1" w:styleId="F741A085C0E24335A9322477438484F6">
    <w:name w:val="F741A085C0E24335A9322477438484F6"/>
  </w:style>
  <w:style w:type="paragraph" w:customStyle="1" w:styleId="F7A19085373C40FB8E14C86F4334B2FC">
    <w:name w:val="F7A19085373C40FB8E14C86F4334B2FC"/>
  </w:style>
  <w:style w:type="paragraph" w:customStyle="1" w:styleId="A60231FFBA08458C90CAE54396445616">
    <w:name w:val="A60231FFBA08458C90CAE54396445616"/>
  </w:style>
  <w:style w:type="paragraph" w:customStyle="1" w:styleId="723B650DF652406AA8D65F2446354FBA">
    <w:name w:val="723B650DF652406AA8D65F2446354FBA"/>
  </w:style>
  <w:style w:type="paragraph" w:customStyle="1" w:styleId="D1DC1964DB814024B100E6AE6D5686AF">
    <w:name w:val="D1DC1964DB814024B100E6AE6D5686AF"/>
  </w:style>
  <w:style w:type="paragraph" w:customStyle="1" w:styleId="4EA4B0BF8A274AB79A2D38A8C67D99DF">
    <w:name w:val="4EA4B0BF8A274AB79A2D38A8C67D99DF"/>
  </w:style>
  <w:style w:type="paragraph" w:customStyle="1" w:styleId="6FFD1746C6A54EDE9A3DC0915638F9C9">
    <w:name w:val="6FFD1746C6A54EDE9A3DC0915638F9C9"/>
  </w:style>
  <w:style w:type="paragraph" w:customStyle="1" w:styleId="1A12DED16EA1439EA44E2EABE4ADF9EE">
    <w:name w:val="1A12DED16EA1439EA44E2EABE4ADF9EE"/>
  </w:style>
  <w:style w:type="paragraph" w:customStyle="1" w:styleId="6D0CC8DB16B644F5B4AAABC7BCBBC67A">
    <w:name w:val="6D0CC8DB16B644F5B4AAABC7BCBBC67A"/>
  </w:style>
  <w:style w:type="paragraph" w:customStyle="1" w:styleId="E6992D300E1A483AA0C76E34F394570B">
    <w:name w:val="E6992D300E1A483AA0C76E34F394570B"/>
  </w:style>
  <w:style w:type="paragraph" w:customStyle="1" w:styleId="C0E362469E7540769B8CBFD92DE95FB7">
    <w:name w:val="C0E362469E7540769B8CBFD92DE95FB7"/>
  </w:style>
  <w:style w:type="paragraph" w:customStyle="1" w:styleId="5F6E86808EBF47DE9073F330CF73BB02">
    <w:name w:val="5F6E86808EBF47DE9073F330CF73BB02"/>
  </w:style>
  <w:style w:type="paragraph" w:customStyle="1" w:styleId="B3FE0AF3FC984D5789F5EAD56357518E">
    <w:name w:val="B3FE0AF3FC984D5789F5EAD56357518E"/>
  </w:style>
  <w:style w:type="paragraph" w:customStyle="1" w:styleId="A403C02025FA42D483A3E685538DF0EB">
    <w:name w:val="A403C02025FA42D483A3E685538DF0EB"/>
  </w:style>
  <w:style w:type="paragraph" w:customStyle="1" w:styleId="41E65D4347C14E8CB4DAAE7A58C6BB1A">
    <w:name w:val="41E65D4347C14E8CB4DAAE7A58C6BB1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BP">
      <a:dk1>
        <a:sysClr val="windowText" lastClr="000000"/>
      </a:dk1>
      <a:lt1>
        <a:sysClr val="window" lastClr="FFFFFF"/>
      </a:lt1>
      <a:dk2>
        <a:srgbClr val="000000"/>
      </a:dk2>
      <a:lt2>
        <a:srgbClr val="EEECE1"/>
      </a:lt2>
      <a:accent1>
        <a:srgbClr val="000000"/>
      </a:accent1>
      <a:accent2>
        <a:srgbClr val="000000"/>
      </a:accent2>
      <a:accent3>
        <a:srgbClr val="000000"/>
      </a:accent3>
      <a:accent4>
        <a:srgbClr val="000000"/>
      </a:accent4>
      <a:accent5>
        <a:srgbClr val="000000"/>
      </a:accent5>
      <a:accent6>
        <a:srgbClr val="000000"/>
      </a:accent6>
      <a:hlink>
        <a:srgbClr val="0000FF"/>
      </a:hlink>
      <a:folHlink>
        <a:srgbClr val="800080"/>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Build Project Management Administrative and Controls" ma:contentTypeID="0x010100C82FD59AB348DD449014F994C28C3DF9007391436F2D02DC408F75C1D3614AD5E4" ma:contentTypeVersion="23" ma:contentTypeDescription="Create a new document." ma:contentTypeScope="" ma:versionID="753851bc511a2ffafac5dddefe50f3c5">
  <xsd:schema xmlns:xsd="http://www.w3.org/2001/XMLSchema" xmlns:xs="http://www.w3.org/2001/XMLSchema" xmlns:p="http://schemas.microsoft.com/office/2006/metadata/properties" xmlns:ns2="63eafc9b-c54e-4930-858f-e23e03dce400" xmlns:ns3="15cf0fac-d669-4141-ba72-c2c0becebbc8" xmlns:ns4="46f67dc7-a10c-4224-95fe-87f17ecd484f" xmlns:ns5="ada35f01-20c2-44fe-8fef-008e0c3cb6aa" xmlns:ns6="f5bb0832-1dde-407b-8643-5c72d531a3c2" targetNamespace="http://schemas.microsoft.com/office/2006/metadata/properties" ma:root="true" ma:fieldsID="7222cab9b6f65f9f6ef10119829bb029" ns2:_="" ns3:_="" ns4:_="" ns5:_="" ns6:_="">
    <xsd:import namespace="63eafc9b-c54e-4930-858f-e23e03dce400"/>
    <xsd:import namespace="15cf0fac-d669-4141-ba72-c2c0becebbc8"/>
    <xsd:import namespace="46f67dc7-a10c-4224-95fe-87f17ecd484f"/>
    <xsd:import namespace="ada35f01-20c2-44fe-8fef-008e0c3cb6aa"/>
    <xsd:import namespace="f5bb0832-1dde-407b-8643-5c72d531a3c2"/>
    <xsd:element name="properties">
      <xsd:complexType>
        <xsd:sequence>
          <xsd:element name="documentManagement">
            <xsd:complexType>
              <xsd:all>
                <xsd:element ref="ns2:f02838a88cd14f6aa7fef1557e1b5cb3" minOccurs="0"/>
                <xsd:element ref="ns3:TaxCatchAll" minOccurs="0"/>
                <xsd:element ref="ns3:TaxCatchAllLabel" minOccurs="0"/>
                <xsd:element ref="ns2:DocumentKeyword" minOccurs="0"/>
                <xsd:element ref="ns2:Document_ID_Number" minOccurs="0"/>
                <xsd:element ref="ns3:ShowOnReviewPage" minOccurs="0"/>
                <xsd:element ref="ns4:MediaServiceMetadata" minOccurs="0"/>
                <xsd:element ref="ns4:MediaServiceFastMetadata" minOccurs="0"/>
                <xsd:element ref="ns5:MediaServiceDateTaken" minOccurs="0"/>
                <xsd:element ref="ns5:MediaServiceAutoTags" minOccurs="0"/>
                <xsd:element ref="ns5:MediaServiceOCR" minOccurs="0"/>
                <xsd:element ref="ns5:MediaServiceGenerationTime" minOccurs="0"/>
                <xsd:element ref="ns5:MediaServiceEventHashCode" minOccurs="0"/>
                <xsd:element ref="ns5:MediaServiceAutoKeyPoints" minOccurs="0"/>
                <xsd:element ref="ns5:MediaServiceKeyPoints" minOccurs="0"/>
                <xsd:element ref="ns6:SharedWithUsers" minOccurs="0"/>
                <xsd:element ref="ns6:SharedWithDetails" minOccurs="0"/>
                <xsd:element ref="ns5:MediaLengthInSeconds" minOccurs="0"/>
                <xsd:element ref="ns5:lcf76f155ced4ddcb4097134ff3c332f" minOccurs="0"/>
                <xsd:element ref="ns5: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3eafc9b-c54e-4930-858f-e23e03dce400" elementFormDefault="qualified">
    <xsd:import namespace="http://schemas.microsoft.com/office/2006/documentManagement/types"/>
    <xsd:import namespace="http://schemas.microsoft.com/office/infopath/2007/PartnerControls"/>
    <xsd:element name="f02838a88cd14f6aa7fef1557e1b5cb3" ma:index="8" nillable="true" ma:taxonomy="true" ma:internalName="f02838a88cd14f6aa7fef1557e1b5cb3" ma:taxonomyFieldName="DocumentType" ma:displayName="Document Type" ma:fieldId="{f02838a8-8cd1-4f6a-a7fe-f1557e1b5cb3}" ma:sspId="17a0dbe1-8282-4a1b-9e52-b81f8cfc2a01" ma:termSetId="f69385cc-3ead-445b-b7dd-0ac9a829681a" ma:anchorId="00000000-0000-0000-0000-000000000000" ma:open="false" ma:isKeyword="false">
      <xsd:complexType>
        <xsd:sequence>
          <xsd:element ref="pc:Terms" minOccurs="0" maxOccurs="1"/>
        </xsd:sequence>
      </xsd:complexType>
    </xsd:element>
    <xsd:element name="DocumentKeyword" ma:index="12" nillable="true" ma:displayName="Document Keyword" ma:description="This is similar to the Document Type field used in many of the libraries on this site, but here you can create your own keyword.  &#10;&#10;Recommendation: If you use this field, create a system for classifying documents and use it consistently." ma:internalName="DocumentKeyword">
      <xsd:simpleType>
        <xsd:restriction base="dms:Text">
          <xsd:maxLength value="255"/>
        </xsd:restriction>
      </xsd:simpleType>
    </xsd:element>
    <xsd:element name="Document_ID_Number" ma:index="13" nillable="true" ma:displayName="Document Identification Number" ma:description="Enter a unique Document Identification Number based on your Document Control Plan." ma:internalName="Document_ID_Number">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15cf0fac-d669-4141-ba72-c2c0becebbc8" elementFormDefault="qualified">
    <xsd:import namespace="http://schemas.microsoft.com/office/2006/documentManagement/types"/>
    <xsd:import namespace="http://schemas.microsoft.com/office/infopath/2007/PartnerControls"/>
    <xsd:element name="TaxCatchAll" ma:index="9" nillable="true" ma:displayName="Taxonomy Catch All Column" ma:hidden="true" ma:list="{33888d8d-b528-4f53-a20c-19dfff592e9a}" ma:internalName="TaxCatchAll" ma:showField="CatchAllData" ma:web="15cf0fac-d669-4141-ba72-c2c0becebbc8">
      <xsd:complexType>
        <xsd:complexContent>
          <xsd:extension base="dms:MultiChoiceLookup">
            <xsd:sequence>
              <xsd:element name="Value" type="dms:Lookup" maxOccurs="unbounded" minOccurs="0" nillable="true"/>
            </xsd:sequence>
          </xsd:extension>
        </xsd:complexContent>
      </xsd:complexType>
    </xsd:element>
    <xsd:element name="TaxCatchAllLabel" ma:index="10" nillable="true" ma:displayName="Taxonomy Catch All Column1" ma:hidden="true" ma:list="{33888d8d-b528-4f53-a20c-19dfff592e9a}" ma:internalName="TaxCatchAllLabel" ma:readOnly="true" ma:showField="CatchAllDataLabel" ma:web="15cf0fac-d669-4141-ba72-c2c0becebbc8">
      <xsd:complexType>
        <xsd:complexContent>
          <xsd:extension base="dms:MultiChoiceLookup">
            <xsd:sequence>
              <xsd:element name="Value" type="dms:Lookup" maxOccurs="unbounded" minOccurs="0" nillable="true"/>
            </xsd:sequence>
          </xsd:extension>
        </xsd:complexContent>
      </xsd:complexType>
    </xsd:element>
    <xsd:element name="ShowOnReviewPage" ma:index="14" nillable="true" ma:displayName="Show On Review Page" ma:description="Select one or more reviews to make this document show on that review page(s)." ma:list="{88a1b336-762e-4e7c-9521-01d510b5c629}" ma:internalName="ShowOnReviewPage" ma:showField="Title" ma:web="15cf0fac-d669-4141-ba72-c2c0becebbc8">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6f67dc7-a10c-4224-95fe-87f17ecd484f" elementFormDefault="qualified">
    <xsd:import namespace="http://schemas.microsoft.com/office/2006/documentManagement/types"/>
    <xsd:import namespace="http://schemas.microsoft.com/office/infopath/2007/PartnerControls"/>
    <xsd:element name="MediaServiceMetadata" ma:index="15" nillable="true" ma:displayName="MediaServiceMetadata" ma:hidden="true" ma:internalName="MediaServiceMetadata" ma:readOnly="true">
      <xsd:simpleType>
        <xsd:restriction base="dms:Note"/>
      </xsd:simpleType>
    </xsd:element>
    <xsd:element name="MediaServiceFastMetadata" ma:index="16"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ada35f01-20c2-44fe-8fef-008e0c3cb6aa" elementFormDefault="qualified">
    <xsd:import namespace="http://schemas.microsoft.com/office/2006/documentManagement/types"/>
    <xsd:import namespace="http://schemas.microsoft.com/office/infopath/2007/PartnerControls"/>
    <xsd:element name="MediaServiceDateTaken" ma:index="17" nillable="true" ma:displayName="MediaServiceDateTaken" ma:hidden="true" ma:internalName="MediaServiceDateTaken" ma:readOnly="true">
      <xsd:simpleType>
        <xsd:restriction base="dms:Text"/>
      </xsd:simple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MediaServiceAutoKeyPoints" ma:index="22" nillable="true" ma:displayName="MediaServiceAutoKeyPoints" ma:hidden="true" ma:internalName="MediaServiceAutoKeyPoints" ma:readOnly="true">
      <xsd:simpleType>
        <xsd:restriction base="dms:Note"/>
      </xsd:simpleType>
    </xsd:element>
    <xsd:element name="MediaServiceKeyPoints" ma:index="23" nillable="true" ma:displayName="KeyPoints" ma:internalName="MediaServiceKeyPoints" ma:readOnly="true">
      <xsd:simpleType>
        <xsd:restriction base="dms:Note">
          <xsd:maxLength value="255"/>
        </xsd:restriction>
      </xsd:simpleType>
    </xsd:element>
    <xsd:element name="MediaLengthInSeconds" ma:index="26" nillable="true" ma:displayName="MediaLengthInSeconds" ma:hidden="true" ma:internalName="MediaLengthInSeconds" ma:readOnly="true">
      <xsd:simpleType>
        <xsd:restriction base="dms:Unknown"/>
      </xsd:simpleType>
    </xsd:element>
    <xsd:element name="lcf76f155ced4ddcb4097134ff3c332f" ma:index="28" nillable="true" ma:taxonomy="true" ma:internalName="lcf76f155ced4ddcb4097134ff3c332f" ma:taxonomyFieldName="MediaServiceImageTags" ma:displayName="Image Tags" ma:readOnly="false" ma:fieldId="{5cf76f15-5ced-4ddc-b409-7134ff3c332f}" ma:taxonomyMulti="true" ma:sspId="17a0dbe1-8282-4a1b-9e52-b81f8cfc2a01" ma:termSetId="09814cd3-568e-fe90-9814-8d621ff8fb84" ma:anchorId="fba54fb3-c3e1-fe81-a776-ca4b69148c4d" ma:open="true" ma:isKeyword="false">
      <xsd:complexType>
        <xsd:sequence>
          <xsd:element ref="pc:Terms" minOccurs="0" maxOccurs="1"/>
        </xsd:sequence>
      </xsd:complexType>
    </xsd:element>
    <xsd:element name="MediaServiceLocation" ma:index="29" nillable="true" ma:displayName="Location" ma:indexed="true"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5bb0832-1dde-407b-8643-5c72d531a3c2" elementFormDefault="qualified">
    <xsd:import namespace="http://schemas.microsoft.com/office/2006/documentManagement/types"/>
    <xsd:import namespace="http://schemas.microsoft.com/office/infopath/2007/PartnerControls"/>
    <xsd:element name="SharedWithUsers" ma:index="2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TaxCatchAll xmlns="15cf0fac-d669-4141-ba72-c2c0becebbc8">
      <Value>7</Value>
      <Value>43</Value>
      <Value>25</Value>
      <Value>36</Value>
      <Value>5</Value>
      <Value>38</Value>
      <Value>37</Value>
      <Value>2</Value>
      <Value>3</Value>
      <Value>35</Value>
    </TaxCatchAll>
    <DocumentKeyword xmlns="63eafc9b-c54e-4930-858f-e23e03dce400" xsi:nil="true"/>
    <Document_ID_Number xmlns="63eafc9b-c54e-4930-858f-e23e03dce400" xsi:nil="true"/>
    <ShowOnReviewPage xmlns="15cf0fac-d669-4141-ba72-c2c0becebbc8" xsi:nil="true"/>
    <f02838a88cd14f6aa7fef1557e1b5cb3 xmlns="63eafc9b-c54e-4930-858f-e23e03dce400">
      <Terms xmlns="http://schemas.microsoft.com/office/infopath/2007/PartnerControls"/>
    </f02838a88cd14f6aa7fef1557e1b5cb3>
    <lcf76f155ced4ddcb4097134ff3c332f xmlns="ada35f01-20c2-44fe-8fef-008e0c3cb6aa">
      <Terms xmlns="http://schemas.microsoft.com/office/infopath/2007/PartnerControls"/>
    </lcf76f155ced4ddcb4097134ff3c332f>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F2B584A-F3BB-4D0A-9B82-8561720205C2}">
  <ds:schemaRefs>
    <ds:schemaRef ds:uri="http://schemas.microsoft.com/sharepoint/v3/contenttype/forms"/>
  </ds:schemaRefs>
</ds:datastoreItem>
</file>

<file path=customXml/itemProps3.xml><?xml version="1.0" encoding="utf-8"?>
<ds:datastoreItem xmlns:ds="http://schemas.openxmlformats.org/officeDocument/2006/customXml" ds:itemID="{CF230DC4-FE39-44C6-8A1F-F88F2F6A020D}"/>
</file>

<file path=customXml/itemProps4.xml><?xml version="1.0" encoding="utf-8"?>
<ds:datastoreItem xmlns:ds="http://schemas.openxmlformats.org/officeDocument/2006/customXml" ds:itemID="{B907D0D3-E0F8-471C-8505-88503B599F17}">
  <ds:schemaRefs>
    <ds:schemaRef ds:uri="http://purl.org/dc/terms/"/>
    <ds:schemaRef ds:uri="http://schemas.openxmlformats.org/package/2006/metadata/core-properties"/>
    <ds:schemaRef ds:uri="dd35ad39-15d1-480e-95ad-8b414c03e016"/>
    <ds:schemaRef ds:uri="http://schemas.microsoft.com/office/2006/documentManagement/types"/>
    <ds:schemaRef ds:uri="http://schemas.microsoft.com/office/infopath/2007/PartnerControls"/>
    <ds:schemaRef ds:uri="http://purl.org/dc/elements/1.1/"/>
    <ds:schemaRef ds:uri="http://schemas.microsoft.com/office/2006/metadata/properties"/>
    <ds:schemaRef ds:uri="db79d904-d2bb-4d9e-9ab7-ca78a2a9c2eb"/>
    <ds:schemaRef ds:uri="http://www.w3.org/XML/1998/namespace"/>
    <ds:schemaRef ds:uri="http://purl.org/dc/dcmitype/"/>
  </ds:schemaRefs>
</ds:datastoreItem>
</file>

<file path=customXml/itemProps5.xml><?xml version="1.0" encoding="utf-8"?>
<ds:datastoreItem xmlns:ds="http://schemas.openxmlformats.org/officeDocument/2006/customXml" ds:itemID="{337E16EE-BA12-4434-AEFE-9DA9AB633D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BPO - v1.2.dotx</Template>
  <TotalTime>0</TotalTime>
  <Pages>28</Pages>
  <Words>8123</Words>
  <Characters>46304</Characters>
  <Application>Microsoft Office Word</Application>
  <DocSecurity>4</DocSecurity>
  <Lines>385</Lines>
  <Paragraphs>108</Paragraphs>
  <ScaleCrop>false</ScaleCrop>
  <HeadingPairs>
    <vt:vector size="2" baseType="variant">
      <vt:variant>
        <vt:lpstr>Title</vt:lpstr>
      </vt:variant>
      <vt:variant>
        <vt:i4>1</vt:i4>
      </vt:variant>
    </vt:vector>
  </HeadingPairs>
  <TitlesOfParts>
    <vt:vector size="1" baseType="lpstr">
      <vt:lpstr>Electrical Room</vt:lpstr>
    </vt:vector>
  </TitlesOfParts>
  <Manager/>
  <Company/>
  <LinksUpToDate>false</LinksUpToDate>
  <CharactersWithSpaces>543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lectrical Room</dc:title>
  <dc:subject>LP50420-10</dc:subject>
  <dc:creator/>
  <cp:keywords>0.3</cp:keywords>
  <cp:lastModifiedBy/>
  <cp:revision>1</cp:revision>
  <dcterms:created xsi:type="dcterms:W3CDTF">2019-06-24T06:12:00Z</dcterms:created>
  <dcterms:modified xsi:type="dcterms:W3CDTF">2019-06-24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82FD59AB348DD449014F994C28C3DF9007391436F2D02DC408F75C1D3614AD5E4</vt:lpwstr>
  </property>
  <property fmtid="{D5CDD505-2E9C-101B-9397-08002B2CF9AE}" pid="3" name="LP Area">
    <vt:lpwstr>7;#50 Electrical|3f5f3fd2-248e-440b-a730-d33695cac21d</vt:lpwstr>
  </property>
  <property fmtid="{D5CDD505-2E9C-101B-9397-08002B2CF9AE}" pid="4" name="BU Applicability">
    <vt:lpwstr>37;#CASC EMEA|1f7d35a0-baa1-403a-a2e9-7066f7340a18;#35;#CCC|2f2e68aa-a2c4-4a99-8c6f-516f68d9f946;#3;#CSST Europe|9e820563-a691-4ee0-8607-b412019e644f;#36;#GEOS Europe|b6973ca3-8fbd-4905-a02d-cf3a7dce4206;#38;#Malt|9df2c66e-a562-444c-93b4-0985f687c61d</vt:lpwstr>
  </property>
  <property fmtid="{D5CDD505-2E9C-101B-9397-08002B2CF9AE}" pid="5" name="Data Classification Level">
    <vt:lpwstr>25;#1|65f9c43b-7ff3-4292-bf53-82389ebac44a</vt:lpwstr>
  </property>
  <property fmtid="{D5CDD505-2E9C-101B-9397-08002B2CF9AE}" pid="6" name="Doc_Type">
    <vt:lpwstr>43;#Eq. Specification|f83d533e-bceb-4801-af64-16e0bbd31d65</vt:lpwstr>
  </property>
  <property fmtid="{D5CDD505-2E9C-101B-9397-08002B2CF9AE}" pid="7" name="Region Applicability">
    <vt:lpwstr>2;#EMEA|7e983919-ee3c-45d2-acee-0762caf52586</vt:lpwstr>
  </property>
  <property fmtid="{D5CDD505-2E9C-101B-9397-08002B2CF9AE}" pid="8" name="Doc_Status">
    <vt:lpwstr>5;#Approved|c8a60fe1-905d-4418-8056-dce84050098d</vt:lpwstr>
  </property>
</Properties>
</file>